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11502C45" w:rsidR="00F82DC0" w:rsidRDefault="004D1C12">
      <w:pPr>
        <w:suppressAutoHyphens w:val="0"/>
        <w:rPr>
          <w:b/>
          <w:bCs/>
        </w:rPr>
      </w:pPr>
      <w:r>
        <w:rPr>
          <w:rFonts w:ascii="Arial Narrow" w:hAnsi="Arial Narrow"/>
          <w:noProof/>
          <w:sz w:val="28"/>
          <w:lang w:val="es-ES_tradnl" w:eastAsia="es-ES_tradnl"/>
        </w:rPr>
        <w:drawing>
          <wp:anchor distT="0" distB="0" distL="114300" distR="114300" simplePos="0" relativeHeight="251691008" behindDoc="1" locked="0" layoutInCell="1" allowOverlap="1" wp14:anchorId="17C2702D" wp14:editId="5F975D5F">
            <wp:simplePos x="0" y="0"/>
            <wp:positionH relativeFrom="margin">
              <wp:align>center</wp:align>
            </wp:positionH>
            <wp:positionV relativeFrom="paragraph">
              <wp:posOffset>56515</wp:posOffset>
            </wp:positionV>
            <wp:extent cx="2800985" cy="1295400"/>
            <wp:effectExtent l="0" t="0" r="0" b="0"/>
            <wp:wrapTight wrapText="bothSides">
              <wp:wrapPolygon edited="0">
                <wp:start x="0" y="0"/>
                <wp:lineTo x="0" y="21282"/>
                <wp:lineTo x="21448" y="21282"/>
                <wp:lineTo x="21448"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8" cstate="print">
                      <a:extLst>
                        <a:ext uri="{28A0092B-C50C-407E-A947-70E740481C1C}">
                          <a14:useLocalDpi xmlns:a14="http://schemas.microsoft.com/office/drawing/2010/main" val="0"/>
                        </a:ext>
                      </a:extLst>
                    </a:blip>
                    <a:srcRect l="28239" t="18291" r="31848" b="35123"/>
                    <a:stretch>
                      <a:fillRect/>
                    </a:stretch>
                  </pic:blipFill>
                  <pic:spPr bwMode="auto">
                    <a:xfrm>
                      <a:off x="0" y="0"/>
                      <a:ext cx="280098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2AE260E3" w:rsidR="00A73FE9" w:rsidRPr="008B6285" w:rsidRDefault="00B85BAF" w:rsidP="00150A82">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 xml:space="preserve">Trabajo de </w:t>
      </w:r>
      <w:r w:rsidR="00150A82">
        <w:rPr>
          <w:rFonts w:asciiTheme="majorHAnsi" w:hAnsiTheme="majorHAnsi" w:cstheme="majorHAnsi"/>
          <w:b/>
          <w:bCs/>
          <w:sz w:val="36"/>
          <w:szCs w:val="36"/>
          <w:lang w:val="es-ES_tradnl"/>
        </w:rPr>
        <w:t>F</w:t>
      </w:r>
      <w:r w:rsidRPr="008B6285">
        <w:rPr>
          <w:rFonts w:asciiTheme="majorHAnsi" w:hAnsiTheme="majorHAnsi" w:cstheme="majorHAnsi"/>
          <w:b/>
          <w:bCs/>
          <w:sz w:val="36"/>
          <w:szCs w:val="36"/>
          <w:lang w:val="es-ES_tradnl"/>
        </w:rPr>
        <w:t xml:space="preserve">in de </w:t>
      </w:r>
      <w:r w:rsidR="00150A82">
        <w:rPr>
          <w:rFonts w:asciiTheme="majorHAnsi" w:hAnsiTheme="majorHAnsi" w:cstheme="majorHAnsi"/>
          <w:b/>
          <w:bCs/>
          <w:sz w:val="36"/>
          <w:szCs w:val="36"/>
          <w:lang w:val="es-ES_tradnl"/>
        </w:rPr>
        <w:t>G</w:t>
      </w:r>
      <w:r w:rsidRPr="008B6285">
        <w:rPr>
          <w:rFonts w:asciiTheme="majorHAnsi" w:hAnsiTheme="majorHAnsi" w:cstheme="majorHAnsi"/>
          <w:b/>
          <w:bCs/>
          <w:sz w:val="36"/>
          <w:szCs w:val="36"/>
          <w:lang w:val="es-ES_tradnl"/>
        </w:rPr>
        <w:t>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0FB9B6EF" w14:textId="77777777" w:rsidR="00150A82"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
    <w:p w14:paraId="22645FB3" w14:textId="62ABAB24" w:rsidR="005343BA" w:rsidRPr="008B6285" w:rsidRDefault="00150A82" w:rsidP="005343BA">
      <w:pPr>
        <w:suppressAutoHyphens w:val="0"/>
        <w:jc w:val="center"/>
        <w:rPr>
          <w:rFonts w:asciiTheme="majorHAnsi" w:hAnsiTheme="majorHAnsi" w:cstheme="majorHAnsi"/>
          <w:b/>
          <w:bCs/>
          <w:sz w:val="32"/>
          <w:szCs w:val="32"/>
          <w:lang w:val="es-ES_tradnl"/>
        </w:rPr>
      </w:pPr>
      <w:r>
        <w:rPr>
          <w:rFonts w:asciiTheme="majorHAnsi" w:hAnsiTheme="majorHAnsi" w:cstheme="majorHAnsi"/>
          <w:b/>
          <w:bCs/>
          <w:sz w:val="32"/>
          <w:szCs w:val="32"/>
          <w:lang w:val="es-ES_tradnl"/>
        </w:rPr>
        <w:t>G</w:t>
      </w:r>
      <w:r w:rsidR="00D1387C" w:rsidRPr="008B6285">
        <w:rPr>
          <w:rFonts w:asciiTheme="majorHAnsi" w:hAnsiTheme="majorHAnsi" w:cstheme="majorHAnsi"/>
          <w:b/>
          <w:bCs/>
          <w:sz w:val="32"/>
          <w:szCs w:val="32"/>
          <w:lang w:val="es-ES_tradnl"/>
        </w:rPr>
        <w:t xml:space="preserve">ateway </w:t>
      </w:r>
      <w:proofErr w:type="spellStart"/>
      <w:r w:rsidR="00D1387C" w:rsidRPr="008B6285">
        <w:rPr>
          <w:rFonts w:asciiTheme="majorHAnsi" w:hAnsiTheme="majorHAnsi" w:cstheme="majorHAnsi"/>
          <w:b/>
          <w:bCs/>
          <w:sz w:val="32"/>
          <w:szCs w:val="32"/>
          <w:lang w:val="es-ES_tradnl"/>
        </w:rPr>
        <w:t>WirelessHART</w:t>
      </w:r>
      <w:proofErr w:type="spellEnd"/>
      <w:r w:rsidR="00D1387C" w:rsidRPr="008B6285">
        <w:rPr>
          <w:rFonts w:asciiTheme="majorHAnsi" w:hAnsiTheme="majorHAnsi" w:cstheme="majorHAnsi"/>
          <w:b/>
          <w:bCs/>
          <w:sz w:val="32"/>
          <w:szCs w:val="32"/>
          <w:lang w:val="es-ES_tradnl"/>
        </w:rPr>
        <w:t xml:space="preserve">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w:t>
      </w:r>
      <w:proofErr w:type="spellStart"/>
      <w:r w:rsidR="006060E8" w:rsidRPr="008B6285">
        <w:rPr>
          <w:rFonts w:asciiTheme="majorHAnsi" w:hAnsiTheme="majorHAnsi" w:cstheme="majorHAnsi"/>
          <w:b/>
          <w:bCs/>
          <w:sz w:val="32"/>
          <w:szCs w:val="32"/>
          <w:lang w:val="es-ES_tradnl"/>
        </w:rPr>
        <w:t>IoT</w:t>
      </w:r>
      <w:proofErr w:type="spellEnd"/>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29AA6643" w14:textId="761B80F3" w:rsidR="00815818" w:rsidRDefault="00815818" w:rsidP="00673CC0">
      <w:pPr>
        <w:suppressAutoHyphens w:val="0"/>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 xml:space="preserve">Pere </w:t>
      </w:r>
      <w:proofErr w:type="spellStart"/>
      <w:r w:rsidR="00815818" w:rsidRPr="008B6285">
        <w:rPr>
          <w:rFonts w:asciiTheme="majorHAnsi" w:hAnsiTheme="majorHAnsi" w:cstheme="majorHAnsi"/>
          <w:b/>
          <w:bCs/>
          <w:sz w:val="18"/>
          <w:szCs w:val="18"/>
          <w:lang w:val="es-ES_tradnl"/>
        </w:rPr>
        <w:t>Tuset</w:t>
      </w:r>
      <w:proofErr w:type="spellEnd"/>
      <w:r w:rsidR="00815818" w:rsidRPr="008B6285">
        <w:rPr>
          <w:rFonts w:asciiTheme="majorHAnsi" w:hAnsiTheme="majorHAnsi" w:cstheme="majorHAnsi"/>
          <w:b/>
          <w:bCs/>
          <w:sz w:val="18"/>
          <w:szCs w:val="18"/>
          <w:lang w:val="es-ES_tradnl"/>
        </w:rPr>
        <w: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 xml:space="preserve">Escola </w:t>
      </w:r>
      <w:proofErr w:type="spellStart"/>
      <w:r w:rsidRPr="008B6285">
        <w:rPr>
          <w:rFonts w:asciiTheme="majorHAnsi" w:hAnsiTheme="majorHAnsi" w:cstheme="majorHAnsi"/>
          <w:b/>
          <w:bCs/>
          <w:sz w:val="18"/>
          <w:szCs w:val="18"/>
          <w:lang w:val="es-ES_tradnl"/>
        </w:rPr>
        <w:t>d’Enginyeria</w:t>
      </w:r>
      <w:proofErr w:type="spellEnd"/>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proofErr w:type="spellStart"/>
      <w:r w:rsidRPr="008B6285">
        <w:rPr>
          <w:rFonts w:asciiTheme="majorHAnsi" w:hAnsiTheme="majorHAnsi" w:cstheme="majorHAnsi"/>
          <w:b/>
          <w:bCs/>
          <w:sz w:val="18"/>
          <w:szCs w:val="18"/>
          <w:lang w:val="es-ES_tradnl"/>
        </w:rPr>
        <w:t>Universitat</w:t>
      </w:r>
      <w:proofErr w:type="spellEnd"/>
      <w:r w:rsidRPr="008B6285">
        <w:rPr>
          <w:rFonts w:asciiTheme="majorHAnsi" w:hAnsiTheme="majorHAnsi" w:cstheme="majorHAnsi"/>
          <w:b/>
          <w:bCs/>
          <w:sz w:val="18"/>
          <w:szCs w:val="18"/>
          <w:lang w:val="es-ES_tradnl"/>
        </w:rPr>
        <w:t xml:space="preserve"> </w:t>
      </w:r>
      <w:proofErr w:type="spellStart"/>
      <w:r w:rsidRPr="008B6285">
        <w:rPr>
          <w:rFonts w:asciiTheme="majorHAnsi" w:hAnsiTheme="majorHAnsi" w:cstheme="majorHAnsi"/>
          <w:b/>
          <w:bCs/>
          <w:sz w:val="18"/>
          <w:szCs w:val="18"/>
          <w:lang w:val="es-ES_tradnl"/>
        </w:rPr>
        <w:t>Autònoma</w:t>
      </w:r>
      <w:proofErr w:type="spellEnd"/>
      <w:r w:rsidRPr="008B6285">
        <w:rPr>
          <w:rFonts w:asciiTheme="majorHAnsi" w:hAnsiTheme="majorHAnsi" w:cstheme="majorHAnsi"/>
          <w:b/>
          <w:bCs/>
          <w:sz w:val="18"/>
          <w:szCs w:val="18"/>
          <w:lang w:val="es-ES_tradnl"/>
        </w:rPr>
        <w:t xml:space="preserve">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617CB394" w14:textId="1CD42285" w:rsidR="00937E81"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81418839" w:history="1">
            <w:r w:rsidR="00937E81" w:rsidRPr="00AF0F17">
              <w:rPr>
                <w:rStyle w:val="Hipervnculo"/>
                <w:noProof/>
              </w:rPr>
              <w:t>1.</w:t>
            </w:r>
            <w:r w:rsidR="00937E81">
              <w:rPr>
                <w:rFonts w:asciiTheme="minorHAnsi" w:eastAsiaTheme="minorEastAsia" w:hAnsiTheme="minorHAnsi" w:cstheme="minorBidi"/>
                <w:noProof/>
                <w:lang w:eastAsia="es-ES"/>
              </w:rPr>
              <w:tab/>
            </w:r>
            <w:r w:rsidR="00937E81" w:rsidRPr="00AF0F17">
              <w:rPr>
                <w:rStyle w:val="Hipervnculo"/>
                <w:noProof/>
              </w:rPr>
              <w:t>Introducción</w:t>
            </w:r>
            <w:r w:rsidR="00937E81">
              <w:rPr>
                <w:noProof/>
                <w:webHidden/>
              </w:rPr>
              <w:tab/>
            </w:r>
            <w:r w:rsidR="00937E81">
              <w:rPr>
                <w:noProof/>
                <w:webHidden/>
              </w:rPr>
              <w:fldChar w:fldCharType="begin"/>
            </w:r>
            <w:r w:rsidR="00937E81">
              <w:rPr>
                <w:noProof/>
                <w:webHidden/>
              </w:rPr>
              <w:instrText xml:space="preserve"> PAGEREF _Toc81418839 \h </w:instrText>
            </w:r>
            <w:r w:rsidR="00937E81">
              <w:rPr>
                <w:noProof/>
                <w:webHidden/>
              </w:rPr>
            </w:r>
            <w:r w:rsidR="00937E81">
              <w:rPr>
                <w:noProof/>
                <w:webHidden/>
              </w:rPr>
              <w:fldChar w:fldCharType="separate"/>
            </w:r>
            <w:r w:rsidR="00CC3E7F">
              <w:rPr>
                <w:noProof/>
                <w:webHidden/>
              </w:rPr>
              <w:t>4</w:t>
            </w:r>
            <w:r w:rsidR="00937E81">
              <w:rPr>
                <w:noProof/>
                <w:webHidden/>
              </w:rPr>
              <w:fldChar w:fldCharType="end"/>
            </w:r>
          </w:hyperlink>
        </w:p>
        <w:p w14:paraId="08020CF6" w14:textId="354F6E73"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0" w:history="1">
            <w:r w:rsidR="00937E81" w:rsidRPr="00AF0F17">
              <w:rPr>
                <w:rStyle w:val="Hipervnculo"/>
                <w:noProof/>
              </w:rPr>
              <w:t>1.1.</w:t>
            </w:r>
            <w:r w:rsidR="00937E81">
              <w:rPr>
                <w:rFonts w:asciiTheme="minorHAnsi" w:eastAsiaTheme="minorEastAsia" w:hAnsiTheme="minorHAnsi" w:cstheme="minorBidi"/>
                <w:noProof/>
                <w:lang w:eastAsia="es-ES"/>
              </w:rPr>
              <w:tab/>
            </w:r>
            <w:r w:rsidR="00937E81" w:rsidRPr="00AF0F17">
              <w:rPr>
                <w:rStyle w:val="Hipervnculo"/>
                <w:noProof/>
              </w:rPr>
              <w:t>Contexto</w:t>
            </w:r>
            <w:r w:rsidR="00937E81">
              <w:rPr>
                <w:noProof/>
                <w:webHidden/>
              </w:rPr>
              <w:tab/>
            </w:r>
            <w:r w:rsidR="00937E81">
              <w:rPr>
                <w:noProof/>
                <w:webHidden/>
              </w:rPr>
              <w:fldChar w:fldCharType="begin"/>
            </w:r>
            <w:r w:rsidR="00937E81">
              <w:rPr>
                <w:noProof/>
                <w:webHidden/>
              </w:rPr>
              <w:instrText xml:space="preserve"> PAGEREF _Toc81418840 \h </w:instrText>
            </w:r>
            <w:r w:rsidR="00937E81">
              <w:rPr>
                <w:noProof/>
                <w:webHidden/>
              </w:rPr>
            </w:r>
            <w:r w:rsidR="00937E81">
              <w:rPr>
                <w:noProof/>
                <w:webHidden/>
              </w:rPr>
              <w:fldChar w:fldCharType="separate"/>
            </w:r>
            <w:r w:rsidR="00CC3E7F">
              <w:rPr>
                <w:noProof/>
                <w:webHidden/>
              </w:rPr>
              <w:t>4</w:t>
            </w:r>
            <w:r w:rsidR="00937E81">
              <w:rPr>
                <w:noProof/>
                <w:webHidden/>
              </w:rPr>
              <w:fldChar w:fldCharType="end"/>
            </w:r>
          </w:hyperlink>
        </w:p>
        <w:p w14:paraId="51B7E4D3" w14:textId="4A13A5BD"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1" w:history="1">
            <w:r w:rsidR="00937E81" w:rsidRPr="00AF0F17">
              <w:rPr>
                <w:rStyle w:val="Hipervnculo"/>
                <w:noProof/>
              </w:rPr>
              <w:t>1.2.</w:t>
            </w:r>
            <w:r w:rsidR="00937E81">
              <w:rPr>
                <w:rFonts w:asciiTheme="minorHAnsi" w:eastAsiaTheme="minorEastAsia" w:hAnsiTheme="minorHAnsi" w:cstheme="minorBidi"/>
                <w:noProof/>
                <w:lang w:eastAsia="es-ES"/>
              </w:rPr>
              <w:tab/>
            </w:r>
            <w:r w:rsidR="00937E81" w:rsidRPr="00AF0F17">
              <w:rPr>
                <w:rStyle w:val="Hipervnculo"/>
                <w:noProof/>
              </w:rPr>
              <w:t>Objetivos</w:t>
            </w:r>
            <w:r w:rsidR="00937E81">
              <w:rPr>
                <w:noProof/>
                <w:webHidden/>
              </w:rPr>
              <w:tab/>
            </w:r>
            <w:r w:rsidR="00937E81">
              <w:rPr>
                <w:noProof/>
                <w:webHidden/>
              </w:rPr>
              <w:fldChar w:fldCharType="begin"/>
            </w:r>
            <w:r w:rsidR="00937E81">
              <w:rPr>
                <w:noProof/>
                <w:webHidden/>
              </w:rPr>
              <w:instrText xml:space="preserve"> PAGEREF _Toc81418841 \h </w:instrText>
            </w:r>
            <w:r w:rsidR="00937E81">
              <w:rPr>
                <w:noProof/>
                <w:webHidden/>
              </w:rPr>
            </w:r>
            <w:r w:rsidR="00937E81">
              <w:rPr>
                <w:noProof/>
                <w:webHidden/>
              </w:rPr>
              <w:fldChar w:fldCharType="separate"/>
            </w:r>
            <w:r w:rsidR="00CC3E7F">
              <w:rPr>
                <w:noProof/>
                <w:webHidden/>
              </w:rPr>
              <w:t>5</w:t>
            </w:r>
            <w:r w:rsidR="00937E81">
              <w:rPr>
                <w:noProof/>
                <w:webHidden/>
              </w:rPr>
              <w:fldChar w:fldCharType="end"/>
            </w:r>
          </w:hyperlink>
        </w:p>
        <w:p w14:paraId="16D259FB" w14:textId="26BDEE46"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2" w:history="1">
            <w:r w:rsidR="00937E81" w:rsidRPr="00AF0F17">
              <w:rPr>
                <w:rStyle w:val="Hipervnculo"/>
                <w:noProof/>
              </w:rPr>
              <w:t>1.3.</w:t>
            </w:r>
            <w:r w:rsidR="00937E81">
              <w:rPr>
                <w:rFonts w:asciiTheme="minorHAnsi" w:eastAsiaTheme="minorEastAsia" w:hAnsiTheme="minorHAnsi" w:cstheme="minorBidi"/>
                <w:noProof/>
                <w:lang w:eastAsia="es-ES"/>
              </w:rPr>
              <w:tab/>
            </w:r>
            <w:r w:rsidR="00937E81" w:rsidRPr="00AF0F17">
              <w:rPr>
                <w:rStyle w:val="Hipervnculo"/>
                <w:noProof/>
              </w:rPr>
              <w:t>Requerimientos</w:t>
            </w:r>
            <w:r w:rsidR="00937E81">
              <w:rPr>
                <w:noProof/>
                <w:webHidden/>
              </w:rPr>
              <w:tab/>
            </w:r>
            <w:r w:rsidR="00937E81">
              <w:rPr>
                <w:noProof/>
                <w:webHidden/>
              </w:rPr>
              <w:fldChar w:fldCharType="begin"/>
            </w:r>
            <w:r w:rsidR="00937E81">
              <w:rPr>
                <w:noProof/>
                <w:webHidden/>
              </w:rPr>
              <w:instrText xml:space="preserve"> PAGEREF _Toc81418842 \h </w:instrText>
            </w:r>
            <w:r w:rsidR="00937E81">
              <w:rPr>
                <w:noProof/>
                <w:webHidden/>
              </w:rPr>
            </w:r>
            <w:r w:rsidR="00937E81">
              <w:rPr>
                <w:noProof/>
                <w:webHidden/>
              </w:rPr>
              <w:fldChar w:fldCharType="separate"/>
            </w:r>
            <w:r w:rsidR="00CC3E7F">
              <w:rPr>
                <w:noProof/>
                <w:webHidden/>
              </w:rPr>
              <w:t>5</w:t>
            </w:r>
            <w:r w:rsidR="00937E81">
              <w:rPr>
                <w:noProof/>
                <w:webHidden/>
              </w:rPr>
              <w:fldChar w:fldCharType="end"/>
            </w:r>
          </w:hyperlink>
        </w:p>
        <w:p w14:paraId="1ED2B82B" w14:textId="706FB388"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3" w:history="1">
            <w:r w:rsidR="00937E81" w:rsidRPr="00AF0F17">
              <w:rPr>
                <w:rStyle w:val="Hipervnculo"/>
                <w:noProof/>
              </w:rPr>
              <w:t>1.4.</w:t>
            </w:r>
            <w:r w:rsidR="00937E81">
              <w:rPr>
                <w:rFonts w:asciiTheme="minorHAnsi" w:eastAsiaTheme="minorEastAsia" w:hAnsiTheme="minorHAnsi" w:cstheme="minorBidi"/>
                <w:noProof/>
                <w:lang w:eastAsia="es-ES"/>
              </w:rPr>
              <w:tab/>
            </w:r>
            <w:r w:rsidR="00937E81" w:rsidRPr="00AF0F17">
              <w:rPr>
                <w:rStyle w:val="Hipervnculo"/>
                <w:noProof/>
              </w:rPr>
              <w:t>Diagrama de bloques</w:t>
            </w:r>
            <w:r w:rsidR="00937E81">
              <w:rPr>
                <w:noProof/>
                <w:webHidden/>
              </w:rPr>
              <w:tab/>
            </w:r>
            <w:r w:rsidR="00937E81">
              <w:rPr>
                <w:noProof/>
                <w:webHidden/>
              </w:rPr>
              <w:fldChar w:fldCharType="begin"/>
            </w:r>
            <w:r w:rsidR="00937E81">
              <w:rPr>
                <w:noProof/>
                <w:webHidden/>
              </w:rPr>
              <w:instrText xml:space="preserve"> PAGEREF _Toc81418843 \h </w:instrText>
            </w:r>
            <w:r w:rsidR="00937E81">
              <w:rPr>
                <w:noProof/>
                <w:webHidden/>
              </w:rPr>
            </w:r>
            <w:r w:rsidR="00937E81">
              <w:rPr>
                <w:noProof/>
                <w:webHidden/>
              </w:rPr>
              <w:fldChar w:fldCharType="separate"/>
            </w:r>
            <w:r w:rsidR="00CC3E7F">
              <w:rPr>
                <w:noProof/>
                <w:webHidden/>
              </w:rPr>
              <w:t>6</w:t>
            </w:r>
            <w:r w:rsidR="00937E81">
              <w:rPr>
                <w:noProof/>
                <w:webHidden/>
              </w:rPr>
              <w:fldChar w:fldCharType="end"/>
            </w:r>
          </w:hyperlink>
        </w:p>
        <w:p w14:paraId="14F01620" w14:textId="1382D298"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4" w:history="1">
            <w:r w:rsidR="00937E81" w:rsidRPr="00AF0F17">
              <w:rPr>
                <w:rStyle w:val="Hipervnculo"/>
                <w:noProof/>
              </w:rPr>
              <w:t>1.5.</w:t>
            </w:r>
            <w:r w:rsidR="00937E81">
              <w:rPr>
                <w:rFonts w:asciiTheme="minorHAnsi" w:eastAsiaTheme="minorEastAsia" w:hAnsiTheme="minorHAnsi" w:cstheme="minorBidi"/>
                <w:noProof/>
                <w:lang w:eastAsia="es-ES"/>
              </w:rPr>
              <w:tab/>
            </w:r>
            <w:r w:rsidR="00937E81" w:rsidRPr="00AF0F17">
              <w:rPr>
                <w:rStyle w:val="Hipervnculo"/>
                <w:noProof/>
              </w:rPr>
              <w:t>Organización de la memoria</w:t>
            </w:r>
            <w:r w:rsidR="00937E81">
              <w:rPr>
                <w:noProof/>
                <w:webHidden/>
              </w:rPr>
              <w:tab/>
            </w:r>
            <w:r w:rsidR="00937E81">
              <w:rPr>
                <w:noProof/>
                <w:webHidden/>
              </w:rPr>
              <w:fldChar w:fldCharType="begin"/>
            </w:r>
            <w:r w:rsidR="00937E81">
              <w:rPr>
                <w:noProof/>
                <w:webHidden/>
              </w:rPr>
              <w:instrText xml:space="preserve"> PAGEREF _Toc81418844 \h </w:instrText>
            </w:r>
            <w:r w:rsidR="00937E81">
              <w:rPr>
                <w:noProof/>
                <w:webHidden/>
              </w:rPr>
            </w:r>
            <w:r w:rsidR="00937E81">
              <w:rPr>
                <w:noProof/>
                <w:webHidden/>
              </w:rPr>
              <w:fldChar w:fldCharType="separate"/>
            </w:r>
            <w:r w:rsidR="00CC3E7F">
              <w:rPr>
                <w:noProof/>
                <w:webHidden/>
              </w:rPr>
              <w:t>7</w:t>
            </w:r>
            <w:r w:rsidR="00937E81">
              <w:rPr>
                <w:noProof/>
                <w:webHidden/>
              </w:rPr>
              <w:fldChar w:fldCharType="end"/>
            </w:r>
          </w:hyperlink>
        </w:p>
        <w:p w14:paraId="598D8E8F" w14:textId="65251E7A"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45" w:history="1">
            <w:r w:rsidR="00937E81" w:rsidRPr="00AF0F17">
              <w:rPr>
                <w:rStyle w:val="Hipervnculo"/>
                <w:noProof/>
              </w:rPr>
              <w:t>2.</w:t>
            </w:r>
            <w:r w:rsidR="00937E81">
              <w:rPr>
                <w:rFonts w:asciiTheme="minorHAnsi" w:eastAsiaTheme="minorEastAsia" w:hAnsiTheme="minorHAnsi" w:cstheme="minorBidi"/>
                <w:noProof/>
                <w:lang w:eastAsia="es-ES"/>
              </w:rPr>
              <w:tab/>
            </w:r>
            <w:r w:rsidR="00937E81" w:rsidRPr="00AF0F17">
              <w:rPr>
                <w:rStyle w:val="Hipervnculo"/>
                <w:noProof/>
              </w:rPr>
              <w:t>Estado del arte</w:t>
            </w:r>
            <w:r w:rsidR="00937E81">
              <w:rPr>
                <w:noProof/>
                <w:webHidden/>
              </w:rPr>
              <w:tab/>
            </w:r>
            <w:r w:rsidR="00937E81">
              <w:rPr>
                <w:noProof/>
                <w:webHidden/>
              </w:rPr>
              <w:fldChar w:fldCharType="begin"/>
            </w:r>
            <w:r w:rsidR="00937E81">
              <w:rPr>
                <w:noProof/>
                <w:webHidden/>
              </w:rPr>
              <w:instrText xml:space="preserve"> PAGEREF _Toc81418845 \h </w:instrText>
            </w:r>
            <w:r w:rsidR="00937E81">
              <w:rPr>
                <w:noProof/>
                <w:webHidden/>
              </w:rPr>
            </w:r>
            <w:r w:rsidR="00937E81">
              <w:rPr>
                <w:noProof/>
                <w:webHidden/>
              </w:rPr>
              <w:fldChar w:fldCharType="separate"/>
            </w:r>
            <w:r w:rsidR="00CC3E7F">
              <w:rPr>
                <w:noProof/>
                <w:webHidden/>
              </w:rPr>
              <w:t>8</w:t>
            </w:r>
            <w:r w:rsidR="00937E81">
              <w:rPr>
                <w:noProof/>
                <w:webHidden/>
              </w:rPr>
              <w:fldChar w:fldCharType="end"/>
            </w:r>
          </w:hyperlink>
        </w:p>
        <w:p w14:paraId="26A2E1FC" w14:textId="2DDFB43D"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6" w:history="1">
            <w:r w:rsidR="00937E81" w:rsidRPr="00AF0F17">
              <w:rPr>
                <w:rStyle w:val="Hipervnculo"/>
                <w:noProof/>
              </w:rPr>
              <w:t>2.1.</w:t>
            </w:r>
            <w:r w:rsidR="00937E81">
              <w:rPr>
                <w:rFonts w:asciiTheme="minorHAnsi" w:eastAsiaTheme="minorEastAsia" w:hAnsiTheme="minorHAnsi" w:cstheme="minorBidi"/>
                <w:noProof/>
                <w:lang w:eastAsia="es-ES"/>
              </w:rPr>
              <w:tab/>
            </w:r>
            <w:r w:rsidR="00937E81" w:rsidRPr="00AF0F17">
              <w:rPr>
                <w:rStyle w:val="Hipervnculo"/>
                <w:noProof/>
              </w:rPr>
              <w:t>Comunicaciones WPAN/LPWAN</w:t>
            </w:r>
            <w:r w:rsidR="00937E81">
              <w:rPr>
                <w:noProof/>
                <w:webHidden/>
              </w:rPr>
              <w:tab/>
            </w:r>
            <w:r w:rsidR="00937E81">
              <w:rPr>
                <w:noProof/>
                <w:webHidden/>
              </w:rPr>
              <w:fldChar w:fldCharType="begin"/>
            </w:r>
            <w:r w:rsidR="00937E81">
              <w:rPr>
                <w:noProof/>
                <w:webHidden/>
              </w:rPr>
              <w:instrText xml:space="preserve"> PAGEREF _Toc81418846 \h </w:instrText>
            </w:r>
            <w:r w:rsidR="00937E81">
              <w:rPr>
                <w:noProof/>
                <w:webHidden/>
              </w:rPr>
            </w:r>
            <w:r w:rsidR="00937E81">
              <w:rPr>
                <w:noProof/>
                <w:webHidden/>
              </w:rPr>
              <w:fldChar w:fldCharType="separate"/>
            </w:r>
            <w:r w:rsidR="00CC3E7F">
              <w:rPr>
                <w:noProof/>
                <w:webHidden/>
              </w:rPr>
              <w:t>8</w:t>
            </w:r>
            <w:r w:rsidR="00937E81">
              <w:rPr>
                <w:noProof/>
                <w:webHidden/>
              </w:rPr>
              <w:fldChar w:fldCharType="end"/>
            </w:r>
          </w:hyperlink>
        </w:p>
        <w:p w14:paraId="51C458D0" w14:textId="7C1DC4D5"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47" w:history="1">
            <w:r w:rsidR="00937E81" w:rsidRPr="00AF0F17">
              <w:rPr>
                <w:rStyle w:val="Hipervnculo"/>
                <w:noProof/>
              </w:rPr>
              <w:t>2.1.1.</w:t>
            </w:r>
            <w:r w:rsidR="00937E81">
              <w:rPr>
                <w:rFonts w:asciiTheme="minorHAnsi" w:eastAsiaTheme="minorEastAsia" w:hAnsiTheme="minorHAnsi" w:cstheme="minorBidi"/>
                <w:noProof/>
                <w:lang w:eastAsia="es-ES"/>
              </w:rPr>
              <w:tab/>
            </w:r>
            <w:r w:rsidR="00937E81" w:rsidRPr="00AF0F17">
              <w:rPr>
                <w:rStyle w:val="Hipervnculo"/>
                <w:noProof/>
              </w:rPr>
              <w:t>Tecnologías LPWAN</w:t>
            </w:r>
            <w:r w:rsidR="00937E81">
              <w:rPr>
                <w:noProof/>
                <w:webHidden/>
              </w:rPr>
              <w:tab/>
            </w:r>
            <w:r w:rsidR="00937E81">
              <w:rPr>
                <w:noProof/>
                <w:webHidden/>
              </w:rPr>
              <w:fldChar w:fldCharType="begin"/>
            </w:r>
            <w:r w:rsidR="00937E81">
              <w:rPr>
                <w:noProof/>
                <w:webHidden/>
              </w:rPr>
              <w:instrText xml:space="preserve"> PAGEREF _Toc81418847 \h </w:instrText>
            </w:r>
            <w:r w:rsidR="00937E81">
              <w:rPr>
                <w:noProof/>
                <w:webHidden/>
              </w:rPr>
            </w:r>
            <w:r w:rsidR="00937E81">
              <w:rPr>
                <w:noProof/>
                <w:webHidden/>
              </w:rPr>
              <w:fldChar w:fldCharType="separate"/>
            </w:r>
            <w:r w:rsidR="00CC3E7F">
              <w:rPr>
                <w:noProof/>
                <w:webHidden/>
              </w:rPr>
              <w:t>9</w:t>
            </w:r>
            <w:r w:rsidR="00937E81">
              <w:rPr>
                <w:noProof/>
                <w:webHidden/>
              </w:rPr>
              <w:fldChar w:fldCharType="end"/>
            </w:r>
          </w:hyperlink>
        </w:p>
        <w:p w14:paraId="748FFC5A" w14:textId="2AF44948"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48" w:history="1">
            <w:r w:rsidR="00937E81" w:rsidRPr="00AF0F17">
              <w:rPr>
                <w:rStyle w:val="Hipervnculo"/>
                <w:noProof/>
              </w:rPr>
              <w:t>2.1.2.</w:t>
            </w:r>
            <w:r w:rsidR="00937E81">
              <w:rPr>
                <w:rFonts w:asciiTheme="minorHAnsi" w:eastAsiaTheme="minorEastAsia" w:hAnsiTheme="minorHAnsi" w:cstheme="minorBidi"/>
                <w:noProof/>
                <w:lang w:eastAsia="es-ES"/>
              </w:rPr>
              <w:tab/>
            </w:r>
            <w:r w:rsidR="00937E81" w:rsidRPr="00AF0F17">
              <w:rPr>
                <w:rStyle w:val="Hipervnculo"/>
                <w:noProof/>
              </w:rPr>
              <w:t>Tecnologías WPAN</w:t>
            </w:r>
            <w:r w:rsidR="00937E81">
              <w:rPr>
                <w:noProof/>
                <w:webHidden/>
              </w:rPr>
              <w:tab/>
            </w:r>
            <w:r w:rsidR="00937E81">
              <w:rPr>
                <w:noProof/>
                <w:webHidden/>
              </w:rPr>
              <w:fldChar w:fldCharType="begin"/>
            </w:r>
            <w:r w:rsidR="00937E81">
              <w:rPr>
                <w:noProof/>
                <w:webHidden/>
              </w:rPr>
              <w:instrText xml:space="preserve"> PAGEREF _Toc81418848 \h </w:instrText>
            </w:r>
            <w:r w:rsidR="00937E81">
              <w:rPr>
                <w:noProof/>
                <w:webHidden/>
              </w:rPr>
            </w:r>
            <w:r w:rsidR="00937E81">
              <w:rPr>
                <w:noProof/>
                <w:webHidden/>
              </w:rPr>
              <w:fldChar w:fldCharType="separate"/>
            </w:r>
            <w:r w:rsidR="00CC3E7F">
              <w:rPr>
                <w:noProof/>
                <w:webHidden/>
              </w:rPr>
              <w:t>12</w:t>
            </w:r>
            <w:r w:rsidR="00937E81">
              <w:rPr>
                <w:noProof/>
                <w:webHidden/>
              </w:rPr>
              <w:fldChar w:fldCharType="end"/>
            </w:r>
          </w:hyperlink>
        </w:p>
        <w:p w14:paraId="52D0EBE6" w14:textId="32F7896E"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49" w:history="1">
            <w:r w:rsidR="00937E81" w:rsidRPr="00AF0F17">
              <w:rPr>
                <w:rStyle w:val="Hipervnculo"/>
                <w:noProof/>
              </w:rPr>
              <w:t>2.2.</w:t>
            </w:r>
            <w:r w:rsidR="00937E81">
              <w:rPr>
                <w:rFonts w:asciiTheme="minorHAnsi" w:eastAsiaTheme="minorEastAsia" w:hAnsiTheme="minorHAnsi" w:cstheme="minorBidi"/>
                <w:noProof/>
                <w:lang w:eastAsia="es-ES"/>
              </w:rPr>
              <w:tab/>
            </w:r>
            <w:r w:rsidR="00937E81" w:rsidRPr="00AF0F17">
              <w:rPr>
                <w:rStyle w:val="Hipervnculo"/>
                <w:noProof/>
              </w:rPr>
              <w:t>Comunicaciones celulares</w:t>
            </w:r>
            <w:r w:rsidR="00937E81">
              <w:rPr>
                <w:noProof/>
                <w:webHidden/>
              </w:rPr>
              <w:tab/>
            </w:r>
            <w:r w:rsidR="00937E81">
              <w:rPr>
                <w:noProof/>
                <w:webHidden/>
              </w:rPr>
              <w:fldChar w:fldCharType="begin"/>
            </w:r>
            <w:r w:rsidR="00937E81">
              <w:rPr>
                <w:noProof/>
                <w:webHidden/>
              </w:rPr>
              <w:instrText xml:space="preserve"> PAGEREF _Toc81418849 \h </w:instrText>
            </w:r>
            <w:r w:rsidR="00937E81">
              <w:rPr>
                <w:noProof/>
                <w:webHidden/>
              </w:rPr>
            </w:r>
            <w:r w:rsidR="00937E81">
              <w:rPr>
                <w:noProof/>
                <w:webHidden/>
              </w:rPr>
              <w:fldChar w:fldCharType="separate"/>
            </w:r>
            <w:r w:rsidR="00CC3E7F">
              <w:rPr>
                <w:noProof/>
                <w:webHidden/>
              </w:rPr>
              <w:t>20</w:t>
            </w:r>
            <w:r w:rsidR="00937E81">
              <w:rPr>
                <w:noProof/>
                <w:webHidden/>
              </w:rPr>
              <w:fldChar w:fldCharType="end"/>
            </w:r>
          </w:hyperlink>
        </w:p>
        <w:p w14:paraId="33F6C347" w14:textId="0CB5B463"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50" w:history="1">
            <w:r w:rsidR="00937E81" w:rsidRPr="00AF0F17">
              <w:rPr>
                <w:rStyle w:val="Hipervnculo"/>
                <w:noProof/>
              </w:rPr>
              <w:t>2.2.1.</w:t>
            </w:r>
            <w:r w:rsidR="00937E81">
              <w:rPr>
                <w:rFonts w:asciiTheme="minorHAnsi" w:eastAsiaTheme="minorEastAsia" w:hAnsiTheme="minorHAnsi" w:cstheme="minorBidi"/>
                <w:noProof/>
                <w:lang w:eastAsia="es-ES"/>
              </w:rPr>
              <w:tab/>
            </w:r>
            <w:r w:rsidR="00937E81" w:rsidRPr="00AF0F17">
              <w:rPr>
                <w:rStyle w:val="Hipervnculo"/>
                <w:noProof/>
              </w:rPr>
              <w:t>NB-IoT</w:t>
            </w:r>
            <w:r w:rsidR="00937E81">
              <w:rPr>
                <w:noProof/>
                <w:webHidden/>
              </w:rPr>
              <w:tab/>
            </w:r>
            <w:r w:rsidR="00937E81">
              <w:rPr>
                <w:noProof/>
                <w:webHidden/>
              </w:rPr>
              <w:fldChar w:fldCharType="begin"/>
            </w:r>
            <w:r w:rsidR="00937E81">
              <w:rPr>
                <w:noProof/>
                <w:webHidden/>
              </w:rPr>
              <w:instrText xml:space="preserve"> PAGEREF _Toc81418850 \h </w:instrText>
            </w:r>
            <w:r w:rsidR="00937E81">
              <w:rPr>
                <w:noProof/>
                <w:webHidden/>
              </w:rPr>
            </w:r>
            <w:r w:rsidR="00937E81">
              <w:rPr>
                <w:noProof/>
                <w:webHidden/>
              </w:rPr>
              <w:fldChar w:fldCharType="separate"/>
            </w:r>
            <w:r w:rsidR="00CC3E7F">
              <w:rPr>
                <w:noProof/>
                <w:webHidden/>
              </w:rPr>
              <w:t>22</w:t>
            </w:r>
            <w:r w:rsidR="00937E81">
              <w:rPr>
                <w:noProof/>
                <w:webHidden/>
              </w:rPr>
              <w:fldChar w:fldCharType="end"/>
            </w:r>
          </w:hyperlink>
        </w:p>
        <w:p w14:paraId="1CAE43C7" w14:textId="62AF745D"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51" w:history="1">
            <w:r w:rsidR="00937E81" w:rsidRPr="00AF0F17">
              <w:rPr>
                <w:rStyle w:val="Hipervnculo"/>
                <w:noProof/>
              </w:rPr>
              <w:t>2.2.2.</w:t>
            </w:r>
            <w:r w:rsidR="00937E81">
              <w:rPr>
                <w:rFonts w:asciiTheme="minorHAnsi" w:eastAsiaTheme="minorEastAsia" w:hAnsiTheme="minorHAnsi" w:cstheme="minorBidi"/>
                <w:noProof/>
                <w:lang w:eastAsia="es-ES"/>
              </w:rPr>
              <w:tab/>
            </w:r>
            <w:r w:rsidR="00937E81" w:rsidRPr="00AF0F17">
              <w:rPr>
                <w:rStyle w:val="Hipervnculo"/>
                <w:noProof/>
              </w:rPr>
              <w:t>LTE-M/CAT-M1</w:t>
            </w:r>
            <w:r w:rsidR="00937E81">
              <w:rPr>
                <w:noProof/>
                <w:webHidden/>
              </w:rPr>
              <w:tab/>
            </w:r>
            <w:r w:rsidR="00937E81">
              <w:rPr>
                <w:noProof/>
                <w:webHidden/>
              </w:rPr>
              <w:fldChar w:fldCharType="begin"/>
            </w:r>
            <w:r w:rsidR="00937E81">
              <w:rPr>
                <w:noProof/>
                <w:webHidden/>
              </w:rPr>
              <w:instrText xml:space="preserve"> PAGEREF _Toc81418851 \h </w:instrText>
            </w:r>
            <w:r w:rsidR="00937E81">
              <w:rPr>
                <w:noProof/>
                <w:webHidden/>
              </w:rPr>
            </w:r>
            <w:r w:rsidR="00937E81">
              <w:rPr>
                <w:noProof/>
                <w:webHidden/>
              </w:rPr>
              <w:fldChar w:fldCharType="separate"/>
            </w:r>
            <w:r w:rsidR="00CC3E7F">
              <w:rPr>
                <w:noProof/>
                <w:webHidden/>
              </w:rPr>
              <w:t>24</w:t>
            </w:r>
            <w:r w:rsidR="00937E81">
              <w:rPr>
                <w:noProof/>
                <w:webHidden/>
              </w:rPr>
              <w:fldChar w:fldCharType="end"/>
            </w:r>
          </w:hyperlink>
        </w:p>
        <w:p w14:paraId="646AD99F" w14:textId="43783614"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52" w:history="1">
            <w:r w:rsidR="00937E81" w:rsidRPr="00AF0F17">
              <w:rPr>
                <w:rStyle w:val="Hipervnculo"/>
                <w:noProof/>
              </w:rPr>
              <w:t>2.3.</w:t>
            </w:r>
            <w:r w:rsidR="00937E81">
              <w:rPr>
                <w:rFonts w:asciiTheme="minorHAnsi" w:eastAsiaTheme="minorEastAsia" w:hAnsiTheme="minorHAnsi" w:cstheme="minorBidi"/>
                <w:noProof/>
                <w:lang w:eastAsia="es-ES"/>
              </w:rPr>
              <w:tab/>
            </w:r>
            <w:r w:rsidR="00937E81" w:rsidRPr="00AF0F17">
              <w:rPr>
                <w:rStyle w:val="Hipervnculo"/>
                <w:noProof/>
              </w:rPr>
              <w:t>Protocolos de transporte</w:t>
            </w:r>
            <w:r w:rsidR="00937E81">
              <w:rPr>
                <w:noProof/>
                <w:webHidden/>
              </w:rPr>
              <w:tab/>
            </w:r>
            <w:r w:rsidR="00937E81">
              <w:rPr>
                <w:noProof/>
                <w:webHidden/>
              </w:rPr>
              <w:fldChar w:fldCharType="begin"/>
            </w:r>
            <w:r w:rsidR="00937E81">
              <w:rPr>
                <w:noProof/>
                <w:webHidden/>
              </w:rPr>
              <w:instrText xml:space="preserve"> PAGEREF _Toc81418852 \h </w:instrText>
            </w:r>
            <w:r w:rsidR="00937E81">
              <w:rPr>
                <w:noProof/>
                <w:webHidden/>
              </w:rPr>
            </w:r>
            <w:r w:rsidR="00937E81">
              <w:rPr>
                <w:noProof/>
                <w:webHidden/>
              </w:rPr>
              <w:fldChar w:fldCharType="separate"/>
            </w:r>
            <w:r w:rsidR="00CC3E7F">
              <w:rPr>
                <w:noProof/>
                <w:webHidden/>
              </w:rPr>
              <w:t>26</w:t>
            </w:r>
            <w:r w:rsidR="00937E81">
              <w:rPr>
                <w:noProof/>
                <w:webHidden/>
              </w:rPr>
              <w:fldChar w:fldCharType="end"/>
            </w:r>
          </w:hyperlink>
        </w:p>
        <w:p w14:paraId="722B88AB" w14:textId="178ABE73"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53" w:history="1">
            <w:r w:rsidR="00937E81" w:rsidRPr="00AF0F17">
              <w:rPr>
                <w:rStyle w:val="Hipervnculo"/>
                <w:noProof/>
              </w:rPr>
              <w:t>2.3.1.</w:t>
            </w:r>
            <w:r w:rsidR="00937E81">
              <w:rPr>
                <w:rFonts w:asciiTheme="minorHAnsi" w:eastAsiaTheme="minorEastAsia" w:hAnsiTheme="minorHAnsi" w:cstheme="minorBidi"/>
                <w:noProof/>
                <w:lang w:eastAsia="es-ES"/>
              </w:rPr>
              <w:tab/>
            </w:r>
            <w:r w:rsidR="00937E81" w:rsidRPr="00AF0F17">
              <w:rPr>
                <w:rStyle w:val="Hipervnculo"/>
                <w:noProof/>
              </w:rPr>
              <w:t>CoAP (Constrain Application Protocol)</w:t>
            </w:r>
            <w:r w:rsidR="00937E81">
              <w:rPr>
                <w:noProof/>
                <w:webHidden/>
              </w:rPr>
              <w:tab/>
            </w:r>
            <w:r w:rsidR="00937E81">
              <w:rPr>
                <w:noProof/>
                <w:webHidden/>
              </w:rPr>
              <w:fldChar w:fldCharType="begin"/>
            </w:r>
            <w:r w:rsidR="00937E81">
              <w:rPr>
                <w:noProof/>
                <w:webHidden/>
              </w:rPr>
              <w:instrText xml:space="preserve"> PAGEREF _Toc81418853 \h </w:instrText>
            </w:r>
            <w:r w:rsidR="00937E81">
              <w:rPr>
                <w:noProof/>
                <w:webHidden/>
              </w:rPr>
            </w:r>
            <w:r w:rsidR="00937E81">
              <w:rPr>
                <w:noProof/>
                <w:webHidden/>
              </w:rPr>
              <w:fldChar w:fldCharType="separate"/>
            </w:r>
            <w:r w:rsidR="00CC3E7F">
              <w:rPr>
                <w:noProof/>
                <w:webHidden/>
              </w:rPr>
              <w:t>26</w:t>
            </w:r>
            <w:r w:rsidR="00937E81">
              <w:rPr>
                <w:noProof/>
                <w:webHidden/>
              </w:rPr>
              <w:fldChar w:fldCharType="end"/>
            </w:r>
          </w:hyperlink>
        </w:p>
        <w:p w14:paraId="0B26F525" w14:textId="7258DE86"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54" w:history="1">
            <w:r w:rsidR="00937E81" w:rsidRPr="00AF0F17">
              <w:rPr>
                <w:rStyle w:val="Hipervnculo"/>
                <w:noProof/>
                <w:lang w:val="en-US"/>
              </w:rPr>
              <w:t>2.3.2.</w:t>
            </w:r>
            <w:r w:rsidR="00937E81">
              <w:rPr>
                <w:rFonts w:asciiTheme="minorHAnsi" w:eastAsiaTheme="minorEastAsia" w:hAnsiTheme="minorHAnsi" w:cstheme="minorBidi"/>
                <w:noProof/>
                <w:lang w:eastAsia="es-ES"/>
              </w:rPr>
              <w:tab/>
            </w:r>
            <w:r w:rsidR="00937E81" w:rsidRPr="00AF0F17">
              <w:rPr>
                <w:rStyle w:val="Hipervnculo"/>
                <w:noProof/>
                <w:lang w:val="en-US"/>
              </w:rPr>
              <w:t>MQTT (Message Queuing Telemetry Transport)</w:t>
            </w:r>
            <w:r w:rsidR="00937E81">
              <w:rPr>
                <w:noProof/>
                <w:webHidden/>
              </w:rPr>
              <w:tab/>
            </w:r>
            <w:r w:rsidR="00937E81">
              <w:rPr>
                <w:noProof/>
                <w:webHidden/>
              </w:rPr>
              <w:fldChar w:fldCharType="begin"/>
            </w:r>
            <w:r w:rsidR="00937E81">
              <w:rPr>
                <w:noProof/>
                <w:webHidden/>
              </w:rPr>
              <w:instrText xml:space="preserve"> PAGEREF _Toc81418854 \h </w:instrText>
            </w:r>
            <w:r w:rsidR="00937E81">
              <w:rPr>
                <w:noProof/>
                <w:webHidden/>
              </w:rPr>
            </w:r>
            <w:r w:rsidR="00937E81">
              <w:rPr>
                <w:noProof/>
                <w:webHidden/>
              </w:rPr>
              <w:fldChar w:fldCharType="separate"/>
            </w:r>
            <w:r w:rsidR="00CC3E7F">
              <w:rPr>
                <w:noProof/>
                <w:webHidden/>
              </w:rPr>
              <w:t>26</w:t>
            </w:r>
            <w:r w:rsidR="00937E81">
              <w:rPr>
                <w:noProof/>
                <w:webHidden/>
              </w:rPr>
              <w:fldChar w:fldCharType="end"/>
            </w:r>
          </w:hyperlink>
        </w:p>
        <w:p w14:paraId="70974B01" w14:textId="47672C2D"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55" w:history="1">
            <w:r w:rsidR="00937E81" w:rsidRPr="00AF0F17">
              <w:rPr>
                <w:rStyle w:val="Hipervnculo"/>
                <w:noProof/>
              </w:rPr>
              <w:t>2.4.</w:t>
            </w:r>
            <w:r w:rsidR="00937E81">
              <w:rPr>
                <w:rFonts w:asciiTheme="minorHAnsi" w:eastAsiaTheme="minorEastAsia" w:hAnsiTheme="minorHAnsi" w:cstheme="minorBidi"/>
                <w:noProof/>
                <w:lang w:eastAsia="es-ES"/>
              </w:rPr>
              <w:tab/>
            </w:r>
            <w:r w:rsidR="00937E81" w:rsidRPr="00AF0F17">
              <w:rPr>
                <w:rStyle w:val="Hipervnculo"/>
                <w:noProof/>
              </w:rPr>
              <w:t>Conclusiones</w:t>
            </w:r>
            <w:r w:rsidR="00937E81">
              <w:rPr>
                <w:noProof/>
                <w:webHidden/>
              </w:rPr>
              <w:tab/>
            </w:r>
            <w:r w:rsidR="00937E81">
              <w:rPr>
                <w:noProof/>
                <w:webHidden/>
              </w:rPr>
              <w:fldChar w:fldCharType="begin"/>
            </w:r>
            <w:r w:rsidR="00937E81">
              <w:rPr>
                <w:noProof/>
                <w:webHidden/>
              </w:rPr>
              <w:instrText xml:space="preserve"> PAGEREF _Toc81418855 \h </w:instrText>
            </w:r>
            <w:r w:rsidR="00937E81">
              <w:rPr>
                <w:noProof/>
                <w:webHidden/>
              </w:rPr>
            </w:r>
            <w:r w:rsidR="00937E81">
              <w:rPr>
                <w:noProof/>
                <w:webHidden/>
              </w:rPr>
              <w:fldChar w:fldCharType="separate"/>
            </w:r>
            <w:r w:rsidR="00CC3E7F">
              <w:rPr>
                <w:noProof/>
                <w:webHidden/>
              </w:rPr>
              <w:t>27</w:t>
            </w:r>
            <w:r w:rsidR="00937E81">
              <w:rPr>
                <w:noProof/>
                <w:webHidden/>
              </w:rPr>
              <w:fldChar w:fldCharType="end"/>
            </w:r>
          </w:hyperlink>
        </w:p>
        <w:p w14:paraId="772558E6" w14:textId="7C386B86"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56" w:history="1">
            <w:r w:rsidR="00937E81" w:rsidRPr="00AF0F17">
              <w:rPr>
                <w:rStyle w:val="Hipervnculo"/>
                <w:noProof/>
              </w:rPr>
              <w:t>3.</w:t>
            </w:r>
            <w:r w:rsidR="00937E81">
              <w:rPr>
                <w:rFonts w:asciiTheme="minorHAnsi" w:eastAsiaTheme="minorEastAsia" w:hAnsiTheme="minorHAnsi" w:cstheme="minorBidi"/>
                <w:noProof/>
                <w:lang w:eastAsia="es-ES"/>
              </w:rPr>
              <w:tab/>
            </w:r>
            <w:r w:rsidR="00937E81" w:rsidRPr="00AF0F17">
              <w:rPr>
                <w:rStyle w:val="Hipervnculo"/>
                <w:noProof/>
              </w:rPr>
              <w:t>Diseño y desarrollo del hardware</w:t>
            </w:r>
            <w:r w:rsidR="00937E81">
              <w:rPr>
                <w:noProof/>
                <w:webHidden/>
              </w:rPr>
              <w:tab/>
            </w:r>
            <w:r w:rsidR="00937E81">
              <w:rPr>
                <w:noProof/>
                <w:webHidden/>
              </w:rPr>
              <w:fldChar w:fldCharType="begin"/>
            </w:r>
            <w:r w:rsidR="00937E81">
              <w:rPr>
                <w:noProof/>
                <w:webHidden/>
              </w:rPr>
              <w:instrText xml:space="preserve"> PAGEREF _Toc81418856 \h </w:instrText>
            </w:r>
            <w:r w:rsidR="00937E81">
              <w:rPr>
                <w:noProof/>
                <w:webHidden/>
              </w:rPr>
            </w:r>
            <w:r w:rsidR="00937E81">
              <w:rPr>
                <w:noProof/>
                <w:webHidden/>
              </w:rPr>
              <w:fldChar w:fldCharType="separate"/>
            </w:r>
            <w:r w:rsidR="00CC3E7F">
              <w:rPr>
                <w:noProof/>
                <w:webHidden/>
              </w:rPr>
              <w:t>30</w:t>
            </w:r>
            <w:r w:rsidR="00937E81">
              <w:rPr>
                <w:noProof/>
                <w:webHidden/>
              </w:rPr>
              <w:fldChar w:fldCharType="end"/>
            </w:r>
          </w:hyperlink>
        </w:p>
        <w:p w14:paraId="6ED0735A" w14:textId="6AFAB6DA"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57" w:history="1">
            <w:r w:rsidR="00937E81" w:rsidRPr="00AF0F17">
              <w:rPr>
                <w:rStyle w:val="Hipervnculo"/>
                <w:noProof/>
              </w:rPr>
              <w:t>3.1.</w:t>
            </w:r>
            <w:r w:rsidR="00937E81">
              <w:rPr>
                <w:rFonts w:asciiTheme="minorHAnsi" w:eastAsiaTheme="minorEastAsia" w:hAnsiTheme="minorHAnsi" w:cstheme="minorBidi"/>
                <w:noProof/>
                <w:lang w:eastAsia="es-ES"/>
              </w:rPr>
              <w:tab/>
            </w:r>
            <w:r w:rsidR="00937E81" w:rsidRPr="00AF0F17">
              <w:rPr>
                <w:rStyle w:val="Hipervnculo"/>
                <w:noProof/>
              </w:rPr>
              <w:t>Selección de componentes</w:t>
            </w:r>
            <w:r w:rsidR="00937E81">
              <w:rPr>
                <w:noProof/>
                <w:webHidden/>
              </w:rPr>
              <w:tab/>
            </w:r>
            <w:r w:rsidR="00937E81">
              <w:rPr>
                <w:noProof/>
                <w:webHidden/>
              </w:rPr>
              <w:fldChar w:fldCharType="begin"/>
            </w:r>
            <w:r w:rsidR="00937E81">
              <w:rPr>
                <w:noProof/>
                <w:webHidden/>
              </w:rPr>
              <w:instrText xml:space="preserve"> PAGEREF _Toc81418857 \h </w:instrText>
            </w:r>
            <w:r w:rsidR="00937E81">
              <w:rPr>
                <w:noProof/>
                <w:webHidden/>
              </w:rPr>
            </w:r>
            <w:r w:rsidR="00937E81">
              <w:rPr>
                <w:noProof/>
                <w:webHidden/>
              </w:rPr>
              <w:fldChar w:fldCharType="separate"/>
            </w:r>
            <w:r w:rsidR="00CC3E7F">
              <w:rPr>
                <w:noProof/>
                <w:webHidden/>
              </w:rPr>
              <w:t>30</w:t>
            </w:r>
            <w:r w:rsidR="00937E81">
              <w:rPr>
                <w:noProof/>
                <w:webHidden/>
              </w:rPr>
              <w:fldChar w:fldCharType="end"/>
            </w:r>
          </w:hyperlink>
        </w:p>
        <w:p w14:paraId="4DE63104" w14:textId="797969CC"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58" w:history="1">
            <w:r w:rsidR="00937E81" w:rsidRPr="00AF0F17">
              <w:rPr>
                <w:rStyle w:val="Hipervnculo"/>
                <w:noProof/>
              </w:rPr>
              <w:t>3.2.</w:t>
            </w:r>
            <w:r w:rsidR="00937E81">
              <w:rPr>
                <w:rFonts w:asciiTheme="minorHAnsi" w:eastAsiaTheme="minorEastAsia" w:hAnsiTheme="minorHAnsi" w:cstheme="minorBidi"/>
                <w:noProof/>
                <w:lang w:eastAsia="es-ES"/>
              </w:rPr>
              <w:tab/>
            </w:r>
            <w:r w:rsidR="00937E81" w:rsidRPr="00AF0F17">
              <w:rPr>
                <w:rStyle w:val="Hipervnculo"/>
                <w:noProof/>
              </w:rPr>
              <w:t>Diseño del subsistema nRF9160</w:t>
            </w:r>
            <w:r w:rsidR="00937E81">
              <w:rPr>
                <w:noProof/>
                <w:webHidden/>
              </w:rPr>
              <w:tab/>
            </w:r>
            <w:r w:rsidR="00937E81">
              <w:rPr>
                <w:noProof/>
                <w:webHidden/>
              </w:rPr>
              <w:fldChar w:fldCharType="begin"/>
            </w:r>
            <w:r w:rsidR="00937E81">
              <w:rPr>
                <w:noProof/>
                <w:webHidden/>
              </w:rPr>
              <w:instrText xml:space="preserve"> PAGEREF _Toc81418858 \h </w:instrText>
            </w:r>
            <w:r w:rsidR="00937E81">
              <w:rPr>
                <w:noProof/>
                <w:webHidden/>
              </w:rPr>
            </w:r>
            <w:r w:rsidR="00937E81">
              <w:rPr>
                <w:noProof/>
                <w:webHidden/>
              </w:rPr>
              <w:fldChar w:fldCharType="separate"/>
            </w:r>
            <w:r w:rsidR="00CC3E7F">
              <w:rPr>
                <w:noProof/>
                <w:webHidden/>
              </w:rPr>
              <w:t>31</w:t>
            </w:r>
            <w:r w:rsidR="00937E81">
              <w:rPr>
                <w:noProof/>
                <w:webHidden/>
              </w:rPr>
              <w:fldChar w:fldCharType="end"/>
            </w:r>
          </w:hyperlink>
        </w:p>
        <w:p w14:paraId="12F340E5" w14:textId="19A5535C"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59" w:history="1">
            <w:r w:rsidR="00937E81" w:rsidRPr="00AF0F17">
              <w:rPr>
                <w:rStyle w:val="Hipervnculo"/>
                <w:noProof/>
              </w:rPr>
              <w:t>3.3.</w:t>
            </w:r>
            <w:r w:rsidR="00937E81">
              <w:rPr>
                <w:rFonts w:asciiTheme="minorHAnsi" w:eastAsiaTheme="minorEastAsia" w:hAnsiTheme="minorHAnsi" w:cstheme="minorBidi"/>
                <w:noProof/>
                <w:lang w:eastAsia="es-ES"/>
              </w:rPr>
              <w:tab/>
            </w:r>
            <w:r w:rsidR="00937E81" w:rsidRPr="00AF0F17">
              <w:rPr>
                <w:rStyle w:val="Hipervnculo"/>
                <w:noProof/>
              </w:rPr>
              <w:t>Diseño del subsistema NB-IoT/CAT-M1 y GPS</w:t>
            </w:r>
            <w:r w:rsidR="00937E81">
              <w:rPr>
                <w:noProof/>
                <w:webHidden/>
              </w:rPr>
              <w:tab/>
            </w:r>
            <w:r w:rsidR="00937E81">
              <w:rPr>
                <w:noProof/>
                <w:webHidden/>
              </w:rPr>
              <w:fldChar w:fldCharType="begin"/>
            </w:r>
            <w:r w:rsidR="00937E81">
              <w:rPr>
                <w:noProof/>
                <w:webHidden/>
              </w:rPr>
              <w:instrText xml:space="preserve"> PAGEREF _Toc81418859 \h </w:instrText>
            </w:r>
            <w:r w:rsidR="00937E81">
              <w:rPr>
                <w:noProof/>
                <w:webHidden/>
              </w:rPr>
            </w:r>
            <w:r w:rsidR="00937E81">
              <w:rPr>
                <w:noProof/>
                <w:webHidden/>
              </w:rPr>
              <w:fldChar w:fldCharType="separate"/>
            </w:r>
            <w:r w:rsidR="00CC3E7F">
              <w:rPr>
                <w:noProof/>
                <w:webHidden/>
              </w:rPr>
              <w:t>34</w:t>
            </w:r>
            <w:r w:rsidR="00937E81">
              <w:rPr>
                <w:noProof/>
                <w:webHidden/>
              </w:rPr>
              <w:fldChar w:fldCharType="end"/>
            </w:r>
          </w:hyperlink>
        </w:p>
        <w:p w14:paraId="190D4DE3" w14:textId="047AD982"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0" w:history="1">
            <w:r w:rsidR="00937E81" w:rsidRPr="00AF0F17">
              <w:rPr>
                <w:rStyle w:val="Hipervnculo"/>
                <w:noProof/>
              </w:rPr>
              <w:t>3.3.1.</w:t>
            </w:r>
            <w:r w:rsidR="00937E81">
              <w:rPr>
                <w:rFonts w:asciiTheme="minorHAnsi" w:eastAsiaTheme="minorEastAsia" w:hAnsiTheme="minorHAnsi" w:cstheme="minorBidi"/>
                <w:noProof/>
                <w:lang w:eastAsia="es-ES"/>
              </w:rPr>
              <w:tab/>
            </w:r>
            <w:r w:rsidR="00937E81" w:rsidRPr="00AF0F17">
              <w:rPr>
                <w:rStyle w:val="Hipervnculo"/>
                <w:noProof/>
              </w:rPr>
              <w:t>Antenas NB-IoT/CAT-M1 y GPS</w:t>
            </w:r>
            <w:r w:rsidR="00937E81">
              <w:rPr>
                <w:noProof/>
                <w:webHidden/>
              </w:rPr>
              <w:tab/>
            </w:r>
            <w:r w:rsidR="00937E81">
              <w:rPr>
                <w:noProof/>
                <w:webHidden/>
              </w:rPr>
              <w:fldChar w:fldCharType="begin"/>
            </w:r>
            <w:r w:rsidR="00937E81">
              <w:rPr>
                <w:noProof/>
                <w:webHidden/>
              </w:rPr>
              <w:instrText xml:space="preserve"> PAGEREF _Toc81418860 \h </w:instrText>
            </w:r>
            <w:r w:rsidR="00937E81">
              <w:rPr>
                <w:noProof/>
                <w:webHidden/>
              </w:rPr>
            </w:r>
            <w:r w:rsidR="00937E81">
              <w:rPr>
                <w:noProof/>
                <w:webHidden/>
              </w:rPr>
              <w:fldChar w:fldCharType="separate"/>
            </w:r>
            <w:r w:rsidR="00CC3E7F">
              <w:rPr>
                <w:noProof/>
                <w:webHidden/>
              </w:rPr>
              <w:t>34</w:t>
            </w:r>
            <w:r w:rsidR="00937E81">
              <w:rPr>
                <w:noProof/>
                <w:webHidden/>
              </w:rPr>
              <w:fldChar w:fldCharType="end"/>
            </w:r>
          </w:hyperlink>
        </w:p>
        <w:p w14:paraId="2E71B5E3" w14:textId="3D87EF63"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1" w:history="1">
            <w:r w:rsidR="00937E81" w:rsidRPr="00AF0F17">
              <w:rPr>
                <w:rStyle w:val="Hipervnculo"/>
                <w:noProof/>
              </w:rPr>
              <w:t>3.3.2.</w:t>
            </w:r>
            <w:r w:rsidR="00937E81">
              <w:rPr>
                <w:rFonts w:asciiTheme="minorHAnsi" w:eastAsiaTheme="minorEastAsia" w:hAnsiTheme="minorHAnsi" w:cstheme="minorBidi"/>
                <w:noProof/>
                <w:lang w:eastAsia="es-ES"/>
              </w:rPr>
              <w:tab/>
            </w:r>
            <w:r w:rsidR="00937E81" w:rsidRPr="00AF0F17">
              <w:rPr>
                <w:rStyle w:val="Hipervnculo"/>
                <w:noProof/>
              </w:rPr>
              <w:t>Diseño del circuito para la SIM</w:t>
            </w:r>
            <w:r w:rsidR="00937E81">
              <w:rPr>
                <w:noProof/>
                <w:webHidden/>
              </w:rPr>
              <w:tab/>
            </w:r>
            <w:r w:rsidR="00937E81">
              <w:rPr>
                <w:noProof/>
                <w:webHidden/>
              </w:rPr>
              <w:fldChar w:fldCharType="begin"/>
            </w:r>
            <w:r w:rsidR="00937E81">
              <w:rPr>
                <w:noProof/>
                <w:webHidden/>
              </w:rPr>
              <w:instrText xml:space="preserve"> PAGEREF _Toc81418861 \h </w:instrText>
            </w:r>
            <w:r w:rsidR="00937E81">
              <w:rPr>
                <w:noProof/>
                <w:webHidden/>
              </w:rPr>
            </w:r>
            <w:r w:rsidR="00937E81">
              <w:rPr>
                <w:noProof/>
                <w:webHidden/>
              </w:rPr>
              <w:fldChar w:fldCharType="separate"/>
            </w:r>
            <w:r w:rsidR="00CC3E7F">
              <w:rPr>
                <w:noProof/>
                <w:webHidden/>
              </w:rPr>
              <w:t>36</w:t>
            </w:r>
            <w:r w:rsidR="00937E81">
              <w:rPr>
                <w:noProof/>
                <w:webHidden/>
              </w:rPr>
              <w:fldChar w:fldCharType="end"/>
            </w:r>
          </w:hyperlink>
        </w:p>
        <w:p w14:paraId="5B5B96B0" w14:textId="47009FF1"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62" w:history="1">
            <w:r w:rsidR="00937E81" w:rsidRPr="00AF0F17">
              <w:rPr>
                <w:rStyle w:val="Hipervnculo"/>
                <w:noProof/>
              </w:rPr>
              <w:t>3.4.</w:t>
            </w:r>
            <w:r w:rsidR="00937E81">
              <w:rPr>
                <w:rFonts w:asciiTheme="minorHAnsi" w:eastAsiaTheme="minorEastAsia" w:hAnsiTheme="minorHAnsi" w:cstheme="minorBidi"/>
                <w:noProof/>
                <w:lang w:eastAsia="es-ES"/>
              </w:rPr>
              <w:tab/>
            </w:r>
            <w:r w:rsidR="00937E81" w:rsidRPr="00AF0F17">
              <w:rPr>
                <w:rStyle w:val="Hipervnculo"/>
                <w:noProof/>
              </w:rPr>
              <w:t>Diseño del subsistema IEEE802.15.4E</w:t>
            </w:r>
            <w:r w:rsidR="00937E81">
              <w:rPr>
                <w:noProof/>
                <w:webHidden/>
              </w:rPr>
              <w:tab/>
            </w:r>
            <w:r w:rsidR="00937E81">
              <w:rPr>
                <w:noProof/>
                <w:webHidden/>
              </w:rPr>
              <w:fldChar w:fldCharType="begin"/>
            </w:r>
            <w:r w:rsidR="00937E81">
              <w:rPr>
                <w:noProof/>
                <w:webHidden/>
              </w:rPr>
              <w:instrText xml:space="preserve"> PAGEREF _Toc81418862 \h </w:instrText>
            </w:r>
            <w:r w:rsidR="00937E81">
              <w:rPr>
                <w:noProof/>
                <w:webHidden/>
              </w:rPr>
            </w:r>
            <w:r w:rsidR="00937E81">
              <w:rPr>
                <w:noProof/>
                <w:webHidden/>
              </w:rPr>
              <w:fldChar w:fldCharType="separate"/>
            </w:r>
            <w:r w:rsidR="00CC3E7F">
              <w:rPr>
                <w:noProof/>
                <w:webHidden/>
              </w:rPr>
              <w:t>37</w:t>
            </w:r>
            <w:r w:rsidR="00937E81">
              <w:rPr>
                <w:noProof/>
                <w:webHidden/>
              </w:rPr>
              <w:fldChar w:fldCharType="end"/>
            </w:r>
          </w:hyperlink>
        </w:p>
        <w:p w14:paraId="63B0B3E1" w14:textId="43CFD2FC"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63" w:history="1">
            <w:r w:rsidR="00937E81" w:rsidRPr="00AF0F17">
              <w:rPr>
                <w:rStyle w:val="Hipervnculo"/>
                <w:noProof/>
              </w:rPr>
              <w:t>3.5.</w:t>
            </w:r>
            <w:r w:rsidR="00937E81">
              <w:rPr>
                <w:rFonts w:asciiTheme="minorHAnsi" w:eastAsiaTheme="minorEastAsia" w:hAnsiTheme="minorHAnsi" w:cstheme="minorBidi"/>
                <w:noProof/>
                <w:lang w:eastAsia="es-ES"/>
              </w:rPr>
              <w:tab/>
            </w:r>
            <w:r w:rsidR="00937E81" w:rsidRPr="00AF0F17">
              <w:rPr>
                <w:rStyle w:val="Hipervnculo"/>
                <w:noProof/>
              </w:rPr>
              <w:t>Diseño del subsistema de alimentación</w:t>
            </w:r>
            <w:r w:rsidR="00937E81">
              <w:rPr>
                <w:noProof/>
                <w:webHidden/>
              </w:rPr>
              <w:tab/>
            </w:r>
            <w:r w:rsidR="00937E81">
              <w:rPr>
                <w:noProof/>
                <w:webHidden/>
              </w:rPr>
              <w:fldChar w:fldCharType="begin"/>
            </w:r>
            <w:r w:rsidR="00937E81">
              <w:rPr>
                <w:noProof/>
                <w:webHidden/>
              </w:rPr>
              <w:instrText xml:space="preserve"> PAGEREF _Toc81418863 \h </w:instrText>
            </w:r>
            <w:r w:rsidR="00937E81">
              <w:rPr>
                <w:noProof/>
                <w:webHidden/>
              </w:rPr>
            </w:r>
            <w:r w:rsidR="00937E81">
              <w:rPr>
                <w:noProof/>
                <w:webHidden/>
              </w:rPr>
              <w:fldChar w:fldCharType="separate"/>
            </w:r>
            <w:r w:rsidR="00CC3E7F">
              <w:rPr>
                <w:noProof/>
                <w:webHidden/>
              </w:rPr>
              <w:t>39</w:t>
            </w:r>
            <w:r w:rsidR="00937E81">
              <w:rPr>
                <w:noProof/>
                <w:webHidden/>
              </w:rPr>
              <w:fldChar w:fldCharType="end"/>
            </w:r>
          </w:hyperlink>
        </w:p>
        <w:p w14:paraId="0CF1A5B1" w14:textId="4D5FB386"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4" w:history="1">
            <w:r w:rsidR="00937E81" w:rsidRPr="00AF0F17">
              <w:rPr>
                <w:rStyle w:val="Hipervnculo"/>
                <w:noProof/>
              </w:rPr>
              <w:t>3.5.1.</w:t>
            </w:r>
            <w:r w:rsidR="00937E81">
              <w:rPr>
                <w:rFonts w:asciiTheme="minorHAnsi" w:eastAsiaTheme="minorEastAsia" w:hAnsiTheme="minorHAnsi" w:cstheme="minorBidi"/>
                <w:noProof/>
                <w:lang w:eastAsia="es-ES"/>
              </w:rPr>
              <w:tab/>
            </w:r>
            <w:r w:rsidR="00937E81" w:rsidRPr="00AF0F17">
              <w:rPr>
                <w:rStyle w:val="Hipervnculo"/>
                <w:noProof/>
              </w:rPr>
              <w:t>Power Switch</w:t>
            </w:r>
            <w:r w:rsidR="00937E81">
              <w:rPr>
                <w:noProof/>
                <w:webHidden/>
              </w:rPr>
              <w:tab/>
            </w:r>
            <w:r w:rsidR="00937E81">
              <w:rPr>
                <w:noProof/>
                <w:webHidden/>
              </w:rPr>
              <w:fldChar w:fldCharType="begin"/>
            </w:r>
            <w:r w:rsidR="00937E81">
              <w:rPr>
                <w:noProof/>
                <w:webHidden/>
              </w:rPr>
              <w:instrText xml:space="preserve"> PAGEREF _Toc81418864 \h </w:instrText>
            </w:r>
            <w:r w:rsidR="00937E81">
              <w:rPr>
                <w:noProof/>
                <w:webHidden/>
              </w:rPr>
            </w:r>
            <w:r w:rsidR="00937E81">
              <w:rPr>
                <w:noProof/>
                <w:webHidden/>
              </w:rPr>
              <w:fldChar w:fldCharType="separate"/>
            </w:r>
            <w:r w:rsidR="00CC3E7F">
              <w:rPr>
                <w:noProof/>
                <w:webHidden/>
              </w:rPr>
              <w:t>40</w:t>
            </w:r>
            <w:r w:rsidR="00937E81">
              <w:rPr>
                <w:noProof/>
                <w:webHidden/>
              </w:rPr>
              <w:fldChar w:fldCharType="end"/>
            </w:r>
          </w:hyperlink>
        </w:p>
        <w:p w14:paraId="2D6E40CF" w14:textId="2D081D05"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5" w:history="1">
            <w:r w:rsidR="00937E81" w:rsidRPr="00AF0F17">
              <w:rPr>
                <w:rStyle w:val="Hipervnculo"/>
                <w:noProof/>
              </w:rPr>
              <w:t>3.5.2.</w:t>
            </w:r>
            <w:r w:rsidR="00937E81">
              <w:rPr>
                <w:rFonts w:asciiTheme="minorHAnsi" w:eastAsiaTheme="minorEastAsia" w:hAnsiTheme="minorHAnsi" w:cstheme="minorBidi"/>
                <w:noProof/>
                <w:lang w:eastAsia="es-ES"/>
              </w:rPr>
              <w:tab/>
            </w:r>
            <w:r w:rsidR="00937E81" w:rsidRPr="00AF0F17">
              <w:rPr>
                <w:rStyle w:val="Hipervnculo"/>
                <w:noProof/>
              </w:rPr>
              <w:t>Power Backup</w:t>
            </w:r>
            <w:r w:rsidR="00937E81">
              <w:rPr>
                <w:noProof/>
                <w:webHidden/>
              </w:rPr>
              <w:tab/>
            </w:r>
            <w:r w:rsidR="00937E81">
              <w:rPr>
                <w:noProof/>
                <w:webHidden/>
              </w:rPr>
              <w:fldChar w:fldCharType="begin"/>
            </w:r>
            <w:r w:rsidR="00937E81">
              <w:rPr>
                <w:noProof/>
                <w:webHidden/>
              </w:rPr>
              <w:instrText xml:space="preserve"> PAGEREF _Toc81418865 \h </w:instrText>
            </w:r>
            <w:r w:rsidR="00937E81">
              <w:rPr>
                <w:noProof/>
                <w:webHidden/>
              </w:rPr>
            </w:r>
            <w:r w:rsidR="00937E81">
              <w:rPr>
                <w:noProof/>
                <w:webHidden/>
              </w:rPr>
              <w:fldChar w:fldCharType="separate"/>
            </w:r>
            <w:r w:rsidR="00CC3E7F">
              <w:rPr>
                <w:noProof/>
                <w:webHidden/>
              </w:rPr>
              <w:t>41</w:t>
            </w:r>
            <w:r w:rsidR="00937E81">
              <w:rPr>
                <w:noProof/>
                <w:webHidden/>
              </w:rPr>
              <w:fldChar w:fldCharType="end"/>
            </w:r>
          </w:hyperlink>
        </w:p>
        <w:p w14:paraId="79B8FFF1" w14:textId="37840D31"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6" w:history="1">
            <w:r w:rsidR="00937E81" w:rsidRPr="00AF0F17">
              <w:rPr>
                <w:rStyle w:val="Hipervnculo"/>
                <w:noProof/>
              </w:rPr>
              <w:t>3.5.3.</w:t>
            </w:r>
            <w:r w:rsidR="00937E81">
              <w:rPr>
                <w:rFonts w:asciiTheme="minorHAnsi" w:eastAsiaTheme="minorEastAsia" w:hAnsiTheme="minorHAnsi" w:cstheme="minorBidi"/>
                <w:noProof/>
                <w:lang w:eastAsia="es-ES"/>
              </w:rPr>
              <w:tab/>
            </w:r>
            <w:r w:rsidR="00937E81" w:rsidRPr="00AF0F17">
              <w:rPr>
                <w:rStyle w:val="Hipervnculo"/>
                <w:noProof/>
              </w:rPr>
              <w:t>Power Regulator</w:t>
            </w:r>
            <w:r w:rsidR="00937E81">
              <w:rPr>
                <w:noProof/>
                <w:webHidden/>
              </w:rPr>
              <w:tab/>
            </w:r>
            <w:r w:rsidR="00937E81">
              <w:rPr>
                <w:noProof/>
                <w:webHidden/>
              </w:rPr>
              <w:fldChar w:fldCharType="begin"/>
            </w:r>
            <w:r w:rsidR="00937E81">
              <w:rPr>
                <w:noProof/>
                <w:webHidden/>
              </w:rPr>
              <w:instrText xml:space="preserve"> PAGEREF _Toc81418866 \h </w:instrText>
            </w:r>
            <w:r w:rsidR="00937E81">
              <w:rPr>
                <w:noProof/>
                <w:webHidden/>
              </w:rPr>
            </w:r>
            <w:r w:rsidR="00937E81">
              <w:rPr>
                <w:noProof/>
                <w:webHidden/>
              </w:rPr>
              <w:fldChar w:fldCharType="separate"/>
            </w:r>
            <w:r w:rsidR="00CC3E7F">
              <w:rPr>
                <w:noProof/>
                <w:webHidden/>
              </w:rPr>
              <w:t>42</w:t>
            </w:r>
            <w:r w:rsidR="00937E81">
              <w:rPr>
                <w:noProof/>
                <w:webHidden/>
              </w:rPr>
              <w:fldChar w:fldCharType="end"/>
            </w:r>
          </w:hyperlink>
        </w:p>
        <w:p w14:paraId="493FA9FA" w14:textId="5F5062B1"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7" w:history="1">
            <w:r w:rsidR="00937E81" w:rsidRPr="00AF0F17">
              <w:rPr>
                <w:rStyle w:val="Hipervnculo"/>
                <w:noProof/>
              </w:rPr>
              <w:t>3.5.4.</w:t>
            </w:r>
            <w:r w:rsidR="00937E81">
              <w:rPr>
                <w:rFonts w:asciiTheme="minorHAnsi" w:eastAsiaTheme="minorEastAsia" w:hAnsiTheme="minorHAnsi" w:cstheme="minorBidi"/>
                <w:noProof/>
                <w:lang w:eastAsia="es-ES"/>
              </w:rPr>
              <w:tab/>
            </w:r>
            <w:r w:rsidR="00937E81" w:rsidRPr="00AF0F17">
              <w:rPr>
                <w:rStyle w:val="Hipervnculo"/>
                <w:noProof/>
              </w:rPr>
              <w:t>Estimación de consumo energético y elección de la batería de emergencia</w:t>
            </w:r>
            <w:r w:rsidR="00937E81">
              <w:rPr>
                <w:noProof/>
                <w:webHidden/>
              </w:rPr>
              <w:tab/>
            </w:r>
            <w:r w:rsidR="00937E81">
              <w:rPr>
                <w:noProof/>
                <w:webHidden/>
              </w:rPr>
              <w:fldChar w:fldCharType="begin"/>
            </w:r>
            <w:r w:rsidR="00937E81">
              <w:rPr>
                <w:noProof/>
                <w:webHidden/>
              </w:rPr>
              <w:instrText xml:space="preserve"> PAGEREF _Toc81418867 \h </w:instrText>
            </w:r>
            <w:r w:rsidR="00937E81">
              <w:rPr>
                <w:noProof/>
                <w:webHidden/>
              </w:rPr>
            </w:r>
            <w:r w:rsidR="00937E81">
              <w:rPr>
                <w:noProof/>
                <w:webHidden/>
              </w:rPr>
              <w:fldChar w:fldCharType="separate"/>
            </w:r>
            <w:r w:rsidR="00CC3E7F">
              <w:rPr>
                <w:noProof/>
                <w:webHidden/>
              </w:rPr>
              <w:t>42</w:t>
            </w:r>
            <w:r w:rsidR="00937E81">
              <w:rPr>
                <w:noProof/>
                <w:webHidden/>
              </w:rPr>
              <w:fldChar w:fldCharType="end"/>
            </w:r>
          </w:hyperlink>
        </w:p>
        <w:p w14:paraId="2A68A52D" w14:textId="4AFD6567" w:rsidR="00937E81" w:rsidRDefault="00D7503F">
          <w:pPr>
            <w:pStyle w:val="TDC3"/>
            <w:tabs>
              <w:tab w:val="left" w:pos="1320"/>
              <w:tab w:val="right" w:leader="dot" w:pos="8494"/>
            </w:tabs>
            <w:rPr>
              <w:rFonts w:asciiTheme="minorHAnsi" w:eastAsiaTheme="minorEastAsia" w:hAnsiTheme="minorHAnsi" w:cstheme="minorBidi"/>
              <w:noProof/>
              <w:lang w:eastAsia="es-ES"/>
            </w:rPr>
          </w:pPr>
          <w:hyperlink w:anchor="_Toc81418868" w:history="1">
            <w:r w:rsidR="00937E81" w:rsidRPr="00AF0F17">
              <w:rPr>
                <w:rStyle w:val="Hipervnculo"/>
                <w:noProof/>
              </w:rPr>
              <w:t>3.5.5.</w:t>
            </w:r>
            <w:r w:rsidR="00937E81">
              <w:rPr>
                <w:rFonts w:asciiTheme="minorHAnsi" w:eastAsiaTheme="minorEastAsia" w:hAnsiTheme="minorHAnsi" w:cstheme="minorBidi"/>
                <w:noProof/>
                <w:lang w:eastAsia="es-ES"/>
              </w:rPr>
              <w:tab/>
            </w:r>
            <w:r w:rsidR="00937E81" w:rsidRPr="00AF0F17">
              <w:rPr>
                <w:rStyle w:val="Hipervnculo"/>
                <w:noProof/>
              </w:rPr>
              <w:t>Control de alimentación para el subsistema IEEE802.15.4E</w:t>
            </w:r>
            <w:r w:rsidR="00937E81">
              <w:rPr>
                <w:noProof/>
                <w:webHidden/>
              </w:rPr>
              <w:tab/>
            </w:r>
            <w:r w:rsidR="00937E81">
              <w:rPr>
                <w:noProof/>
                <w:webHidden/>
              </w:rPr>
              <w:fldChar w:fldCharType="begin"/>
            </w:r>
            <w:r w:rsidR="00937E81">
              <w:rPr>
                <w:noProof/>
                <w:webHidden/>
              </w:rPr>
              <w:instrText xml:space="preserve"> PAGEREF _Toc81418868 \h </w:instrText>
            </w:r>
            <w:r w:rsidR="00937E81">
              <w:rPr>
                <w:noProof/>
                <w:webHidden/>
              </w:rPr>
            </w:r>
            <w:r w:rsidR="00937E81">
              <w:rPr>
                <w:noProof/>
                <w:webHidden/>
              </w:rPr>
              <w:fldChar w:fldCharType="separate"/>
            </w:r>
            <w:r w:rsidR="00CC3E7F">
              <w:rPr>
                <w:noProof/>
                <w:webHidden/>
              </w:rPr>
              <w:t>46</w:t>
            </w:r>
            <w:r w:rsidR="00937E81">
              <w:rPr>
                <w:noProof/>
                <w:webHidden/>
              </w:rPr>
              <w:fldChar w:fldCharType="end"/>
            </w:r>
          </w:hyperlink>
        </w:p>
        <w:p w14:paraId="0B958286" w14:textId="68C7C6FB"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69" w:history="1">
            <w:r w:rsidR="00937E81" w:rsidRPr="00AF0F17">
              <w:rPr>
                <w:rStyle w:val="Hipervnculo"/>
                <w:noProof/>
              </w:rPr>
              <w:t>3.6.</w:t>
            </w:r>
            <w:r w:rsidR="00937E81">
              <w:rPr>
                <w:rFonts w:asciiTheme="minorHAnsi" w:eastAsiaTheme="minorEastAsia" w:hAnsiTheme="minorHAnsi" w:cstheme="minorBidi"/>
                <w:noProof/>
                <w:lang w:eastAsia="es-ES"/>
              </w:rPr>
              <w:tab/>
            </w:r>
            <w:r w:rsidR="00937E81" w:rsidRPr="00AF0F17">
              <w:rPr>
                <w:rStyle w:val="Hipervnculo"/>
                <w:noProof/>
              </w:rPr>
              <w:t>Diseño del subsistema de interfaz con el usuario</w:t>
            </w:r>
            <w:r w:rsidR="00937E81">
              <w:rPr>
                <w:noProof/>
                <w:webHidden/>
              </w:rPr>
              <w:tab/>
            </w:r>
            <w:r w:rsidR="00937E81">
              <w:rPr>
                <w:noProof/>
                <w:webHidden/>
              </w:rPr>
              <w:fldChar w:fldCharType="begin"/>
            </w:r>
            <w:r w:rsidR="00937E81">
              <w:rPr>
                <w:noProof/>
                <w:webHidden/>
              </w:rPr>
              <w:instrText xml:space="preserve"> PAGEREF _Toc81418869 \h </w:instrText>
            </w:r>
            <w:r w:rsidR="00937E81">
              <w:rPr>
                <w:noProof/>
                <w:webHidden/>
              </w:rPr>
            </w:r>
            <w:r w:rsidR="00937E81">
              <w:rPr>
                <w:noProof/>
                <w:webHidden/>
              </w:rPr>
              <w:fldChar w:fldCharType="separate"/>
            </w:r>
            <w:r w:rsidR="00CC3E7F">
              <w:rPr>
                <w:noProof/>
                <w:webHidden/>
              </w:rPr>
              <w:t>48</w:t>
            </w:r>
            <w:r w:rsidR="00937E81">
              <w:rPr>
                <w:noProof/>
                <w:webHidden/>
              </w:rPr>
              <w:fldChar w:fldCharType="end"/>
            </w:r>
          </w:hyperlink>
        </w:p>
        <w:p w14:paraId="01BCF3A0" w14:textId="35FFDCD7"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0" w:history="1">
            <w:r w:rsidR="00937E81" w:rsidRPr="00AF0F17">
              <w:rPr>
                <w:rStyle w:val="Hipervnculo"/>
                <w:noProof/>
              </w:rPr>
              <w:t>3.7.</w:t>
            </w:r>
            <w:r w:rsidR="00937E81">
              <w:rPr>
                <w:rFonts w:asciiTheme="minorHAnsi" w:eastAsiaTheme="minorEastAsia" w:hAnsiTheme="minorHAnsi" w:cstheme="minorBidi"/>
                <w:noProof/>
                <w:lang w:eastAsia="es-ES"/>
              </w:rPr>
              <w:tab/>
            </w:r>
            <w:r w:rsidR="00937E81" w:rsidRPr="00AF0F17">
              <w:rPr>
                <w:rStyle w:val="Hipervnculo"/>
                <w:noProof/>
              </w:rPr>
              <w:t>Estimación de costes</w:t>
            </w:r>
            <w:r w:rsidR="00937E81">
              <w:rPr>
                <w:noProof/>
                <w:webHidden/>
              </w:rPr>
              <w:tab/>
            </w:r>
            <w:r w:rsidR="00937E81">
              <w:rPr>
                <w:noProof/>
                <w:webHidden/>
              </w:rPr>
              <w:fldChar w:fldCharType="begin"/>
            </w:r>
            <w:r w:rsidR="00937E81">
              <w:rPr>
                <w:noProof/>
                <w:webHidden/>
              </w:rPr>
              <w:instrText xml:space="preserve"> PAGEREF _Toc81418870 \h </w:instrText>
            </w:r>
            <w:r w:rsidR="00937E81">
              <w:rPr>
                <w:noProof/>
                <w:webHidden/>
              </w:rPr>
            </w:r>
            <w:r w:rsidR="00937E81">
              <w:rPr>
                <w:noProof/>
                <w:webHidden/>
              </w:rPr>
              <w:fldChar w:fldCharType="separate"/>
            </w:r>
            <w:r w:rsidR="00CC3E7F">
              <w:rPr>
                <w:noProof/>
                <w:webHidden/>
              </w:rPr>
              <w:t>49</w:t>
            </w:r>
            <w:r w:rsidR="00937E81">
              <w:rPr>
                <w:noProof/>
                <w:webHidden/>
              </w:rPr>
              <w:fldChar w:fldCharType="end"/>
            </w:r>
          </w:hyperlink>
        </w:p>
        <w:p w14:paraId="48DAE34B" w14:textId="18BEEFFB"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71" w:history="1">
            <w:r w:rsidR="00937E81" w:rsidRPr="00AF0F17">
              <w:rPr>
                <w:rStyle w:val="Hipervnculo"/>
                <w:noProof/>
              </w:rPr>
              <w:t>4.</w:t>
            </w:r>
            <w:r w:rsidR="00937E81">
              <w:rPr>
                <w:rFonts w:asciiTheme="minorHAnsi" w:eastAsiaTheme="minorEastAsia" w:hAnsiTheme="minorHAnsi" w:cstheme="minorBidi"/>
                <w:noProof/>
                <w:lang w:eastAsia="es-ES"/>
              </w:rPr>
              <w:tab/>
            </w:r>
            <w:r w:rsidR="00937E81" w:rsidRPr="00AF0F17">
              <w:rPr>
                <w:rStyle w:val="Hipervnculo"/>
                <w:noProof/>
              </w:rPr>
              <w:t>Validación del hardware</w:t>
            </w:r>
            <w:r w:rsidR="00937E81">
              <w:rPr>
                <w:noProof/>
                <w:webHidden/>
              </w:rPr>
              <w:tab/>
            </w:r>
            <w:r w:rsidR="00937E81">
              <w:rPr>
                <w:noProof/>
                <w:webHidden/>
              </w:rPr>
              <w:fldChar w:fldCharType="begin"/>
            </w:r>
            <w:r w:rsidR="00937E81">
              <w:rPr>
                <w:noProof/>
                <w:webHidden/>
              </w:rPr>
              <w:instrText xml:space="preserve"> PAGEREF _Toc81418871 \h </w:instrText>
            </w:r>
            <w:r w:rsidR="00937E81">
              <w:rPr>
                <w:noProof/>
                <w:webHidden/>
              </w:rPr>
            </w:r>
            <w:r w:rsidR="00937E81">
              <w:rPr>
                <w:noProof/>
                <w:webHidden/>
              </w:rPr>
              <w:fldChar w:fldCharType="separate"/>
            </w:r>
            <w:r w:rsidR="00CC3E7F">
              <w:rPr>
                <w:noProof/>
                <w:webHidden/>
              </w:rPr>
              <w:t>53</w:t>
            </w:r>
            <w:r w:rsidR="00937E81">
              <w:rPr>
                <w:noProof/>
                <w:webHidden/>
              </w:rPr>
              <w:fldChar w:fldCharType="end"/>
            </w:r>
          </w:hyperlink>
        </w:p>
        <w:p w14:paraId="104E877F" w14:textId="7E0DE310"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2" w:history="1">
            <w:r w:rsidR="00937E81" w:rsidRPr="00AF0F17">
              <w:rPr>
                <w:rStyle w:val="Hipervnculo"/>
                <w:noProof/>
              </w:rPr>
              <w:t>4.1.</w:t>
            </w:r>
            <w:r w:rsidR="00937E81">
              <w:rPr>
                <w:rFonts w:asciiTheme="minorHAnsi" w:eastAsiaTheme="minorEastAsia" w:hAnsiTheme="minorHAnsi" w:cstheme="minorBidi"/>
                <w:noProof/>
                <w:lang w:eastAsia="es-ES"/>
              </w:rPr>
              <w:tab/>
            </w:r>
            <w:r w:rsidR="00937E81" w:rsidRPr="00AF0F17">
              <w:rPr>
                <w:rStyle w:val="Hipervnculo"/>
                <w:noProof/>
              </w:rPr>
              <w:t>Plan de validación</w:t>
            </w:r>
            <w:r w:rsidR="00937E81">
              <w:rPr>
                <w:noProof/>
                <w:webHidden/>
              </w:rPr>
              <w:tab/>
            </w:r>
            <w:r w:rsidR="00937E81">
              <w:rPr>
                <w:noProof/>
                <w:webHidden/>
              </w:rPr>
              <w:fldChar w:fldCharType="begin"/>
            </w:r>
            <w:r w:rsidR="00937E81">
              <w:rPr>
                <w:noProof/>
                <w:webHidden/>
              </w:rPr>
              <w:instrText xml:space="preserve"> PAGEREF _Toc81418872 \h </w:instrText>
            </w:r>
            <w:r w:rsidR="00937E81">
              <w:rPr>
                <w:noProof/>
                <w:webHidden/>
              </w:rPr>
            </w:r>
            <w:r w:rsidR="00937E81">
              <w:rPr>
                <w:noProof/>
                <w:webHidden/>
              </w:rPr>
              <w:fldChar w:fldCharType="separate"/>
            </w:r>
            <w:r w:rsidR="00CC3E7F">
              <w:rPr>
                <w:noProof/>
                <w:webHidden/>
              </w:rPr>
              <w:t>53</w:t>
            </w:r>
            <w:r w:rsidR="00937E81">
              <w:rPr>
                <w:noProof/>
                <w:webHidden/>
              </w:rPr>
              <w:fldChar w:fldCharType="end"/>
            </w:r>
          </w:hyperlink>
        </w:p>
        <w:p w14:paraId="2FB0D60D" w14:textId="7B1C72FA"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3" w:history="1">
            <w:r w:rsidR="00937E81" w:rsidRPr="00AF0F17">
              <w:rPr>
                <w:rStyle w:val="Hipervnculo"/>
                <w:noProof/>
              </w:rPr>
              <w:t>4.2.</w:t>
            </w:r>
            <w:r w:rsidR="00937E81">
              <w:rPr>
                <w:rFonts w:asciiTheme="minorHAnsi" w:eastAsiaTheme="minorEastAsia" w:hAnsiTheme="minorHAnsi" w:cstheme="minorBidi"/>
                <w:noProof/>
                <w:lang w:eastAsia="es-ES"/>
              </w:rPr>
              <w:tab/>
            </w:r>
            <w:r w:rsidR="00937E81" w:rsidRPr="00AF0F17">
              <w:rPr>
                <w:rStyle w:val="Hipervnculo"/>
                <w:noProof/>
              </w:rPr>
              <w:t>Validación eléctrica</w:t>
            </w:r>
            <w:r w:rsidR="00937E81">
              <w:rPr>
                <w:noProof/>
                <w:webHidden/>
              </w:rPr>
              <w:tab/>
            </w:r>
            <w:r w:rsidR="00937E81">
              <w:rPr>
                <w:noProof/>
                <w:webHidden/>
              </w:rPr>
              <w:fldChar w:fldCharType="begin"/>
            </w:r>
            <w:r w:rsidR="00937E81">
              <w:rPr>
                <w:noProof/>
                <w:webHidden/>
              </w:rPr>
              <w:instrText xml:space="preserve"> PAGEREF _Toc81418873 \h </w:instrText>
            </w:r>
            <w:r w:rsidR="00937E81">
              <w:rPr>
                <w:noProof/>
                <w:webHidden/>
              </w:rPr>
            </w:r>
            <w:r w:rsidR="00937E81">
              <w:rPr>
                <w:noProof/>
                <w:webHidden/>
              </w:rPr>
              <w:fldChar w:fldCharType="separate"/>
            </w:r>
            <w:r w:rsidR="00CC3E7F">
              <w:rPr>
                <w:noProof/>
                <w:webHidden/>
              </w:rPr>
              <w:t>53</w:t>
            </w:r>
            <w:r w:rsidR="00937E81">
              <w:rPr>
                <w:noProof/>
                <w:webHidden/>
              </w:rPr>
              <w:fldChar w:fldCharType="end"/>
            </w:r>
          </w:hyperlink>
        </w:p>
        <w:p w14:paraId="2E106C11" w14:textId="66C3D48E"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4" w:history="1">
            <w:r w:rsidR="00937E81" w:rsidRPr="00AF0F17">
              <w:rPr>
                <w:rStyle w:val="Hipervnculo"/>
                <w:noProof/>
              </w:rPr>
              <w:t>4.3.</w:t>
            </w:r>
            <w:r w:rsidR="00937E81">
              <w:rPr>
                <w:rFonts w:asciiTheme="minorHAnsi" w:eastAsiaTheme="minorEastAsia" w:hAnsiTheme="minorHAnsi" w:cstheme="minorBidi"/>
                <w:noProof/>
                <w:lang w:eastAsia="es-ES"/>
              </w:rPr>
              <w:tab/>
            </w:r>
            <w:r w:rsidR="00937E81" w:rsidRPr="00AF0F17">
              <w:rPr>
                <w:rStyle w:val="Hipervnculo"/>
                <w:noProof/>
              </w:rPr>
              <w:t>Validación lógica</w:t>
            </w:r>
            <w:r w:rsidR="00937E81">
              <w:rPr>
                <w:noProof/>
                <w:webHidden/>
              </w:rPr>
              <w:tab/>
            </w:r>
            <w:r w:rsidR="00937E81">
              <w:rPr>
                <w:noProof/>
                <w:webHidden/>
              </w:rPr>
              <w:fldChar w:fldCharType="begin"/>
            </w:r>
            <w:r w:rsidR="00937E81">
              <w:rPr>
                <w:noProof/>
                <w:webHidden/>
              </w:rPr>
              <w:instrText xml:space="preserve"> PAGEREF _Toc81418874 \h </w:instrText>
            </w:r>
            <w:r w:rsidR="00937E81">
              <w:rPr>
                <w:noProof/>
                <w:webHidden/>
              </w:rPr>
            </w:r>
            <w:r w:rsidR="00937E81">
              <w:rPr>
                <w:noProof/>
                <w:webHidden/>
              </w:rPr>
              <w:fldChar w:fldCharType="separate"/>
            </w:r>
            <w:r w:rsidR="00CC3E7F">
              <w:rPr>
                <w:noProof/>
                <w:webHidden/>
              </w:rPr>
              <w:t>56</w:t>
            </w:r>
            <w:r w:rsidR="00937E81">
              <w:rPr>
                <w:noProof/>
                <w:webHidden/>
              </w:rPr>
              <w:fldChar w:fldCharType="end"/>
            </w:r>
          </w:hyperlink>
        </w:p>
        <w:p w14:paraId="470E9C9F" w14:textId="517478A2"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75" w:history="1">
            <w:r w:rsidR="00937E81" w:rsidRPr="00AF0F17">
              <w:rPr>
                <w:rStyle w:val="Hipervnculo"/>
                <w:noProof/>
              </w:rPr>
              <w:t>5.</w:t>
            </w:r>
            <w:r w:rsidR="00937E81">
              <w:rPr>
                <w:rFonts w:asciiTheme="minorHAnsi" w:eastAsiaTheme="minorEastAsia" w:hAnsiTheme="minorHAnsi" w:cstheme="minorBidi"/>
                <w:noProof/>
                <w:lang w:eastAsia="es-ES"/>
              </w:rPr>
              <w:tab/>
            </w:r>
            <w:r w:rsidR="00937E81" w:rsidRPr="00AF0F17">
              <w:rPr>
                <w:rStyle w:val="Hipervnculo"/>
                <w:noProof/>
              </w:rPr>
              <w:t>Diseño y desarrollo del firmware</w:t>
            </w:r>
            <w:r w:rsidR="00937E81">
              <w:rPr>
                <w:noProof/>
                <w:webHidden/>
              </w:rPr>
              <w:tab/>
            </w:r>
            <w:r w:rsidR="00937E81">
              <w:rPr>
                <w:noProof/>
                <w:webHidden/>
              </w:rPr>
              <w:fldChar w:fldCharType="begin"/>
            </w:r>
            <w:r w:rsidR="00937E81">
              <w:rPr>
                <w:noProof/>
                <w:webHidden/>
              </w:rPr>
              <w:instrText xml:space="preserve"> PAGEREF _Toc81418875 \h </w:instrText>
            </w:r>
            <w:r w:rsidR="00937E81">
              <w:rPr>
                <w:noProof/>
                <w:webHidden/>
              </w:rPr>
            </w:r>
            <w:r w:rsidR="00937E81">
              <w:rPr>
                <w:noProof/>
                <w:webHidden/>
              </w:rPr>
              <w:fldChar w:fldCharType="separate"/>
            </w:r>
            <w:r w:rsidR="00CC3E7F">
              <w:rPr>
                <w:noProof/>
                <w:webHidden/>
              </w:rPr>
              <w:t>59</w:t>
            </w:r>
            <w:r w:rsidR="00937E81">
              <w:rPr>
                <w:noProof/>
                <w:webHidden/>
              </w:rPr>
              <w:fldChar w:fldCharType="end"/>
            </w:r>
          </w:hyperlink>
        </w:p>
        <w:p w14:paraId="169B4E70" w14:textId="06BF8501"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6" w:history="1">
            <w:r w:rsidR="00937E81" w:rsidRPr="00AF0F17">
              <w:rPr>
                <w:rStyle w:val="Hipervnculo"/>
                <w:noProof/>
              </w:rPr>
              <w:t>5.1.</w:t>
            </w:r>
            <w:r w:rsidR="00937E81">
              <w:rPr>
                <w:rFonts w:asciiTheme="minorHAnsi" w:eastAsiaTheme="minorEastAsia" w:hAnsiTheme="minorHAnsi" w:cstheme="minorBidi"/>
                <w:noProof/>
                <w:lang w:eastAsia="es-ES"/>
              </w:rPr>
              <w:tab/>
            </w:r>
            <w:r w:rsidR="00937E81" w:rsidRPr="00AF0F17">
              <w:rPr>
                <w:rStyle w:val="Hipervnculo"/>
                <w:noProof/>
              </w:rPr>
              <w:t>Arquitectura de la solución</w:t>
            </w:r>
            <w:r w:rsidR="00937E81">
              <w:rPr>
                <w:noProof/>
                <w:webHidden/>
              </w:rPr>
              <w:tab/>
            </w:r>
            <w:r w:rsidR="00937E81">
              <w:rPr>
                <w:noProof/>
                <w:webHidden/>
              </w:rPr>
              <w:fldChar w:fldCharType="begin"/>
            </w:r>
            <w:r w:rsidR="00937E81">
              <w:rPr>
                <w:noProof/>
                <w:webHidden/>
              </w:rPr>
              <w:instrText xml:space="preserve"> PAGEREF _Toc81418876 \h </w:instrText>
            </w:r>
            <w:r w:rsidR="00937E81">
              <w:rPr>
                <w:noProof/>
                <w:webHidden/>
              </w:rPr>
            </w:r>
            <w:r w:rsidR="00937E81">
              <w:rPr>
                <w:noProof/>
                <w:webHidden/>
              </w:rPr>
              <w:fldChar w:fldCharType="separate"/>
            </w:r>
            <w:r w:rsidR="00CC3E7F">
              <w:rPr>
                <w:noProof/>
                <w:webHidden/>
              </w:rPr>
              <w:t>59</w:t>
            </w:r>
            <w:r w:rsidR="00937E81">
              <w:rPr>
                <w:noProof/>
                <w:webHidden/>
              </w:rPr>
              <w:fldChar w:fldCharType="end"/>
            </w:r>
          </w:hyperlink>
        </w:p>
        <w:p w14:paraId="5F1CEDE3" w14:textId="09036878"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77" w:history="1">
            <w:r w:rsidR="00937E81" w:rsidRPr="00AF0F17">
              <w:rPr>
                <w:rStyle w:val="Hipervnculo"/>
                <w:noProof/>
              </w:rPr>
              <w:t>5.2.</w:t>
            </w:r>
            <w:r w:rsidR="00937E81">
              <w:rPr>
                <w:rFonts w:asciiTheme="minorHAnsi" w:eastAsiaTheme="minorEastAsia" w:hAnsiTheme="minorHAnsi" w:cstheme="minorBidi"/>
                <w:noProof/>
                <w:lang w:eastAsia="es-ES"/>
              </w:rPr>
              <w:tab/>
            </w:r>
            <w:r w:rsidR="00937E81" w:rsidRPr="00AF0F17">
              <w:rPr>
                <w:rStyle w:val="Hipervnculo"/>
                <w:noProof/>
              </w:rPr>
              <w:t>Implementación</w:t>
            </w:r>
            <w:r w:rsidR="00937E81">
              <w:rPr>
                <w:noProof/>
                <w:webHidden/>
              </w:rPr>
              <w:tab/>
            </w:r>
            <w:r w:rsidR="00937E81">
              <w:rPr>
                <w:noProof/>
                <w:webHidden/>
              </w:rPr>
              <w:fldChar w:fldCharType="begin"/>
            </w:r>
            <w:r w:rsidR="00937E81">
              <w:rPr>
                <w:noProof/>
                <w:webHidden/>
              </w:rPr>
              <w:instrText xml:space="preserve"> PAGEREF _Toc81418877 \h </w:instrText>
            </w:r>
            <w:r w:rsidR="00937E81">
              <w:rPr>
                <w:noProof/>
                <w:webHidden/>
              </w:rPr>
            </w:r>
            <w:r w:rsidR="00937E81">
              <w:rPr>
                <w:noProof/>
                <w:webHidden/>
              </w:rPr>
              <w:fldChar w:fldCharType="separate"/>
            </w:r>
            <w:r w:rsidR="00CC3E7F">
              <w:rPr>
                <w:noProof/>
                <w:webHidden/>
              </w:rPr>
              <w:t>60</w:t>
            </w:r>
            <w:r w:rsidR="00937E81">
              <w:rPr>
                <w:noProof/>
                <w:webHidden/>
              </w:rPr>
              <w:fldChar w:fldCharType="end"/>
            </w:r>
          </w:hyperlink>
        </w:p>
        <w:p w14:paraId="73DEF714" w14:textId="66D60ABC"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78" w:history="1">
            <w:r w:rsidR="00937E81" w:rsidRPr="00AF0F17">
              <w:rPr>
                <w:rStyle w:val="Hipervnculo"/>
                <w:noProof/>
              </w:rPr>
              <w:t>6.</w:t>
            </w:r>
            <w:r w:rsidR="00937E81">
              <w:rPr>
                <w:rFonts w:asciiTheme="minorHAnsi" w:eastAsiaTheme="minorEastAsia" w:hAnsiTheme="minorHAnsi" w:cstheme="minorBidi"/>
                <w:noProof/>
                <w:lang w:eastAsia="es-ES"/>
              </w:rPr>
              <w:tab/>
            </w:r>
            <w:r w:rsidR="00937E81" w:rsidRPr="00AF0F17">
              <w:rPr>
                <w:rStyle w:val="Hipervnculo"/>
                <w:noProof/>
              </w:rPr>
              <w:t>Validación de la solución</w:t>
            </w:r>
            <w:r w:rsidR="00937E81">
              <w:rPr>
                <w:noProof/>
                <w:webHidden/>
              </w:rPr>
              <w:tab/>
            </w:r>
            <w:r w:rsidR="00937E81">
              <w:rPr>
                <w:noProof/>
                <w:webHidden/>
              </w:rPr>
              <w:fldChar w:fldCharType="begin"/>
            </w:r>
            <w:r w:rsidR="00937E81">
              <w:rPr>
                <w:noProof/>
                <w:webHidden/>
              </w:rPr>
              <w:instrText xml:space="preserve"> PAGEREF _Toc81418878 \h </w:instrText>
            </w:r>
            <w:r w:rsidR="00937E81">
              <w:rPr>
                <w:noProof/>
                <w:webHidden/>
              </w:rPr>
            </w:r>
            <w:r w:rsidR="00937E81">
              <w:rPr>
                <w:noProof/>
                <w:webHidden/>
              </w:rPr>
              <w:fldChar w:fldCharType="separate"/>
            </w:r>
            <w:r w:rsidR="00CC3E7F">
              <w:rPr>
                <w:noProof/>
                <w:webHidden/>
              </w:rPr>
              <w:t>62</w:t>
            </w:r>
            <w:r w:rsidR="00937E81">
              <w:rPr>
                <w:noProof/>
                <w:webHidden/>
              </w:rPr>
              <w:fldChar w:fldCharType="end"/>
            </w:r>
          </w:hyperlink>
        </w:p>
        <w:p w14:paraId="4BB99D65" w14:textId="7A486BFB"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79" w:history="1">
            <w:r w:rsidR="00937E81" w:rsidRPr="00AF0F17">
              <w:rPr>
                <w:rStyle w:val="Hipervnculo"/>
                <w:noProof/>
              </w:rPr>
              <w:t>7.</w:t>
            </w:r>
            <w:r w:rsidR="00937E81">
              <w:rPr>
                <w:rFonts w:asciiTheme="minorHAnsi" w:eastAsiaTheme="minorEastAsia" w:hAnsiTheme="minorHAnsi" w:cstheme="minorBidi"/>
                <w:noProof/>
                <w:lang w:eastAsia="es-ES"/>
              </w:rPr>
              <w:tab/>
            </w:r>
            <w:r w:rsidR="00937E81" w:rsidRPr="00AF0F17">
              <w:rPr>
                <w:rStyle w:val="Hipervnculo"/>
                <w:noProof/>
              </w:rPr>
              <w:t>Conclusiones y trabajo futuro</w:t>
            </w:r>
            <w:r w:rsidR="00937E81">
              <w:rPr>
                <w:noProof/>
                <w:webHidden/>
              </w:rPr>
              <w:tab/>
            </w:r>
            <w:r w:rsidR="00937E81">
              <w:rPr>
                <w:noProof/>
                <w:webHidden/>
              </w:rPr>
              <w:fldChar w:fldCharType="begin"/>
            </w:r>
            <w:r w:rsidR="00937E81">
              <w:rPr>
                <w:noProof/>
                <w:webHidden/>
              </w:rPr>
              <w:instrText xml:space="preserve"> PAGEREF _Toc81418879 \h </w:instrText>
            </w:r>
            <w:r w:rsidR="00937E81">
              <w:rPr>
                <w:noProof/>
                <w:webHidden/>
              </w:rPr>
            </w:r>
            <w:r w:rsidR="00937E81">
              <w:rPr>
                <w:noProof/>
                <w:webHidden/>
              </w:rPr>
              <w:fldChar w:fldCharType="separate"/>
            </w:r>
            <w:r w:rsidR="00CC3E7F">
              <w:rPr>
                <w:noProof/>
                <w:webHidden/>
              </w:rPr>
              <w:t>65</w:t>
            </w:r>
            <w:r w:rsidR="00937E81">
              <w:rPr>
                <w:noProof/>
                <w:webHidden/>
              </w:rPr>
              <w:fldChar w:fldCharType="end"/>
            </w:r>
          </w:hyperlink>
        </w:p>
        <w:p w14:paraId="2AD81185" w14:textId="40347FAD"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80" w:history="1">
            <w:r w:rsidR="00937E81" w:rsidRPr="00AF0F17">
              <w:rPr>
                <w:rStyle w:val="Hipervnculo"/>
                <w:noProof/>
              </w:rPr>
              <w:t>8.</w:t>
            </w:r>
            <w:r w:rsidR="00937E81">
              <w:rPr>
                <w:rFonts w:asciiTheme="minorHAnsi" w:eastAsiaTheme="minorEastAsia" w:hAnsiTheme="minorHAnsi" w:cstheme="minorBidi"/>
                <w:noProof/>
                <w:lang w:eastAsia="es-ES"/>
              </w:rPr>
              <w:tab/>
            </w:r>
            <w:r w:rsidR="00937E81" w:rsidRPr="00AF0F17">
              <w:rPr>
                <w:rStyle w:val="Hipervnculo"/>
                <w:noProof/>
              </w:rPr>
              <w:t>Bibliografía</w:t>
            </w:r>
            <w:r w:rsidR="00937E81">
              <w:rPr>
                <w:noProof/>
                <w:webHidden/>
              </w:rPr>
              <w:tab/>
            </w:r>
            <w:r w:rsidR="00937E81">
              <w:rPr>
                <w:noProof/>
                <w:webHidden/>
              </w:rPr>
              <w:fldChar w:fldCharType="begin"/>
            </w:r>
            <w:r w:rsidR="00937E81">
              <w:rPr>
                <w:noProof/>
                <w:webHidden/>
              </w:rPr>
              <w:instrText xml:space="preserve"> PAGEREF _Toc81418880 \h </w:instrText>
            </w:r>
            <w:r w:rsidR="00937E81">
              <w:rPr>
                <w:noProof/>
                <w:webHidden/>
              </w:rPr>
            </w:r>
            <w:r w:rsidR="00937E81">
              <w:rPr>
                <w:noProof/>
                <w:webHidden/>
              </w:rPr>
              <w:fldChar w:fldCharType="separate"/>
            </w:r>
            <w:r w:rsidR="00CC3E7F">
              <w:rPr>
                <w:noProof/>
                <w:webHidden/>
              </w:rPr>
              <w:t>67</w:t>
            </w:r>
            <w:r w:rsidR="00937E81">
              <w:rPr>
                <w:noProof/>
                <w:webHidden/>
              </w:rPr>
              <w:fldChar w:fldCharType="end"/>
            </w:r>
          </w:hyperlink>
        </w:p>
        <w:p w14:paraId="3E24EF63" w14:textId="1F60656A"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81" w:history="1">
            <w:r w:rsidR="00937E81" w:rsidRPr="00AF0F17">
              <w:rPr>
                <w:rStyle w:val="Hipervnculo"/>
                <w:noProof/>
              </w:rPr>
              <w:t>8.1.</w:t>
            </w:r>
            <w:r w:rsidR="00937E81">
              <w:rPr>
                <w:rFonts w:asciiTheme="minorHAnsi" w:eastAsiaTheme="minorEastAsia" w:hAnsiTheme="minorHAnsi" w:cstheme="minorBidi"/>
                <w:noProof/>
                <w:lang w:eastAsia="es-ES"/>
              </w:rPr>
              <w:tab/>
            </w:r>
            <w:r w:rsidR="00937E81" w:rsidRPr="00AF0F17">
              <w:rPr>
                <w:rStyle w:val="Hipervnculo"/>
                <w:noProof/>
              </w:rPr>
              <w:t>Referencias</w:t>
            </w:r>
            <w:r w:rsidR="00937E81">
              <w:rPr>
                <w:noProof/>
                <w:webHidden/>
              </w:rPr>
              <w:tab/>
            </w:r>
            <w:r w:rsidR="00937E81">
              <w:rPr>
                <w:noProof/>
                <w:webHidden/>
              </w:rPr>
              <w:fldChar w:fldCharType="begin"/>
            </w:r>
            <w:r w:rsidR="00937E81">
              <w:rPr>
                <w:noProof/>
                <w:webHidden/>
              </w:rPr>
              <w:instrText xml:space="preserve"> PAGEREF _Toc81418881 \h </w:instrText>
            </w:r>
            <w:r w:rsidR="00937E81">
              <w:rPr>
                <w:noProof/>
                <w:webHidden/>
              </w:rPr>
            </w:r>
            <w:r w:rsidR="00937E81">
              <w:rPr>
                <w:noProof/>
                <w:webHidden/>
              </w:rPr>
              <w:fldChar w:fldCharType="separate"/>
            </w:r>
            <w:r w:rsidR="00CC3E7F">
              <w:rPr>
                <w:noProof/>
                <w:webHidden/>
              </w:rPr>
              <w:t>67</w:t>
            </w:r>
            <w:r w:rsidR="00937E81">
              <w:rPr>
                <w:noProof/>
                <w:webHidden/>
              </w:rPr>
              <w:fldChar w:fldCharType="end"/>
            </w:r>
          </w:hyperlink>
        </w:p>
        <w:p w14:paraId="2A007B2A" w14:textId="02A29269" w:rsidR="00937E81" w:rsidRDefault="00D7503F">
          <w:pPr>
            <w:pStyle w:val="TDC2"/>
            <w:tabs>
              <w:tab w:val="left" w:pos="880"/>
              <w:tab w:val="right" w:leader="dot" w:pos="8494"/>
            </w:tabs>
            <w:rPr>
              <w:rFonts w:asciiTheme="minorHAnsi" w:eastAsiaTheme="minorEastAsia" w:hAnsiTheme="minorHAnsi" w:cstheme="minorBidi"/>
              <w:noProof/>
              <w:lang w:eastAsia="es-ES"/>
            </w:rPr>
          </w:pPr>
          <w:hyperlink w:anchor="_Toc81418882" w:history="1">
            <w:r w:rsidR="00937E81" w:rsidRPr="00AF0F17">
              <w:rPr>
                <w:rStyle w:val="Hipervnculo"/>
                <w:noProof/>
              </w:rPr>
              <w:t>8.2.</w:t>
            </w:r>
            <w:r w:rsidR="00937E81">
              <w:rPr>
                <w:rFonts w:asciiTheme="minorHAnsi" w:eastAsiaTheme="minorEastAsia" w:hAnsiTheme="minorHAnsi" w:cstheme="minorBidi"/>
                <w:noProof/>
                <w:lang w:eastAsia="es-ES"/>
              </w:rPr>
              <w:tab/>
            </w:r>
            <w:r w:rsidR="00937E81" w:rsidRPr="00AF0F17">
              <w:rPr>
                <w:rStyle w:val="Hipervnculo"/>
                <w:noProof/>
              </w:rPr>
              <w:t>Figuras</w:t>
            </w:r>
            <w:r w:rsidR="00937E81">
              <w:rPr>
                <w:noProof/>
                <w:webHidden/>
              </w:rPr>
              <w:tab/>
            </w:r>
            <w:r w:rsidR="00937E81">
              <w:rPr>
                <w:noProof/>
                <w:webHidden/>
              </w:rPr>
              <w:fldChar w:fldCharType="begin"/>
            </w:r>
            <w:r w:rsidR="00937E81">
              <w:rPr>
                <w:noProof/>
                <w:webHidden/>
              </w:rPr>
              <w:instrText xml:space="preserve"> PAGEREF _Toc81418882 \h </w:instrText>
            </w:r>
            <w:r w:rsidR="00937E81">
              <w:rPr>
                <w:noProof/>
                <w:webHidden/>
              </w:rPr>
            </w:r>
            <w:r w:rsidR="00937E81">
              <w:rPr>
                <w:noProof/>
                <w:webHidden/>
              </w:rPr>
              <w:fldChar w:fldCharType="separate"/>
            </w:r>
            <w:r w:rsidR="00CC3E7F">
              <w:rPr>
                <w:noProof/>
                <w:webHidden/>
              </w:rPr>
              <w:t>69</w:t>
            </w:r>
            <w:r w:rsidR="00937E81">
              <w:rPr>
                <w:noProof/>
                <w:webHidden/>
              </w:rPr>
              <w:fldChar w:fldCharType="end"/>
            </w:r>
          </w:hyperlink>
        </w:p>
        <w:p w14:paraId="6F81B7B2" w14:textId="16EC9C07" w:rsidR="00937E81" w:rsidRDefault="00D7503F">
          <w:pPr>
            <w:pStyle w:val="TDC1"/>
            <w:tabs>
              <w:tab w:val="left" w:pos="440"/>
              <w:tab w:val="right" w:leader="dot" w:pos="8494"/>
            </w:tabs>
            <w:rPr>
              <w:rFonts w:asciiTheme="minorHAnsi" w:eastAsiaTheme="minorEastAsia" w:hAnsiTheme="minorHAnsi" w:cstheme="minorBidi"/>
              <w:noProof/>
              <w:lang w:eastAsia="es-ES"/>
            </w:rPr>
          </w:pPr>
          <w:hyperlink w:anchor="_Toc81418883" w:history="1">
            <w:r w:rsidR="00937E81" w:rsidRPr="00AF0F17">
              <w:rPr>
                <w:rStyle w:val="Hipervnculo"/>
                <w:noProof/>
                <w:lang w:val="en-US"/>
              </w:rPr>
              <w:t>9.</w:t>
            </w:r>
            <w:r w:rsidR="00937E81">
              <w:rPr>
                <w:rFonts w:asciiTheme="minorHAnsi" w:eastAsiaTheme="minorEastAsia" w:hAnsiTheme="minorHAnsi" w:cstheme="minorBidi"/>
                <w:noProof/>
                <w:lang w:eastAsia="es-ES"/>
              </w:rPr>
              <w:tab/>
            </w:r>
            <w:r w:rsidR="00937E81" w:rsidRPr="00AF0F17">
              <w:rPr>
                <w:rStyle w:val="Hipervnculo"/>
                <w:noProof/>
                <w:lang w:val="en-US"/>
              </w:rPr>
              <w:t>Anexo I: Esquemáticos</w:t>
            </w:r>
            <w:r w:rsidR="00937E81">
              <w:rPr>
                <w:noProof/>
                <w:webHidden/>
              </w:rPr>
              <w:tab/>
            </w:r>
            <w:r w:rsidR="00937E81">
              <w:rPr>
                <w:noProof/>
                <w:webHidden/>
              </w:rPr>
              <w:fldChar w:fldCharType="begin"/>
            </w:r>
            <w:r w:rsidR="00937E81">
              <w:rPr>
                <w:noProof/>
                <w:webHidden/>
              </w:rPr>
              <w:instrText xml:space="preserve"> PAGEREF _Toc81418883 \h </w:instrText>
            </w:r>
            <w:r w:rsidR="00937E81">
              <w:rPr>
                <w:noProof/>
                <w:webHidden/>
              </w:rPr>
            </w:r>
            <w:r w:rsidR="00937E81">
              <w:rPr>
                <w:noProof/>
                <w:webHidden/>
              </w:rPr>
              <w:fldChar w:fldCharType="separate"/>
            </w:r>
            <w:r w:rsidR="00CC3E7F">
              <w:rPr>
                <w:noProof/>
                <w:webHidden/>
              </w:rPr>
              <w:t>70</w:t>
            </w:r>
            <w:r w:rsidR="00937E81">
              <w:rPr>
                <w:noProof/>
                <w:webHidden/>
              </w:rPr>
              <w:fldChar w:fldCharType="end"/>
            </w:r>
          </w:hyperlink>
        </w:p>
        <w:p w14:paraId="5E7125C4" w14:textId="24D1E88E" w:rsidR="00937E81" w:rsidRDefault="00D7503F">
          <w:pPr>
            <w:pStyle w:val="TDC1"/>
            <w:tabs>
              <w:tab w:val="left" w:pos="660"/>
              <w:tab w:val="right" w:leader="dot" w:pos="8494"/>
            </w:tabs>
            <w:rPr>
              <w:rFonts w:asciiTheme="minorHAnsi" w:eastAsiaTheme="minorEastAsia" w:hAnsiTheme="minorHAnsi" w:cstheme="minorBidi"/>
              <w:noProof/>
              <w:lang w:eastAsia="es-ES"/>
            </w:rPr>
          </w:pPr>
          <w:hyperlink w:anchor="_Toc81418884" w:history="1">
            <w:r w:rsidR="00937E81" w:rsidRPr="00AF0F17">
              <w:rPr>
                <w:rStyle w:val="Hipervnculo"/>
                <w:noProof/>
                <w:lang w:val="en-US"/>
              </w:rPr>
              <w:t>10.</w:t>
            </w:r>
            <w:r w:rsidR="00937E81">
              <w:rPr>
                <w:rFonts w:asciiTheme="minorHAnsi" w:eastAsiaTheme="minorEastAsia" w:hAnsiTheme="minorHAnsi" w:cstheme="minorBidi"/>
                <w:noProof/>
                <w:lang w:eastAsia="es-ES"/>
              </w:rPr>
              <w:tab/>
            </w:r>
            <w:r w:rsidR="00937E81" w:rsidRPr="00AF0F17">
              <w:rPr>
                <w:rStyle w:val="Hipervnculo"/>
                <w:noProof/>
                <w:lang w:val="en-US"/>
              </w:rPr>
              <w:t>Anexo II: Bill of Materials (BOM)</w:t>
            </w:r>
            <w:r w:rsidR="00937E81">
              <w:rPr>
                <w:noProof/>
                <w:webHidden/>
              </w:rPr>
              <w:tab/>
            </w:r>
            <w:r w:rsidR="00937E81">
              <w:rPr>
                <w:noProof/>
                <w:webHidden/>
              </w:rPr>
              <w:fldChar w:fldCharType="begin"/>
            </w:r>
            <w:r w:rsidR="00937E81">
              <w:rPr>
                <w:noProof/>
                <w:webHidden/>
              </w:rPr>
              <w:instrText xml:space="preserve"> PAGEREF _Toc81418884 \h </w:instrText>
            </w:r>
            <w:r w:rsidR="00937E81">
              <w:rPr>
                <w:noProof/>
                <w:webHidden/>
              </w:rPr>
            </w:r>
            <w:r w:rsidR="00937E81">
              <w:rPr>
                <w:noProof/>
                <w:webHidden/>
              </w:rPr>
              <w:fldChar w:fldCharType="separate"/>
            </w:r>
            <w:r w:rsidR="00CC3E7F">
              <w:rPr>
                <w:noProof/>
                <w:webHidden/>
              </w:rPr>
              <w:t>81</w:t>
            </w:r>
            <w:r w:rsidR="00937E81">
              <w:rPr>
                <w:noProof/>
                <w:webHidden/>
              </w:rPr>
              <w:fldChar w:fldCharType="end"/>
            </w:r>
          </w:hyperlink>
        </w:p>
        <w:p w14:paraId="7751048E" w14:textId="35C2C504"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81418839"/>
      <w:r w:rsidRPr="00915A3D">
        <w:lastRenderedPageBreak/>
        <w:t>Introducción</w:t>
      </w:r>
      <w:bookmarkEnd w:id="0"/>
      <w:bookmarkEnd w:id="1"/>
    </w:p>
    <w:p w14:paraId="73706DBB" w14:textId="7A7CC565" w:rsidR="008B6285" w:rsidRPr="008B6285" w:rsidRDefault="00844733" w:rsidP="008B6285">
      <w:pPr>
        <w:jc w:val="both"/>
      </w:pPr>
      <w:r>
        <w:t>La presente introducción contextualiza el proyecto en el que se basa esta memoria y muestra un pequeño acercamiento</w:t>
      </w:r>
      <w:r w:rsidR="00AF067C">
        <w:t xml:space="preserve"> a</w:t>
      </w:r>
      <w:r>
        <w:t xml:space="preserve"> las tecnologías </w:t>
      </w:r>
      <w:proofErr w:type="spellStart"/>
      <w:r>
        <w:t>IoT</w:t>
      </w:r>
      <w:proofErr w:type="spellEnd"/>
      <w:r>
        <w:t xml:space="preserve"> (Internet </w:t>
      </w:r>
      <w:proofErr w:type="spellStart"/>
      <w:r>
        <w:t>of</w:t>
      </w:r>
      <w:proofErr w:type="spellEnd"/>
      <w:r>
        <w:t xml:space="preserve"> </w:t>
      </w:r>
      <w:proofErr w:type="spellStart"/>
      <w:r>
        <w:t>Things</w:t>
      </w:r>
      <w:proofErr w:type="spellEnd"/>
      <w:r>
        <w:t>)</w:t>
      </w:r>
      <w:r w:rsidR="00C41F07">
        <w:t xml:space="preserve">. Se describen los objetivos del proyecto respecto al estado actual de éste, se enumeran los requerimientos y se </w:t>
      </w:r>
      <w:r w:rsidR="00A8105F">
        <w:t>expone</w:t>
      </w:r>
      <w:r w:rsidR="00C41F07">
        <w:t xml:space="preserve"> la solución mediante un diagrama de bloques.</w:t>
      </w:r>
    </w:p>
    <w:p w14:paraId="4BC2AB43" w14:textId="6A731DF7" w:rsidR="00F61B8C" w:rsidRDefault="00F61B8C" w:rsidP="00915A3D">
      <w:pPr>
        <w:pStyle w:val="Ttulo2"/>
        <w:numPr>
          <w:ilvl w:val="1"/>
          <w:numId w:val="6"/>
        </w:numPr>
      </w:pPr>
      <w:bookmarkStart w:id="2" w:name="_Toc81418840"/>
      <w:r>
        <w:t>Contexto</w:t>
      </w:r>
      <w:bookmarkEnd w:id="2"/>
    </w:p>
    <w:p w14:paraId="5D516A50" w14:textId="1456A835" w:rsidR="0084652E" w:rsidRPr="005B5035" w:rsidRDefault="004C6D5D" w:rsidP="004C6D5D">
      <w:pPr>
        <w:jc w:val="both"/>
      </w:pPr>
      <w:r>
        <w:t xml:space="preserve">El proyecto descrito en esta memoria se desarrolla en el </w:t>
      </w:r>
      <w:r w:rsidR="006D3A86">
        <w:t>marco</w:t>
      </w:r>
      <w:r>
        <w:t xml:space="preserve"> de las tecnologías </w:t>
      </w:r>
      <w:proofErr w:type="spellStart"/>
      <w:r>
        <w:t>IoT</w:t>
      </w:r>
      <w:proofErr w:type="spellEnd"/>
      <w:r>
        <w:t xml:space="preserve">. </w:t>
      </w:r>
      <w:r w:rsidR="00AA1FA9">
        <w:t>Podríamos definir</w:t>
      </w:r>
      <w:r>
        <w:t xml:space="preserve"> </w:t>
      </w:r>
      <w:proofErr w:type="spellStart"/>
      <w:r>
        <w:t>IoT</w:t>
      </w:r>
      <w:proofErr w:type="spellEnd"/>
      <w:r>
        <w:t xml:space="preserve">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rsidR="00D9680F">
        <w:t xml:space="preserve"> con el fin de automatizar operaciones, reducir costes y mejorar la calidad de vida de quienes usan estas tecnologías</w:t>
      </w:r>
      <w:r>
        <w:t>. Estos nodos podrían ser</w:t>
      </w:r>
      <w:r w:rsidR="004C2256">
        <w:t xml:space="preserve"> </w:t>
      </w:r>
      <w:r>
        <w:t>dispositivos mecánicos</w:t>
      </w:r>
      <w:r w:rsidR="004C2256">
        <w:t xml:space="preserve"> o sensores y </w:t>
      </w:r>
      <w:r>
        <w:t>actuadores</w:t>
      </w:r>
      <w:r w:rsidR="004C2256">
        <w:t xml:space="preserve"> </w:t>
      </w:r>
      <w:r w:rsidR="00461B0A">
        <w:t>como lámparas</w:t>
      </w:r>
      <w:r>
        <w:t xml:space="preserve">, interruptores, </w:t>
      </w:r>
      <w:proofErr w:type="gramStart"/>
      <w:r w:rsidRPr="000F1D06">
        <w:rPr>
          <w:i/>
          <w:iCs/>
        </w:rPr>
        <w:t>wearables</w:t>
      </w:r>
      <w:proofErr w:type="gramEnd"/>
      <w:r>
        <w:t xml:space="preserve"> </w:t>
      </w:r>
      <w:r w:rsidR="004C2256">
        <w:t>(</w:t>
      </w:r>
      <w:r>
        <w:t>relojes o ropa</w:t>
      </w:r>
      <w:r w:rsidR="004C2256">
        <w:t>),</w:t>
      </w:r>
      <w:r w:rsidR="00AA1FA9">
        <w:t xml:space="preserve"> etc.</w:t>
      </w:r>
      <w:r>
        <w:t xml:space="preserve"> El objetivo</w:t>
      </w:r>
      <w:r w:rsidR="00AA1FA9">
        <w:t xml:space="preserve"> de </w:t>
      </w:r>
      <w:proofErr w:type="spellStart"/>
      <w:r w:rsidR="00AA1FA9">
        <w:t>IoT</w:t>
      </w:r>
      <w:proofErr w:type="spellEnd"/>
      <w:r>
        <w:t xml:space="preserve">, por tanto, es una interacción máquina a máquina (M2M, </w:t>
      </w:r>
      <w:r w:rsidR="006D3A86">
        <w:t>M</w:t>
      </w:r>
      <w:r>
        <w:t xml:space="preserve">achine </w:t>
      </w:r>
      <w:proofErr w:type="spellStart"/>
      <w:r>
        <w:t>to</w:t>
      </w:r>
      <w:proofErr w:type="spellEnd"/>
      <w:r>
        <w:t xml:space="preserve"> </w:t>
      </w:r>
      <w:r w:rsidR="006D3A86">
        <w:t>M</w:t>
      </w:r>
      <w:r>
        <w:t>achine).</w:t>
      </w:r>
      <w:r w:rsidR="003055AA">
        <w:t xml:space="preserve"> </w:t>
      </w:r>
      <w:r w:rsidR="00A8105F">
        <w:t>En la actualidad</w:t>
      </w:r>
      <w:r w:rsidR="003055AA">
        <w:t xml:space="preserve"> estas tecnologías se están aplicando en diversos mercados como la domótica, las </w:t>
      </w:r>
      <w:r w:rsidR="00150A82" w:rsidRPr="000F1D06">
        <w:rPr>
          <w:i/>
          <w:iCs/>
        </w:rPr>
        <w:t>Smart</w:t>
      </w:r>
      <w:r w:rsidR="003055AA">
        <w:t xml:space="preserve"> </w:t>
      </w:r>
      <w:proofErr w:type="spellStart"/>
      <w:r w:rsidR="00150A82" w:rsidRPr="000F1D06">
        <w:rPr>
          <w:i/>
          <w:iCs/>
        </w:rPr>
        <w:t>C</w:t>
      </w:r>
      <w:r w:rsidR="003055AA" w:rsidRPr="000F1D06">
        <w:rPr>
          <w:i/>
          <w:iCs/>
        </w:rPr>
        <w:t>ities</w:t>
      </w:r>
      <w:proofErr w:type="spellEnd"/>
      <w:r w:rsidR="003055AA">
        <w:t>, el sector industrial, el sector de la ganaderí</w:t>
      </w:r>
      <w:r w:rsidR="00AA1FA9">
        <w:t xml:space="preserve">a y muchos más. </w:t>
      </w:r>
      <w:r w:rsidR="000525AE">
        <w:t xml:space="preserve">Las tecnologías </w:t>
      </w:r>
      <w:proofErr w:type="spellStart"/>
      <w:r w:rsidR="000525AE">
        <w:t>IoT</w:t>
      </w:r>
      <w:proofErr w:type="spellEnd"/>
      <w:r w:rsidR="000525AE">
        <w:t xml:space="preserve"> son muy versátiles y esto hace que se puedan aplicar para resolver problema</w:t>
      </w:r>
      <w:r w:rsidR="007F7FDB">
        <w:t>s</w:t>
      </w:r>
      <w:r w:rsidR="000525AE">
        <w:t xml:space="preserve"> o necesidad</w:t>
      </w:r>
      <w:r w:rsidR="007F7FDB">
        <w:t>es</w:t>
      </w:r>
      <w:r w:rsidR="000525AE">
        <w:t xml:space="preserve"> que se pueda</w:t>
      </w:r>
      <w:r w:rsidR="007F7FDB">
        <w:t>n</w:t>
      </w:r>
      <w:r w:rsidR="000525AE">
        <w:t xml:space="preserve"> plantear actualmente.</w:t>
      </w:r>
    </w:p>
    <w:p w14:paraId="41B79F92" w14:textId="02BE4AC8" w:rsidR="0084652E" w:rsidRDefault="0058437E" w:rsidP="004C6D5D">
      <w:pPr>
        <w:jc w:val="both"/>
      </w:pPr>
      <w:r>
        <w:t xml:space="preserve">Un ejemplo de proyecto con aplicación de las tecnologías </w:t>
      </w:r>
      <w:proofErr w:type="spellStart"/>
      <w:r>
        <w:t>IoT</w:t>
      </w:r>
      <w:proofErr w:type="spellEnd"/>
      <w:r>
        <w:t xml:space="preserve"> sería el proyecto </w:t>
      </w:r>
      <w:proofErr w:type="spellStart"/>
      <w:r w:rsidR="0084652E" w:rsidRPr="005B5035">
        <w:t>SmartMarina</w:t>
      </w:r>
      <w:proofErr w:type="spellEnd"/>
      <w:r w:rsidR="0084652E" w:rsidRPr="005B5035">
        <w:t xml:space="preserve"> </w:t>
      </w:r>
      <w:r w:rsidR="008501F7" w:rsidRPr="005B5035">
        <w:t>[</w:t>
      </w:r>
      <w:r w:rsidR="00C86ABA" w:rsidRPr="005B5035">
        <w:t>1</w:t>
      </w:r>
      <w:r w:rsidR="008501F7" w:rsidRPr="005B5035">
        <w:t>]</w:t>
      </w:r>
      <w:r w:rsidR="0084652E" w:rsidRPr="005B5035">
        <w:t xml:space="preserve"> de INRIA (</w:t>
      </w:r>
      <w:bookmarkStart w:id="3" w:name="_Hlk79239768"/>
      <w:proofErr w:type="spellStart"/>
      <w:r w:rsidR="0084652E" w:rsidRPr="005B5035">
        <w:t>Institut</w:t>
      </w:r>
      <w:proofErr w:type="spellEnd"/>
      <w:r w:rsidR="0084652E" w:rsidRPr="005B5035">
        <w:t xml:space="preserve"> </w:t>
      </w:r>
      <w:proofErr w:type="spellStart"/>
      <w:r w:rsidR="0084652E" w:rsidRPr="005B5035">
        <w:t>National</w:t>
      </w:r>
      <w:proofErr w:type="spellEnd"/>
      <w:r w:rsidR="0084652E" w:rsidRPr="005B5035">
        <w:t xml:space="preserve"> de </w:t>
      </w:r>
      <w:proofErr w:type="spellStart"/>
      <w:r w:rsidR="0084652E" w:rsidRPr="005B5035">
        <w:t>Recherche</w:t>
      </w:r>
      <w:proofErr w:type="spellEnd"/>
      <w:r w:rsidR="0084652E" w:rsidRPr="005B5035">
        <w:t xml:space="preserve"> en </w:t>
      </w:r>
      <w:proofErr w:type="spellStart"/>
      <w:r w:rsidR="0084652E" w:rsidRPr="005B5035">
        <w:t>Informatique</w:t>
      </w:r>
      <w:proofErr w:type="spellEnd"/>
      <w:r w:rsidR="0084652E" w:rsidRPr="005B5035">
        <w:t xml:space="preserve"> et en </w:t>
      </w:r>
      <w:proofErr w:type="spellStart"/>
      <w:r w:rsidR="0084652E" w:rsidRPr="005B5035">
        <w:t>Automatique</w:t>
      </w:r>
      <w:bookmarkEnd w:id="3"/>
      <w:proofErr w:type="spellEnd"/>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w:t>
      </w:r>
      <w:proofErr w:type="spellStart"/>
      <w:r>
        <w:t>SmartMarina</w:t>
      </w:r>
      <w:proofErr w:type="spellEnd"/>
      <w:r>
        <w:t xml:space="preserve"> considera que </w:t>
      </w:r>
      <w:r w:rsidR="002222B6">
        <w:t>en un futuro las marinas se van a convertir en vecindarios flotantes</w:t>
      </w:r>
      <w:r w:rsidR="00A8105F">
        <w:t xml:space="preserve">, </w:t>
      </w:r>
      <w:r w:rsidR="002222B6">
        <w:t xml:space="preserve">y que las marinas de hoy serán las </w:t>
      </w:r>
      <w:r w:rsidR="002222B6" w:rsidRPr="000F1D06">
        <w:rPr>
          <w:i/>
          <w:iCs/>
        </w:rPr>
        <w:t>Smart</w:t>
      </w:r>
      <w:r w:rsidR="002222B6">
        <w:t xml:space="preserve"> </w:t>
      </w:r>
      <w:proofErr w:type="spellStart"/>
      <w:r w:rsidR="002222B6" w:rsidRPr="000F1D06">
        <w:rPr>
          <w:i/>
          <w:iCs/>
        </w:rPr>
        <w:t>Cities</w:t>
      </w:r>
      <w:proofErr w:type="spellEnd"/>
      <w:r w:rsidR="002222B6">
        <w:t xml:space="preserve"> del mañana. Con la evolución </w:t>
      </w:r>
      <w:r w:rsidR="00441E95">
        <w:t>d</w:t>
      </w:r>
      <w:r w:rsidR="002222B6">
        <w:t xml:space="preserve">e las marinas se plantean </w:t>
      </w:r>
      <w:r w:rsidR="000E0917">
        <w:t>tre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256F5B54"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3C0F65A8" w14:textId="2582F10F" w:rsidR="006D3A86" w:rsidRPr="006D3A86" w:rsidRDefault="006D3A86" w:rsidP="006D3A86">
      <w:pPr>
        <w:pStyle w:val="Prrafodelista"/>
        <w:numPr>
          <w:ilvl w:val="0"/>
          <w:numId w:val="15"/>
        </w:numPr>
      </w:pPr>
      <w:r>
        <w:t>Automatizar operaciones manuales para reducir costes operativos.</w:t>
      </w:r>
    </w:p>
    <w:p w14:paraId="5CAFFE5F" w14:textId="1D11B0A7" w:rsidR="00211A09" w:rsidRDefault="00211A09" w:rsidP="00211A09">
      <w:pPr>
        <w:jc w:val="both"/>
      </w:pPr>
      <w:r>
        <w:t>Esta memoria se basa en el diseño de</w:t>
      </w:r>
      <w:r w:rsidR="00757573">
        <w:t>l</w:t>
      </w:r>
      <w:r>
        <w:t xml:space="preserve"> </w:t>
      </w:r>
      <w:proofErr w:type="spellStart"/>
      <w:r w:rsidRPr="000F1D06">
        <w:rPr>
          <w:i/>
          <w:iCs/>
        </w:rPr>
        <w:t>gateway</w:t>
      </w:r>
      <w:proofErr w:type="spellEnd"/>
      <w:r>
        <w:t xml:space="preserve"> que se ha llevado a cabo dentro del grupo </w:t>
      </w:r>
      <w:proofErr w:type="spellStart"/>
      <w:r>
        <w:t>WiNe</w:t>
      </w:r>
      <w:proofErr w:type="spellEnd"/>
      <w:r>
        <w:t xml:space="preserve"> de </w:t>
      </w:r>
      <w:r w:rsidR="00D9680F">
        <w:t>la UOC (</w:t>
      </w:r>
      <w:proofErr w:type="spellStart"/>
      <w:r w:rsidR="00D9680F">
        <w:t>Universitat</w:t>
      </w:r>
      <w:proofErr w:type="spellEnd"/>
      <w:r w:rsidR="00D9680F">
        <w:t xml:space="preserve"> Oberta de Catalunya) junto con </w:t>
      </w:r>
      <w:r>
        <w:t>INRIA</w:t>
      </w:r>
      <w:r w:rsidR="00ED28BC">
        <w:t xml:space="preserve"> y pretende interconectar sensores de una marina</w:t>
      </w:r>
      <w:r w:rsidR="00C42263">
        <w:t xml:space="preserve"> a</w:t>
      </w:r>
      <w:r w:rsidR="00ED28BC">
        <w:t xml:space="preserve"> </w:t>
      </w:r>
      <w:r w:rsidR="00E37451">
        <w:t>I</w:t>
      </w:r>
      <w:r w:rsidR="00ED28BC">
        <w:t xml:space="preserve">nternet con tal de </w:t>
      </w:r>
      <w:r w:rsidR="00C42263">
        <w:t>ofrecer nuevos servicios a los propietarios de embarcaciones</w:t>
      </w:r>
      <w:r w:rsidR="006E0910">
        <w:t xml:space="preserve"> y a los visitantes</w:t>
      </w:r>
      <w:r>
        <w:t>.</w:t>
      </w:r>
    </w:p>
    <w:p w14:paraId="0E94BBE6" w14:textId="346C9474" w:rsidR="00BE1739" w:rsidRDefault="00962F70" w:rsidP="00211A09">
      <w:pPr>
        <w:jc w:val="both"/>
      </w:pPr>
      <w:r w:rsidRPr="00267626">
        <w:t>Actualmente las marinas donde se va a desplegar el sistema completo tienen instalados los sensores</w:t>
      </w:r>
      <w:r w:rsidR="00E37451">
        <w:t xml:space="preserve"> con tecnología</w:t>
      </w:r>
      <w:r w:rsidRPr="00267626">
        <w:t xml:space="preserve"> </w:t>
      </w:r>
      <w:proofErr w:type="spellStart"/>
      <w:r w:rsidRPr="00267626">
        <w:t>WirelessHART</w:t>
      </w:r>
      <w:proofErr w:type="spellEnd"/>
      <w:r w:rsidRPr="00267626">
        <w:t xml:space="preserve"> que miden la presencia de las embarcaciones, el consumo eléctrico y el consumo de agua. </w:t>
      </w:r>
      <w:r w:rsidR="00B91732">
        <w:t xml:space="preserve">El sistema actualmente envía los datos al </w:t>
      </w:r>
      <w:proofErr w:type="spellStart"/>
      <w:r w:rsidR="00B91732" w:rsidRPr="00B91732">
        <w:rPr>
          <w:i/>
          <w:iCs/>
        </w:rPr>
        <w:t>backend</w:t>
      </w:r>
      <w:proofErr w:type="spellEnd"/>
      <w:r w:rsidR="00B91732">
        <w:t xml:space="preserve"> mediante un </w:t>
      </w:r>
      <w:proofErr w:type="spellStart"/>
      <w:r w:rsidR="00B91732" w:rsidRPr="00B91732">
        <w:rPr>
          <w:i/>
          <w:iCs/>
        </w:rPr>
        <w:t>gateway</w:t>
      </w:r>
      <w:proofErr w:type="spellEnd"/>
      <w:r w:rsidR="00B91732">
        <w:t xml:space="preserve"> conectado a internet por cable </w:t>
      </w:r>
      <w:r w:rsidR="00E37451">
        <w:rPr>
          <w:i/>
          <w:iCs/>
        </w:rPr>
        <w:t>E</w:t>
      </w:r>
      <w:r w:rsidR="00B91732" w:rsidRPr="00A8105F">
        <w:rPr>
          <w:i/>
          <w:iCs/>
        </w:rPr>
        <w:t>thernet</w:t>
      </w:r>
      <w:r w:rsidR="00B91732">
        <w:t xml:space="preserve"> o por </w:t>
      </w:r>
      <w:proofErr w:type="spellStart"/>
      <w:r w:rsidR="00B91732">
        <w:t>WiFi</w:t>
      </w:r>
      <w:proofErr w:type="spellEnd"/>
      <w:r w:rsidR="00E37451">
        <w:t xml:space="preserve"> (proporcionados por la marina)</w:t>
      </w:r>
      <w:r w:rsidR="00B91732">
        <w:t>.</w:t>
      </w:r>
    </w:p>
    <w:p w14:paraId="1FDD2719" w14:textId="0231B40A" w:rsidR="00D846CC" w:rsidRDefault="00D846CC" w:rsidP="00211A09">
      <w:pPr>
        <w:jc w:val="both"/>
      </w:pPr>
    </w:p>
    <w:p w14:paraId="47D4A1D3" w14:textId="45CBC3E3" w:rsidR="00D846CC" w:rsidRDefault="00D846CC" w:rsidP="00211A09">
      <w:pPr>
        <w:jc w:val="both"/>
      </w:pPr>
    </w:p>
    <w:p w14:paraId="3526A2F3" w14:textId="77777777" w:rsidR="00844733" w:rsidRDefault="00844733" w:rsidP="00211A09">
      <w:pPr>
        <w:jc w:val="both"/>
      </w:pPr>
    </w:p>
    <w:p w14:paraId="13B5BE07" w14:textId="4350EC5A" w:rsidR="005F798E" w:rsidRPr="00BE1739" w:rsidRDefault="00962F70" w:rsidP="00211A09">
      <w:pPr>
        <w:jc w:val="both"/>
        <w:rPr>
          <w:color w:val="FF0000"/>
        </w:rPr>
      </w:pPr>
      <w:r w:rsidRPr="00267626">
        <w:lastRenderedPageBreak/>
        <w:t>En</w:t>
      </w:r>
      <w:r w:rsidR="00B91732">
        <w:t xml:space="preserve"> </w:t>
      </w:r>
      <w:r w:rsidRPr="00267626">
        <w:t xml:space="preserve">el diagrama de la Figura 1 se puede ver </w:t>
      </w:r>
      <w:r w:rsidR="00792909">
        <w:t>una representación simplificada d</w:t>
      </w:r>
      <w:r w:rsidRPr="00267626">
        <w:t xml:space="preserve">el estado actual del </w:t>
      </w:r>
      <w:r w:rsidRPr="00D846CC">
        <w:t>proyecto.</w:t>
      </w:r>
      <w:r w:rsidR="00BE1739" w:rsidRPr="00D846CC">
        <w:t xml:space="preserve"> </w:t>
      </w:r>
    </w:p>
    <w:p w14:paraId="7DFE261C" w14:textId="3B640143" w:rsidR="0066080C" w:rsidRDefault="00D846CC" w:rsidP="00A5764A">
      <w:pPr>
        <w:keepNext/>
        <w:jc w:val="center"/>
      </w:pPr>
      <w:r>
        <w:object w:dxaOrig="19009" w:dyaOrig="8569" w14:anchorId="4C3D2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172.8pt" o:ole="">
            <v:imagedata r:id="rId9" o:title=""/>
          </v:shape>
          <o:OLEObject Type="Embed" ProgID="Visio.Drawing.15" ShapeID="_x0000_i1025" DrawAspect="Content" ObjectID="_1692435740" r:id="rId10"/>
        </w:object>
      </w:r>
    </w:p>
    <w:p w14:paraId="2D2742A7" w14:textId="6CFFEDC1" w:rsidR="0034760C" w:rsidRDefault="0066080C" w:rsidP="0066080C">
      <w:pPr>
        <w:jc w:val="center"/>
      </w:pPr>
      <w:r>
        <w:t xml:space="preserve">Figura </w:t>
      </w:r>
      <w:r w:rsidR="00D7503F">
        <w:fldChar w:fldCharType="begin"/>
      </w:r>
      <w:r w:rsidR="00D7503F">
        <w:instrText xml:space="preserve"> SEQ Figura \* ARABIC </w:instrText>
      </w:r>
      <w:r w:rsidR="00D7503F">
        <w:fldChar w:fldCharType="separate"/>
      </w:r>
      <w:r w:rsidR="00CC3E7F">
        <w:rPr>
          <w:noProof/>
        </w:rPr>
        <w:t>1</w:t>
      </w:r>
      <w:r w:rsidR="00D7503F">
        <w:rPr>
          <w:noProof/>
        </w:rPr>
        <w:fldChar w:fldCharType="end"/>
      </w:r>
      <w:r>
        <w:t xml:space="preserve"> - Diagrama del estado actual del proyecto</w:t>
      </w:r>
    </w:p>
    <w:p w14:paraId="58B97393" w14:textId="3F64AACF" w:rsidR="00962F70" w:rsidRPr="005F798E" w:rsidRDefault="00B90ED7" w:rsidP="00962F70">
      <w:pPr>
        <w:jc w:val="both"/>
        <w:rPr>
          <w:color w:val="FF0000"/>
        </w:rPr>
      </w:pPr>
      <w:r>
        <w:t>Dado que</w:t>
      </w:r>
      <w:r w:rsidRPr="00D846CC">
        <w:t>,</w:t>
      </w:r>
      <w:r w:rsidR="00B91732" w:rsidRPr="00D846CC">
        <w:t xml:space="preserve"> dependiendo de la marina</w:t>
      </w:r>
      <w:r w:rsidR="005C45A5" w:rsidRPr="00D846CC">
        <w:t>,</w:t>
      </w:r>
      <w:r w:rsidR="00ED7F1C" w:rsidRPr="00D846CC">
        <w:t xml:space="preserve"> </w:t>
      </w:r>
      <w:r w:rsidR="00B91732" w:rsidRPr="00D846CC">
        <w:t xml:space="preserve">la instalación de un cable </w:t>
      </w:r>
      <w:r w:rsidR="00E37451">
        <w:rPr>
          <w:i/>
          <w:iCs/>
        </w:rPr>
        <w:t>E</w:t>
      </w:r>
      <w:r w:rsidR="00B91732" w:rsidRPr="00A8105F">
        <w:rPr>
          <w:i/>
          <w:iCs/>
        </w:rPr>
        <w:t>thernet</w:t>
      </w:r>
      <w:r w:rsidR="00B91732" w:rsidRPr="00D846CC">
        <w:t xml:space="preserve"> es difícil o en algunos casos imposible</w:t>
      </w:r>
      <w:r w:rsidR="005C45A5" w:rsidRPr="00D846CC">
        <w:t>,</w:t>
      </w:r>
      <w:r w:rsidR="00B91732" w:rsidRPr="00D846CC">
        <w:t xml:space="preserve"> y que</w:t>
      </w:r>
      <w:r w:rsidR="00ED7F1C" w:rsidRPr="00D846CC">
        <w:t xml:space="preserve"> no siempre se dispone de</w:t>
      </w:r>
      <w:r w:rsidR="00B91732" w:rsidRPr="00D846CC">
        <w:t xml:space="preserve"> un </w:t>
      </w:r>
      <w:proofErr w:type="spellStart"/>
      <w:r w:rsidR="00B91732" w:rsidRPr="00D846CC">
        <w:t>router</w:t>
      </w:r>
      <w:proofErr w:type="spellEnd"/>
      <w:r w:rsidR="00B91732" w:rsidRPr="00D846CC">
        <w:t xml:space="preserve"> </w:t>
      </w:r>
      <w:proofErr w:type="spellStart"/>
      <w:r w:rsidR="00B91732" w:rsidRPr="00D846CC">
        <w:t>WiFi</w:t>
      </w:r>
      <w:proofErr w:type="spellEnd"/>
      <w:r w:rsidR="00B91732" w:rsidRPr="00D846CC">
        <w:t xml:space="preserve"> cercano</w:t>
      </w:r>
      <w:r w:rsidR="00ED7F1C" w:rsidRPr="00D846CC">
        <w:t xml:space="preserve">, </w:t>
      </w:r>
      <w:r w:rsidR="00580DCF" w:rsidRPr="00D846CC">
        <w:t xml:space="preserve">en </w:t>
      </w:r>
      <w:r w:rsidR="00ED7F1C" w:rsidRPr="00D846CC">
        <w:t>e</w:t>
      </w:r>
      <w:r w:rsidR="00580DCF" w:rsidRPr="00D846CC">
        <w:t>l proyecto del que trata esta memoria</w:t>
      </w:r>
      <w:r w:rsidR="00A8105F">
        <w:t xml:space="preserve">, </w:t>
      </w:r>
      <w:r w:rsidR="00580DCF" w:rsidRPr="00D846CC">
        <w:t>se desarrolla</w:t>
      </w:r>
      <w:r w:rsidR="00ED7F1C" w:rsidRPr="00D846CC">
        <w:t xml:space="preserve"> </w:t>
      </w:r>
      <w:r w:rsidR="00ED7F1C">
        <w:t>una solución que mejor</w:t>
      </w:r>
      <w:r w:rsidR="00580DCF">
        <w:t>a</w:t>
      </w:r>
      <w:r w:rsidR="00ED7F1C">
        <w:t xml:space="preserve"> </w:t>
      </w:r>
      <w:r w:rsidR="00580DCF">
        <w:t>la actual</w:t>
      </w:r>
      <w:r w:rsidR="00ED7F1C">
        <w:t xml:space="preserve"> </w:t>
      </w:r>
      <w:r w:rsidR="00A8105F">
        <w:t>corrigiendo</w:t>
      </w:r>
      <w:r w:rsidR="00ED7F1C">
        <w:t xml:space="preserve"> estos problemas.</w:t>
      </w:r>
    </w:p>
    <w:p w14:paraId="4AE0E7D0" w14:textId="0AED46D2" w:rsidR="005F2A8A" w:rsidRDefault="001D5AC5" w:rsidP="00915A3D">
      <w:pPr>
        <w:pStyle w:val="Ttulo2"/>
        <w:numPr>
          <w:ilvl w:val="1"/>
          <w:numId w:val="6"/>
        </w:numPr>
      </w:pPr>
      <w:bookmarkStart w:id="4" w:name="_Toc81418841"/>
      <w:r>
        <w:t>Objetivos</w:t>
      </w:r>
      <w:bookmarkEnd w:id="4"/>
    </w:p>
    <w:p w14:paraId="13DBC37C" w14:textId="5EB3E83C" w:rsidR="005B5035" w:rsidRPr="0042708F" w:rsidRDefault="00D9680F" w:rsidP="00E220A7">
      <w:pPr>
        <w:jc w:val="both"/>
      </w:pPr>
      <w:r>
        <w:t xml:space="preserve">Teniendo en </w:t>
      </w:r>
      <w:r w:rsidR="00D82BA7">
        <w:t>c</w:t>
      </w:r>
      <w:r>
        <w:t>uenta el estado actual del proyecto, e</w:t>
      </w:r>
      <w:r w:rsidR="00E220A7" w:rsidRPr="0042708F">
        <w:t xml:space="preserve">l objetivo </w:t>
      </w:r>
      <w:r w:rsidR="00E37451">
        <w:t xml:space="preserve">de </w:t>
      </w:r>
      <w:r w:rsidR="00D011AB">
        <w:t>e</w:t>
      </w:r>
      <w:r w:rsidR="00594328">
        <w:t>ste</w:t>
      </w:r>
      <w:r w:rsidR="00E37451">
        <w:t xml:space="preserve"> </w:t>
      </w:r>
      <w:r w:rsidR="00E220A7" w:rsidRPr="0042708F">
        <w:t xml:space="preserve">es </w:t>
      </w:r>
      <w:r w:rsidR="009861B6" w:rsidRPr="0042708F">
        <w:t>diseñar</w:t>
      </w:r>
      <w:r w:rsidR="002E1EE7" w:rsidRPr="0042708F">
        <w:t>, implementar y validar</w:t>
      </w:r>
      <w:r w:rsidR="009861B6" w:rsidRPr="0042708F">
        <w:t xml:space="preserve"> un </w:t>
      </w:r>
      <w:proofErr w:type="spellStart"/>
      <w:r w:rsidR="009861B6" w:rsidRPr="00D82BA7">
        <w:rPr>
          <w:i/>
          <w:iCs/>
        </w:rPr>
        <w:t>gateway</w:t>
      </w:r>
      <w:proofErr w:type="spellEnd"/>
      <w:r w:rsidR="009861B6" w:rsidRPr="0042708F">
        <w:t xml:space="preserve"> para </w:t>
      </w:r>
      <w:r w:rsidR="00E220A7" w:rsidRPr="0042708F">
        <w:t xml:space="preserve">lograr la conexión inalámbrica de una red de sensores con la tecnología </w:t>
      </w:r>
      <w:proofErr w:type="spellStart"/>
      <w:r w:rsidR="00E220A7" w:rsidRPr="0042708F">
        <w:t>WirelessHART</w:t>
      </w:r>
      <w:proofErr w:type="spellEnd"/>
      <w:r w:rsidR="00E220A7" w:rsidRPr="0042708F">
        <w:t xml:space="preserve"> a la nube mediante la red </w:t>
      </w:r>
      <w:r w:rsidR="00530F99">
        <w:t>NB-</w:t>
      </w:r>
      <w:proofErr w:type="spellStart"/>
      <w:r w:rsidR="00530F99">
        <w:t>Iot</w:t>
      </w:r>
      <w:proofErr w:type="spellEnd"/>
      <w:r w:rsidR="00530F99">
        <w:t>/CAT-M1</w:t>
      </w:r>
      <w:r w:rsidR="004D0CEC" w:rsidRPr="0042708F">
        <w:t xml:space="preserve"> y el protocolo MQTT (</w:t>
      </w:r>
      <w:proofErr w:type="spellStart"/>
      <w:r w:rsidR="004D0CEC" w:rsidRPr="0042708F">
        <w:t>Message</w:t>
      </w:r>
      <w:proofErr w:type="spellEnd"/>
      <w:r w:rsidR="004D0CEC" w:rsidRPr="0042708F">
        <w:t xml:space="preserve"> </w:t>
      </w:r>
      <w:proofErr w:type="spellStart"/>
      <w:r w:rsidR="004D0CEC" w:rsidRPr="0042708F">
        <w:t>Queuing</w:t>
      </w:r>
      <w:proofErr w:type="spellEnd"/>
      <w:r w:rsidR="004D0CEC" w:rsidRPr="0042708F">
        <w:t xml:space="preserve"> </w:t>
      </w:r>
      <w:proofErr w:type="spellStart"/>
      <w:r w:rsidR="004D0CEC" w:rsidRPr="0042708F">
        <w:t>Telemetry</w:t>
      </w:r>
      <w:proofErr w:type="spellEnd"/>
      <w:r w:rsidR="004D0CEC" w:rsidRPr="0042708F">
        <w:t xml:space="preserve"> </w:t>
      </w:r>
      <w:proofErr w:type="spellStart"/>
      <w:r w:rsidR="004D0CEC" w:rsidRPr="0042708F">
        <w:t>Transport</w:t>
      </w:r>
      <w:proofErr w:type="spellEnd"/>
      <w:r w:rsidR="004D0CEC" w:rsidRPr="0042708F">
        <w:t>)</w:t>
      </w:r>
      <w:r w:rsidR="00E220A7" w:rsidRPr="0042708F">
        <w:t xml:space="preserve">. </w:t>
      </w:r>
      <w:r w:rsidR="004D0CEC" w:rsidRPr="0042708F">
        <w:t>En concreto</w:t>
      </w:r>
      <w:r w:rsidR="00150A82">
        <w:t xml:space="preserve">, </w:t>
      </w:r>
      <w:r w:rsidR="004D0CEC" w:rsidRPr="0042708F">
        <w:t>l</w:t>
      </w:r>
      <w:r w:rsidR="007B46C4" w:rsidRPr="0042708F">
        <w:t xml:space="preserve">a solución planteada es un </w:t>
      </w:r>
      <w:r w:rsidR="007B46C4" w:rsidRPr="00D82BA7">
        <w:rPr>
          <w:i/>
          <w:iCs/>
        </w:rPr>
        <w:t>bridge</w:t>
      </w:r>
      <w:r w:rsidR="007B46C4" w:rsidRPr="0042708F">
        <w:t xml:space="preserv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proofErr w:type="spellStart"/>
      <w:r w:rsidR="004D0CEC" w:rsidRPr="00E30678">
        <w:t>WirelessHART</w:t>
      </w:r>
      <w:proofErr w:type="spellEnd"/>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w:t>
      </w:r>
      <w:proofErr w:type="spellStart"/>
      <w:r w:rsidR="00484A95" w:rsidRPr="0042708F">
        <w:t>IoT</w:t>
      </w:r>
      <w:proofErr w:type="spellEnd"/>
      <w:r w:rsidR="00484A95" w:rsidRPr="0042708F">
        <w:t xml:space="preserve"> o CAT-M1 dependiendo de la región donde opere el dispositivo.</w:t>
      </w:r>
    </w:p>
    <w:p w14:paraId="32450EF0" w14:textId="3EE24C07" w:rsidR="00F61B8C" w:rsidRDefault="00F61B8C" w:rsidP="00915A3D">
      <w:pPr>
        <w:pStyle w:val="Ttulo2"/>
      </w:pPr>
      <w:bookmarkStart w:id="6" w:name="_Toc81418842"/>
      <w:r>
        <w:t>Requerimientos</w:t>
      </w:r>
      <w:bookmarkEnd w:id="6"/>
    </w:p>
    <w:p w14:paraId="7D3396E9" w14:textId="4B5A5223" w:rsidR="002C035B" w:rsidRPr="0042708F" w:rsidRDefault="0058009E" w:rsidP="00E57643">
      <w:pPr>
        <w:jc w:val="both"/>
      </w:pPr>
      <w:r>
        <w:t xml:space="preserve">Considerando </w:t>
      </w:r>
      <w:r w:rsidR="00E57643">
        <w:t>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18174EDA" w:rsidR="00B34926" w:rsidRPr="0042708F" w:rsidRDefault="00FF4D1F" w:rsidP="002C035B">
      <w:pPr>
        <w:pStyle w:val="TDC3"/>
        <w:numPr>
          <w:ilvl w:val="0"/>
          <w:numId w:val="1"/>
        </w:numPr>
        <w:jc w:val="both"/>
      </w:pPr>
      <w:r w:rsidRPr="0042708F">
        <w:t xml:space="preserve">Para la red </w:t>
      </w:r>
      <w:proofErr w:type="spellStart"/>
      <w:r w:rsidRPr="0042708F">
        <w:t>WirelessHART</w:t>
      </w:r>
      <w:proofErr w:type="spellEnd"/>
      <w:r w:rsidR="009222A9">
        <w:t xml:space="preserve"> se</w:t>
      </w:r>
      <w:r w:rsidRPr="0042708F">
        <w:t xml:space="preserve"> </w:t>
      </w:r>
      <w:r w:rsidR="00E37451">
        <w:t>requiere que el</w:t>
      </w:r>
      <w:r w:rsidR="009222A9">
        <w:t xml:space="preserve"> </w:t>
      </w:r>
      <w:proofErr w:type="spellStart"/>
      <w:r w:rsidR="009222A9" w:rsidRPr="009222A9">
        <w:rPr>
          <w:i/>
          <w:iCs/>
        </w:rPr>
        <w:t>gateway</w:t>
      </w:r>
      <w:proofErr w:type="spellEnd"/>
      <w:r w:rsidR="009222A9">
        <w:t xml:space="preserve"> pueda </w:t>
      </w:r>
      <w:r w:rsidRPr="0042708F">
        <w:t>soportar</w:t>
      </w:r>
      <w:r w:rsidR="00484A95" w:rsidRPr="0042708F">
        <w:t xml:space="preserve"> </w:t>
      </w:r>
      <w:r w:rsidRPr="0042708F">
        <w:t>hasta 100 nodos</w:t>
      </w:r>
      <w:r w:rsidR="004E2599" w:rsidRPr="0042708F">
        <w:t>.</w:t>
      </w:r>
      <w:r w:rsidRPr="0042708F">
        <w:t xml:space="preserve"> </w:t>
      </w:r>
    </w:p>
    <w:p w14:paraId="21417238" w14:textId="55A0A427" w:rsidR="00B34926" w:rsidRPr="0042708F" w:rsidRDefault="00FF4D1F" w:rsidP="002C035B">
      <w:pPr>
        <w:pStyle w:val="TDC3"/>
        <w:numPr>
          <w:ilvl w:val="0"/>
          <w:numId w:val="1"/>
        </w:numPr>
        <w:jc w:val="both"/>
      </w:pPr>
      <w:r w:rsidRPr="0042708F">
        <w:t xml:space="preserve">Para la red </w:t>
      </w:r>
      <w:r w:rsidR="002C2ABB" w:rsidRPr="0042708F">
        <w:t>NB-</w:t>
      </w:r>
      <w:proofErr w:type="spellStart"/>
      <w:r w:rsidR="002C2ABB" w:rsidRPr="0042708F">
        <w:t>IoT</w:t>
      </w:r>
      <w:proofErr w:type="spellEnd"/>
      <w:r w:rsidR="002C2ABB" w:rsidRPr="0042708F">
        <w: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7CEEA4FE" w:rsidR="00DF5A2C" w:rsidRPr="0042708F" w:rsidRDefault="005F798E" w:rsidP="002C035B">
      <w:pPr>
        <w:pStyle w:val="TDC3"/>
        <w:numPr>
          <w:ilvl w:val="0"/>
          <w:numId w:val="1"/>
        </w:numPr>
        <w:jc w:val="both"/>
      </w:pPr>
      <w:r>
        <w:t>La tarjeta SIM deberá ser reemplazable</w:t>
      </w:r>
      <w:r w:rsidR="00DF5A2C" w:rsidRPr="0042708F">
        <w:t xml:space="preserve">, de modo que se </w:t>
      </w:r>
      <w:r w:rsidR="005F7029" w:rsidRPr="0042708F">
        <w:t>requerirá</w:t>
      </w:r>
      <w:r w:rsidR="00DF5A2C" w:rsidRPr="0042708F">
        <w:t xml:space="preserve"> un porta</w:t>
      </w:r>
      <w:r w:rsidR="00DE4C7B" w:rsidRPr="0042708F">
        <w:t>-</w:t>
      </w:r>
      <w:r w:rsidR="00DF5A2C" w:rsidRPr="0042708F">
        <w:t>SIM</w:t>
      </w:r>
      <w:r w:rsidR="005F7029" w:rsidRPr="0042708F">
        <w:t xml:space="preserve"> como alternativa a los sistemas </w:t>
      </w:r>
      <w:proofErr w:type="spellStart"/>
      <w:r w:rsidR="005F7029" w:rsidRPr="0042708F">
        <w:t>eSIM</w:t>
      </w:r>
      <w:proofErr w:type="spellEnd"/>
      <w:r w:rsidR="0032164C" w:rsidRPr="0042708F">
        <w:t>, que van</w:t>
      </w:r>
      <w:r w:rsidR="005F7029" w:rsidRPr="0042708F">
        <w:t xml:space="preserve"> soldados directamente a la PCB y dificultan el cambio de tarjeta</w:t>
      </w:r>
      <w:r w:rsidR="00DF5A2C" w:rsidRPr="0042708F">
        <w:t>.</w:t>
      </w:r>
    </w:p>
    <w:p w14:paraId="0E3EC959" w14:textId="4E7502C5" w:rsidR="001A2B6A" w:rsidRPr="0042708F" w:rsidRDefault="001A2B6A" w:rsidP="001A2B6A">
      <w:pPr>
        <w:pStyle w:val="TDC3"/>
        <w:numPr>
          <w:ilvl w:val="0"/>
          <w:numId w:val="1"/>
        </w:numPr>
        <w:jc w:val="both"/>
      </w:pPr>
      <w:r w:rsidRPr="0042708F">
        <w:t xml:space="preserve">El sistema incluirá una radio GPS para obtener una sincronización de tiempo global con un error pequeño (menor que 1ms). Este tiempo servirá para poner los </w:t>
      </w:r>
      <w:proofErr w:type="spellStart"/>
      <w:r w:rsidRPr="00D82BA7">
        <w:rPr>
          <w:i/>
          <w:iCs/>
        </w:rPr>
        <w:t>timestamp</w:t>
      </w:r>
      <w:proofErr w:type="spellEnd"/>
      <w:r w:rsidRPr="0042708F">
        <w:t xml:space="preserve"> de los paquetes que se envíen</w:t>
      </w:r>
      <w:r w:rsidR="005F798E">
        <w:t xml:space="preserve"> desde el </w:t>
      </w:r>
      <w:proofErr w:type="spellStart"/>
      <w:r w:rsidR="005F798E" w:rsidRPr="00D82BA7">
        <w:rPr>
          <w:i/>
          <w:iCs/>
        </w:rPr>
        <w:t>gateway</w:t>
      </w:r>
      <w:proofErr w:type="spellEnd"/>
      <w:r w:rsidR="005F798E">
        <w:t xml:space="preserve"> </w:t>
      </w:r>
      <w:r w:rsidR="00017AB2">
        <w:t>hacia</w:t>
      </w:r>
      <w:r w:rsidR="005F798E">
        <w:t xml:space="preserve"> el </w:t>
      </w:r>
      <w:proofErr w:type="spellStart"/>
      <w:r w:rsidR="005F798E" w:rsidRPr="00D82BA7">
        <w:rPr>
          <w:i/>
          <w:iCs/>
        </w:rPr>
        <w:t>backend</w:t>
      </w:r>
      <w:proofErr w:type="spellEnd"/>
      <w:r w:rsidRPr="0042708F">
        <w:t>.</w:t>
      </w:r>
    </w:p>
    <w:p w14:paraId="554F45AE" w14:textId="40C8EEBC"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w:t>
      </w:r>
      <w:r w:rsidR="00843503">
        <w:t>NB-</w:t>
      </w:r>
      <w:proofErr w:type="spellStart"/>
      <w:r w:rsidR="00843503">
        <w:t>IoT</w:t>
      </w:r>
      <w:proofErr w:type="spellEnd"/>
      <w:r w:rsidR="00843503">
        <w:t>/CAT-M1</w:t>
      </w:r>
      <w:r w:rsidR="002C2ABB" w:rsidRPr="0042708F">
        <w:t xml:space="preserve"> los datos de la red </w:t>
      </w:r>
      <w:proofErr w:type="spellStart"/>
      <w:r w:rsidR="00874553" w:rsidRPr="0042708F">
        <w:t>Wireless</w:t>
      </w:r>
      <w:r w:rsidR="002C2ABB" w:rsidRPr="0042708F">
        <w:t>HART</w:t>
      </w:r>
      <w:proofErr w:type="spellEnd"/>
      <w:r w:rsidR="002C2ABB" w:rsidRPr="0042708F">
        <w:t>.</w:t>
      </w:r>
    </w:p>
    <w:p w14:paraId="26DD2A02" w14:textId="1F921C2F" w:rsidR="00424EB5" w:rsidRPr="00FB32D3" w:rsidRDefault="00FB32D3" w:rsidP="002C2ABB">
      <w:pPr>
        <w:pStyle w:val="TDC3"/>
        <w:numPr>
          <w:ilvl w:val="0"/>
          <w:numId w:val="1"/>
        </w:numPr>
        <w:jc w:val="both"/>
      </w:pPr>
      <w:r>
        <w:lastRenderedPageBreak/>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28E4C68" w:rsidR="001A2B6A" w:rsidRPr="00FB32D3" w:rsidRDefault="001A2B6A" w:rsidP="002C2ABB">
      <w:pPr>
        <w:pStyle w:val="TDC3"/>
        <w:numPr>
          <w:ilvl w:val="0"/>
          <w:numId w:val="1"/>
        </w:numPr>
        <w:jc w:val="both"/>
      </w:pPr>
      <w:r w:rsidRPr="00FB32D3">
        <w:t>La electrónica de la placa irá alimentada a 3</w:t>
      </w:r>
      <w:r w:rsidR="00E27993">
        <w:t>.</w:t>
      </w:r>
      <w:r w:rsidRPr="00FB32D3">
        <w:t>3</w:t>
      </w:r>
      <w:r w:rsidR="00E27993">
        <w:t xml:space="preserve"> VDC</w:t>
      </w:r>
      <w:r w:rsidRPr="00FB32D3">
        <w:t>. Para ello se usará un conversor de voltaje que regule el voltaje de 12VDC a 3</w:t>
      </w:r>
      <w:r w:rsidR="00E27993">
        <w:t>.</w:t>
      </w:r>
      <w:r w:rsidRPr="00FB32D3">
        <w:t>3</w:t>
      </w:r>
      <w:r w:rsidR="00E27993">
        <w:t xml:space="preserve"> VDC</w:t>
      </w:r>
      <w:r w:rsidRPr="00FB32D3">
        <w:t>.</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w:t>
      </w:r>
      <w:proofErr w:type="spellStart"/>
      <w:r w:rsidR="0042708F" w:rsidRPr="00D82BA7">
        <w:rPr>
          <w:i/>
          <w:iCs/>
        </w:rPr>
        <w:t>backup</w:t>
      </w:r>
      <w:proofErr w:type="spellEnd"/>
      <w:r w:rsidR="0042708F" w:rsidRPr="00FB32D3">
        <w:t xml:space="preserve">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1C52CC4D" w:rsidR="0042708F" w:rsidRPr="00FB32D3" w:rsidRDefault="0042708F" w:rsidP="002C2ABB">
      <w:pPr>
        <w:pStyle w:val="TDC3"/>
        <w:numPr>
          <w:ilvl w:val="0"/>
          <w:numId w:val="1"/>
        </w:numPr>
        <w:jc w:val="both"/>
      </w:pPr>
      <w:r w:rsidRPr="00FB32D3">
        <w:t xml:space="preserve">El regulador de voltaje debe mantener la tensión a </w:t>
      </w:r>
      <w:r w:rsidR="00E27993">
        <w:t>3.3 VDC</w:t>
      </w:r>
      <w:r w:rsidRPr="00FB32D3">
        <w:t xml:space="preserve"> cuando la fuente de alimentación sea la batería de </w:t>
      </w:r>
      <w:proofErr w:type="spellStart"/>
      <w:r w:rsidRPr="00D82BA7">
        <w:rPr>
          <w:i/>
          <w:iCs/>
        </w:rPr>
        <w:t>backup</w:t>
      </w:r>
      <w:proofErr w:type="spellEnd"/>
      <w:r w:rsidRPr="00FB32D3">
        <w:t>.</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AC7FFC" w:rsidR="00424EB5" w:rsidRPr="0042708F" w:rsidRDefault="001A2B6A" w:rsidP="00424EB5">
      <w:pPr>
        <w:pStyle w:val="TDC3"/>
        <w:numPr>
          <w:ilvl w:val="0"/>
          <w:numId w:val="1"/>
        </w:numPr>
        <w:jc w:val="both"/>
      </w:pPr>
      <w:r w:rsidRPr="0042708F">
        <w:t>L</w:t>
      </w:r>
      <w:r w:rsidR="00424EB5" w:rsidRPr="0042708F">
        <w:t xml:space="preserve">as antenas </w:t>
      </w:r>
      <w:proofErr w:type="spellStart"/>
      <w:r w:rsidR="00424EB5" w:rsidRPr="0042708F">
        <w:t>WirelessHART</w:t>
      </w:r>
      <w:proofErr w:type="spellEnd"/>
      <w:r w:rsidR="00424EB5" w:rsidRPr="0042708F">
        <w:t xml:space="preserve">, GPS y </w:t>
      </w:r>
      <w:r w:rsidR="009222A9">
        <w:t>NB-</w:t>
      </w:r>
      <w:proofErr w:type="spellStart"/>
      <w:r w:rsidR="009222A9">
        <w:t>IoT</w:t>
      </w:r>
      <w:proofErr w:type="spellEnd"/>
      <w:r w:rsidR="00424EB5" w:rsidRPr="0042708F">
        <w:t xml:space="preserve"> irán instaladas en el exterior de la caja</w:t>
      </w:r>
      <w:r w:rsidRPr="0042708F">
        <w:t xml:space="preserve"> a través de un pasamuros</w:t>
      </w:r>
      <w:r w:rsidR="00424EB5" w:rsidRPr="0042708F">
        <w:t xml:space="preserve">. Por tanto, la PCB utilizará conectores de radiofrecuencia SMA o </w:t>
      </w:r>
      <w:proofErr w:type="spellStart"/>
      <w:r w:rsidR="00424EB5" w:rsidRPr="0042708F">
        <w:t>u.FL</w:t>
      </w:r>
      <w:proofErr w:type="spellEnd"/>
      <w:r w:rsidR="00424EB5" w:rsidRPr="0042708F">
        <w:t>.</w:t>
      </w:r>
    </w:p>
    <w:p w14:paraId="1B3D4E5D" w14:textId="26F83991"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r w:rsidR="00267626">
        <w:t xml:space="preserve"> para facilitar su alimentación a través de fuentes de energía alternativas como paneles solares</w:t>
      </w:r>
      <w:r w:rsidR="004E2599" w:rsidRPr="0042708F">
        <w:t>.</w:t>
      </w:r>
    </w:p>
    <w:p w14:paraId="11E1A75C" w14:textId="527FE768" w:rsidR="005B5035" w:rsidRPr="00FB32D3" w:rsidRDefault="00BE48D5" w:rsidP="005B5035">
      <w:pPr>
        <w:pStyle w:val="TDC3"/>
        <w:numPr>
          <w:ilvl w:val="0"/>
          <w:numId w:val="1"/>
        </w:numPr>
        <w:jc w:val="both"/>
      </w:pPr>
      <w:r w:rsidRPr="00FB32D3">
        <w:t>Se</w:t>
      </w:r>
      <w:r w:rsidR="006A7438" w:rsidRPr="00FB32D3">
        <w:t xml:space="preserve"> incluirán LEDS y botones programables para facilitar el proceso de desarrollo y </w:t>
      </w:r>
      <w:r w:rsidR="006E250E">
        <w:t>validación</w:t>
      </w:r>
      <w:r w:rsidR="000B3AA6" w:rsidRPr="00FB32D3">
        <w:t>.</w:t>
      </w:r>
    </w:p>
    <w:p w14:paraId="465EF613" w14:textId="7DB5CF84" w:rsidR="001D5AC5" w:rsidRDefault="001D5AC5" w:rsidP="00915A3D">
      <w:pPr>
        <w:pStyle w:val="Ttulo2"/>
      </w:pPr>
      <w:bookmarkStart w:id="7" w:name="_Toc81418843"/>
      <w:r>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0D841321" w:rsidR="00C32C6E" w:rsidRDefault="00D846CC" w:rsidP="00ED019F">
      <w:pPr>
        <w:jc w:val="center"/>
      </w:pPr>
      <w:r>
        <w:object w:dxaOrig="19188" w:dyaOrig="12313" w14:anchorId="65C31FCE">
          <v:shape id="_x0000_i1026" type="#_x0000_t75" style="width:394.2pt;height:253.2pt" o:ole="">
            <v:imagedata r:id="rId11" o:title=""/>
          </v:shape>
          <o:OLEObject Type="Embed" ProgID="Visio.Drawing.15" ShapeID="_x0000_i1026" DrawAspect="Content" ObjectID="_1692435741" r:id="rId12"/>
        </w:object>
      </w:r>
    </w:p>
    <w:p w14:paraId="7C00DB9B" w14:textId="37CA5908" w:rsidR="006D112D" w:rsidRDefault="00ED019F" w:rsidP="00ED019F">
      <w:pPr>
        <w:jc w:val="center"/>
      </w:pPr>
      <w:r>
        <w:t xml:space="preserve">Figura </w:t>
      </w:r>
      <w:r w:rsidR="00D7503F">
        <w:fldChar w:fldCharType="begin"/>
      </w:r>
      <w:r w:rsidR="00D7503F">
        <w:instrText xml:space="preserve"> SEQ Figura \* ARABIC </w:instrText>
      </w:r>
      <w:r w:rsidR="00D7503F">
        <w:fldChar w:fldCharType="separate"/>
      </w:r>
      <w:r w:rsidR="00CC3E7F">
        <w:rPr>
          <w:noProof/>
        </w:rPr>
        <w:t>2</w:t>
      </w:r>
      <w:r w:rsidR="00D7503F">
        <w:rPr>
          <w:noProof/>
        </w:rPr>
        <w:fldChar w:fldCharType="end"/>
      </w:r>
      <w:r>
        <w:t xml:space="preserve"> - Diagrama de bloques del proyecto</w:t>
      </w:r>
    </w:p>
    <w:p w14:paraId="2C9DB660" w14:textId="4319A5BE" w:rsidR="00D47109" w:rsidRPr="0042708F" w:rsidRDefault="003668E0" w:rsidP="00C712D1">
      <w:pPr>
        <w:jc w:val="both"/>
      </w:pPr>
      <w:r>
        <w:lastRenderedPageBreak/>
        <w:t>Como se puede observar en la Figura 2, l</w:t>
      </w:r>
      <w:r w:rsidR="00424EB5" w:rsidRPr="0042708F">
        <w:t xml:space="preserve">a alimentación principal </w:t>
      </w:r>
      <w:r w:rsidR="00992C44">
        <w:t>es</w:t>
      </w:r>
      <w:r w:rsidR="00424EB5" w:rsidRPr="0042708F">
        <w:t xml:space="preserve"> de 12VDC</w:t>
      </w:r>
      <w:r w:rsidR="00C712D1" w:rsidRPr="0042708F">
        <w:t xml:space="preserve">. </w:t>
      </w:r>
      <w:r w:rsidR="00F56072">
        <w:t>E</w:t>
      </w:r>
      <w:r w:rsidR="00C712D1" w:rsidRPr="0042708F">
        <w:t xml:space="preserve">l circuito que se va a diseñar funciona a </w:t>
      </w:r>
      <w:r w:rsidR="00E27993">
        <w:t>3.3 VDC</w:t>
      </w:r>
      <w:r w:rsidR="00F56072">
        <w:t xml:space="preserve"> de modo que </w:t>
      </w:r>
      <w:r w:rsidR="00C712D1" w:rsidRPr="0042708F">
        <w:t xml:space="preserve">se ha de convertir la tensión de 12 VDC a </w:t>
      </w:r>
      <w:r w:rsidR="00E27993">
        <w:t>3.3 VDC</w:t>
      </w:r>
      <w:r w:rsidR="00150A82">
        <w:t>. P</w:t>
      </w:r>
      <w:r w:rsidR="00C712D1" w:rsidRPr="0042708F">
        <w:t xml:space="preserve">ara ello se usará </w:t>
      </w:r>
      <w:r w:rsidR="00D47109" w:rsidRPr="0042708F">
        <w:t>un regulador de tensión</w:t>
      </w:r>
      <w:r w:rsidR="00150A82">
        <w:t>;</w:t>
      </w:r>
      <w:r w:rsidR="00F507AD">
        <w:t xml:space="preserve"> e</w:t>
      </w:r>
      <w:r w:rsidR="00D47109" w:rsidRPr="0042708F">
        <w:t>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4769EAD8" w:rsidR="004F3112" w:rsidRPr="0042708F" w:rsidRDefault="00822C33" w:rsidP="004F3112">
      <w:pPr>
        <w:jc w:val="both"/>
      </w:pPr>
      <w:r>
        <w:t>El sistema</w:t>
      </w:r>
      <w:r w:rsidR="004F3112" w:rsidRPr="0042708F">
        <w:t xml:space="preserve"> GPS</w:t>
      </w:r>
      <w:r>
        <w:t xml:space="preserve"> de la placa</w:t>
      </w:r>
      <w:r w:rsidR="004F3112" w:rsidRPr="0042708F">
        <w:t xml:space="preserve"> consta de</w:t>
      </w:r>
      <w:r>
        <w:t xml:space="preserve"> una </w:t>
      </w:r>
      <w:r w:rsidR="004F3112" w:rsidRPr="0042708F">
        <w:t xml:space="preserve">red de adaptación de impedancias, un LNA (Low </w:t>
      </w:r>
      <w:proofErr w:type="spellStart"/>
      <w:r w:rsidR="004F3112" w:rsidRPr="0042708F">
        <w:t>Noise</w:t>
      </w:r>
      <w:proofErr w:type="spellEnd"/>
      <w:r w:rsidR="004F3112" w:rsidRPr="0042708F">
        <w:t xml:space="preserve"> </w:t>
      </w:r>
      <w:proofErr w:type="spellStart"/>
      <w:r w:rsidR="004F3112" w:rsidRPr="0042708F">
        <w:t>A</w:t>
      </w:r>
      <w:r>
        <w:t>m</w:t>
      </w:r>
      <w:r w:rsidR="004F3112" w:rsidRPr="0042708F">
        <w:t>plifier</w:t>
      </w:r>
      <w:proofErr w:type="spellEnd"/>
      <w:r w:rsidR="004F3112" w:rsidRPr="0042708F">
        <w:t xml:space="preserve">) y un conector SMA donde se conectará la antena posteriormente. La red LTE consta de una red de adaptación de impedancias y un conector SMA para la antena. </w:t>
      </w:r>
    </w:p>
    <w:p w14:paraId="3C13D6E7" w14:textId="4D8F2462" w:rsidR="00D17CE9" w:rsidRPr="0042708F" w:rsidRDefault="00D17CE9" w:rsidP="004F3112">
      <w:pPr>
        <w:jc w:val="both"/>
      </w:pPr>
      <w:r w:rsidRPr="0042708F">
        <w:t xml:space="preserve">Para tener </w:t>
      </w:r>
      <w:r w:rsidRPr="00D846CC">
        <w:t xml:space="preserve">conexión LTE es necesario insertar una tarjeta con contrato con </w:t>
      </w:r>
      <w:r w:rsidR="003668E0" w:rsidRPr="00D846CC">
        <w:t>un</w:t>
      </w:r>
      <w:r w:rsidRPr="00D846CC">
        <w:t xml:space="preserve"> </w:t>
      </w:r>
      <w:r w:rsidR="003668E0" w:rsidRPr="00D846CC">
        <w:t>proveedor de servicios</w:t>
      </w:r>
      <w:r w:rsidR="004A3626" w:rsidRPr="00D846CC">
        <w:t>. Como se ha mencionado</w:t>
      </w:r>
      <w:r w:rsidRPr="00D846CC">
        <w:t xml:space="preserve"> en el apartado anterior, se desea que esta SIM sea reemplazable. Por ello, se instalará un </w:t>
      </w:r>
      <w:r w:rsidRPr="00D846CC">
        <w:rPr>
          <w:i/>
          <w:iCs/>
        </w:rPr>
        <w:t>SIM</w:t>
      </w:r>
      <w:r w:rsidR="00D82BA7" w:rsidRPr="00D846CC">
        <w:rPr>
          <w:i/>
          <w:iCs/>
        </w:rPr>
        <w:t>-</w:t>
      </w:r>
      <w:proofErr w:type="spellStart"/>
      <w:r w:rsidRPr="00D846CC">
        <w:rPr>
          <w:i/>
          <w:iCs/>
        </w:rPr>
        <w:t>Holder</w:t>
      </w:r>
      <w:proofErr w:type="spellEnd"/>
      <w:r w:rsidRPr="00D846CC">
        <w:t xml:space="preserve"> donde se insertará la SIM y </w:t>
      </w:r>
      <w:r w:rsidR="00A8105F">
        <w:t>é</w:t>
      </w:r>
      <w:r w:rsidRPr="00D846CC">
        <w:t>sta podrá ser reemplazada por el usuario en cualquier momento</w:t>
      </w:r>
      <w:r w:rsidRPr="0042708F">
        <w:t>.</w:t>
      </w:r>
    </w:p>
    <w:p w14:paraId="347A7F67" w14:textId="53C4DF60" w:rsidR="00F1511C" w:rsidRPr="0042708F" w:rsidRDefault="00F1511C" w:rsidP="004F3112">
      <w:pPr>
        <w:jc w:val="both"/>
      </w:pPr>
      <w:r w:rsidRPr="0042708F">
        <w:t xml:space="preserve">Para la comunicación con los sensores </w:t>
      </w:r>
      <w:r w:rsidR="00E37451">
        <w:t xml:space="preserve">con tecnología </w:t>
      </w:r>
      <w:proofErr w:type="spellStart"/>
      <w:r w:rsidRPr="0042708F">
        <w:t>WirelessHART</w:t>
      </w:r>
      <w:proofErr w:type="spellEnd"/>
      <w:r w:rsidRPr="0042708F">
        <w:t xml:space="preserve">, </w:t>
      </w:r>
      <w:r w:rsidR="000C6904" w:rsidRPr="0042708F">
        <w:t xml:space="preserve">hace falta una </w:t>
      </w:r>
      <w:r w:rsidR="003668E0">
        <w:t>radio</w:t>
      </w:r>
      <w:r w:rsidR="000C6904" w:rsidRPr="0042708F">
        <w:t xml:space="preserve"> y un MCU</w:t>
      </w:r>
      <w:r w:rsidR="004E0665">
        <w:t xml:space="preserve"> (</w:t>
      </w:r>
      <w:proofErr w:type="spellStart"/>
      <w:r w:rsidR="004E0665">
        <w:t>Microcontroller</w:t>
      </w:r>
      <w:proofErr w:type="spellEnd"/>
      <w:r w:rsidR="004E0665">
        <w:t xml:space="preserve"> </w:t>
      </w:r>
      <w:proofErr w:type="spellStart"/>
      <w:r w:rsidR="004E0665">
        <w:t>Unit</w:t>
      </w:r>
      <w:proofErr w:type="spellEnd"/>
      <w:r w:rsidR="004E0665">
        <w:t>)</w:t>
      </w:r>
      <w:r w:rsidR="000C6904" w:rsidRPr="0042708F">
        <w:t xml:space="preserve"> que implemente el protocolo </w:t>
      </w:r>
      <w:proofErr w:type="spellStart"/>
      <w:r w:rsidR="000C6904" w:rsidRPr="0042708F">
        <w:t>WirelessHART</w:t>
      </w:r>
      <w:proofErr w:type="spellEnd"/>
      <w:r w:rsidR="000C6904" w:rsidRPr="0042708F">
        <w:t>. Se pretende optar por un SOM que te</w:t>
      </w:r>
      <w:r w:rsidR="004E0665">
        <w:t>nga ambos componentes integrados</w:t>
      </w:r>
      <w:r w:rsidR="0006667D" w:rsidRPr="0042708F">
        <w:t xml:space="preserve">. La comunicación del sistema </w:t>
      </w:r>
      <w:proofErr w:type="spellStart"/>
      <w:r w:rsidR="0006667D" w:rsidRPr="0042708F">
        <w:t>WirelessHART</w:t>
      </w:r>
      <w:proofErr w:type="spellEnd"/>
      <w:r w:rsidR="0006667D" w:rsidRPr="0042708F">
        <w:t xml:space="preserve"> con el microcontrolador se efectuará mediante </w:t>
      </w:r>
      <w:r w:rsidR="004E0665">
        <w:t xml:space="preserve">una interfaz </w:t>
      </w:r>
      <w:r w:rsidR="0006667D" w:rsidRPr="0042708F">
        <w:t xml:space="preserve">UART. También se pretende que el microcontrolador sea un SOM </w:t>
      </w:r>
      <w:r w:rsidR="004E0665">
        <w:t>que incorpore tanto el MCU como la radio NB-</w:t>
      </w:r>
      <w:proofErr w:type="spellStart"/>
      <w:r w:rsidR="004E0665">
        <w:t>IoT</w:t>
      </w:r>
      <w:proofErr w:type="spellEnd"/>
      <w:r w:rsidR="004E0665">
        <w:t>/CAT-M1.</w:t>
      </w:r>
    </w:p>
    <w:p w14:paraId="7579AB8E" w14:textId="31A8A5D9" w:rsidR="00915A3D" w:rsidRPr="005B5035" w:rsidRDefault="00204B60" w:rsidP="00C712D1">
      <w:pPr>
        <w:jc w:val="both"/>
      </w:pPr>
      <w:r w:rsidRPr="0042708F">
        <w:t>La programación del microcontrolador y los cambios que se hagan en el firmware se subirán a la placa mediante un conector SWD</w:t>
      </w:r>
      <w:r w:rsidR="003668E0">
        <w:t xml:space="preserve"> (Serial Wire </w:t>
      </w:r>
      <w:proofErr w:type="spellStart"/>
      <w:r w:rsidR="003668E0">
        <w:t>Debug</w:t>
      </w:r>
      <w:proofErr w:type="spellEnd"/>
      <w:r w:rsidR="003668E0">
        <w:t>)</w:t>
      </w:r>
      <w:r w:rsidRPr="0042708F">
        <w:t>.</w:t>
      </w:r>
      <w:r w:rsidR="00D17CE9" w:rsidRPr="0042708F">
        <w:t xml:space="preserve"> El usuario también dispondrá de </w:t>
      </w:r>
      <w:proofErr w:type="spellStart"/>
      <w:r w:rsidR="00D17CE9" w:rsidRPr="0042708F">
        <w:t>LEDs</w:t>
      </w:r>
      <w:proofErr w:type="spellEnd"/>
      <w:r w:rsidR="00D17CE9" w:rsidRPr="0042708F">
        <w:t xml:space="preserve"> programables. El propósito de los </w:t>
      </w:r>
      <w:proofErr w:type="spellStart"/>
      <w:r w:rsidR="00D17CE9" w:rsidRPr="0042708F">
        <w:t>LEDs</w:t>
      </w:r>
      <w:proofErr w:type="spellEnd"/>
      <w:r w:rsidR="00D17CE9" w:rsidRPr="0042708F">
        <w:t xml:space="preserve"> es que se pueda conocer e</w:t>
      </w:r>
      <w:r w:rsidR="00722C84">
        <w:t>l</w:t>
      </w:r>
      <w:r w:rsidR="00D17CE9" w:rsidRPr="0042708F">
        <w:t xml:space="preserve"> estado de la placa o que se programen para 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81418844"/>
      <w:r>
        <w:t>Organización de la memoria</w:t>
      </w:r>
      <w:bookmarkEnd w:id="8"/>
    </w:p>
    <w:p w14:paraId="7DFC463D" w14:textId="205AF0D7" w:rsidR="00F507AD" w:rsidRDefault="00292C92" w:rsidP="007513A4">
      <w:pPr>
        <w:suppressAutoHyphens w:val="0"/>
        <w:jc w:val="both"/>
      </w:pPr>
      <w:r>
        <w:t xml:space="preserve">Tras este primer apartado introductorio, la memoria consta de otros </w:t>
      </w:r>
      <w:r w:rsidR="00600943">
        <w:t xml:space="preserve">seis </w:t>
      </w:r>
      <w:r>
        <w:t>capítulos</w:t>
      </w:r>
      <w:r w:rsidR="00600943">
        <w:t xml:space="preserve"> principales</w:t>
      </w:r>
      <w:r>
        <w:t xml:space="preserve"> que se describen a continuación:</w:t>
      </w:r>
    </w:p>
    <w:p w14:paraId="084183D7" w14:textId="2E1DF4E2" w:rsidR="00F507AD" w:rsidRDefault="00BD16F9" w:rsidP="00F507AD">
      <w:pPr>
        <w:pStyle w:val="Prrafodelista"/>
        <w:numPr>
          <w:ilvl w:val="0"/>
          <w:numId w:val="28"/>
        </w:numPr>
        <w:suppressAutoHyphens w:val="0"/>
        <w:jc w:val="both"/>
      </w:pPr>
      <w:r>
        <w:t>En el capítulo 2 se introduce</w:t>
      </w:r>
      <w:r w:rsidR="007513A4">
        <w:t xml:space="preserve"> el estado del arte del proyecto</w:t>
      </w:r>
      <w:r w:rsidR="00F507AD">
        <w:t>.</w:t>
      </w:r>
      <w:r w:rsidR="007513A4">
        <w:t xml:space="preserve"> </w:t>
      </w:r>
      <w:r w:rsidR="00F507AD">
        <w:t>É</w:t>
      </w:r>
      <w:r w:rsidR="007513A4">
        <w:t xml:space="preserve">ste consta de una introducción </w:t>
      </w:r>
      <w:r w:rsidR="004E0665">
        <w:t>a la</w:t>
      </w:r>
      <w:r w:rsidR="007513A4">
        <w:t xml:space="preserve">s tecnologías necesarias para el desarrollo y diseño de la solución final del proyecto. </w:t>
      </w:r>
    </w:p>
    <w:p w14:paraId="29156EF0" w14:textId="6A4DA82D" w:rsidR="00BD16F9" w:rsidRDefault="00BD16F9" w:rsidP="00F507AD">
      <w:pPr>
        <w:pStyle w:val="Prrafodelista"/>
        <w:numPr>
          <w:ilvl w:val="0"/>
          <w:numId w:val="28"/>
        </w:numPr>
        <w:suppressAutoHyphens w:val="0"/>
        <w:jc w:val="both"/>
      </w:pPr>
      <w:r>
        <w:t>En el capítulo 3 se explica el diseño y el desarrollo del hardware de la solución del proyecto</w:t>
      </w:r>
      <w:r w:rsidR="004E0665">
        <w:t xml:space="preserve"> donde además se ha realizado</w:t>
      </w:r>
      <w:r w:rsidR="00F028FF">
        <w:t xml:space="preserve"> </w:t>
      </w:r>
      <w:r w:rsidR="004E0665">
        <w:t xml:space="preserve">una estimación del consumo eléctrico del sistema para demostrar que la batería escogida cumple con los requerimientos y </w:t>
      </w:r>
      <w:r w:rsidR="00F028FF">
        <w:t>una estimación del coste del producto final en función de la cantidad de unidades que se produzcan</w:t>
      </w:r>
      <w:r w:rsidR="004E0665">
        <w:t>.</w:t>
      </w:r>
    </w:p>
    <w:p w14:paraId="572ACF18" w14:textId="1F655968" w:rsidR="000069E5" w:rsidRDefault="00BD16F9" w:rsidP="000069E5">
      <w:pPr>
        <w:pStyle w:val="Prrafodelista"/>
        <w:numPr>
          <w:ilvl w:val="0"/>
          <w:numId w:val="28"/>
        </w:numPr>
        <w:suppressAutoHyphens w:val="0"/>
        <w:jc w:val="both"/>
      </w:pPr>
      <w:r>
        <w:t xml:space="preserve">En el capítulo </w:t>
      </w:r>
      <w:r w:rsidR="00F028FF">
        <w:t>4</w:t>
      </w:r>
      <w:r>
        <w:t xml:space="preserve"> se explica</w:t>
      </w:r>
      <w:r w:rsidR="007513A4">
        <w:t xml:space="preserve"> el </w:t>
      </w:r>
      <w:r w:rsidR="006B41E2">
        <w:t xml:space="preserve">plan de validación de la parte electrónica/hardware del proyecto. </w:t>
      </w:r>
      <w:r w:rsidR="000069E5">
        <w:t>Para ello se harán dos validaciones, la eléctrica y la lógica.</w:t>
      </w:r>
    </w:p>
    <w:p w14:paraId="223F90F0" w14:textId="0407E599" w:rsidR="00F507AD" w:rsidRDefault="000069E5" w:rsidP="00F507AD">
      <w:pPr>
        <w:pStyle w:val="Prrafodelista"/>
        <w:numPr>
          <w:ilvl w:val="0"/>
          <w:numId w:val="28"/>
        </w:numPr>
        <w:suppressAutoHyphens w:val="0"/>
        <w:jc w:val="both"/>
      </w:pPr>
      <w:r>
        <w:t>En el capítulo 5 se describe e</w:t>
      </w:r>
      <w:r w:rsidR="006B41E2">
        <w:t xml:space="preserve">l desarrollo del </w:t>
      </w:r>
      <w:r w:rsidR="006B41E2" w:rsidRPr="00D82BA7">
        <w:rPr>
          <w:i/>
          <w:iCs/>
        </w:rPr>
        <w:t>firmware</w:t>
      </w:r>
      <w:r w:rsidR="006B41E2">
        <w:t xml:space="preserve"> que se cargará en el hardware</w:t>
      </w:r>
      <w:r w:rsidR="004E0665">
        <w:t xml:space="preserve"> para realizar la funcionalidad de </w:t>
      </w:r>
      <w:r w:rsidR="006E69A9">
        <w:t xml:space="preserve">reenviar los paquetes de la red </w:t>
      </w:r>
      <w:proofErr w:type="spellStart"/>
      <w:r w:rsidR="006E69A9">
        <w:t>WirelessHART</w:t>
      </w:r>
      <w:proofErr w:type="spellEnd"/>
      <w:r w:rsidR="006E69A9">
        <w:t xml:space="preserve"> al </w:t>
      </w:r>
      <w:proofErr w:type="spellStart"/>
      <w:r w:rsidR="006E69A9">
        <w:t>backend</w:t>
      </w:r>
      <w:proofErr w:type="spellEnd"/>
      <w:r w:rsidR="006E69A9">
        <w:t xml:space="preserve"> utilizando la conexión NB-</w:t>
      </w:r>
      <w:proofErr w:type="spellStart"/>
      <w:r w:rsidR="006E69A9">
        <w:t>IoT</w:t>
      </w:r>
      <w:proofErr w:type="spellEnd"/>
      <w:r w:rsidR="006E69A9">
        <w:t>/CAT-M1 y el protocolo MQTT</w:t>
      </w:r>
      <w:r w:rsidR="006B41E2">
        <w:t xml:space="preserve">. </w:t>
      </w:r>
    </w:p>
    <w:p w14:paraId="776A705D" w14:textId="369E864F" w:rsidR="00F507AD" w:rsidRDefault="000069E5" w:rsidP="00F507AD">
      <w:pPr>
        <w:pStyle w:val="Prrafodelista"/>
        <w:numPr>
          <w:ilvl w:val="0"/>
          <w:numId w:val="28"/>
        </w:numPr>
        <w:suppressAutoHyphens w:val="0"/>
        <w:jc w:val="both"/>
      </w:pPr>
      <w:r>
        <w:t>En el capítulo 6 se</w:t>
      </w:r>
      <w:r w:rsidR="006B41E2">
        <w:t xml:space="preserve"> explica</w:t>
      </w:r>
      <w:r w:rsidR="00600943">
        <w:t xml:space="preserve"> cómo hacer la</w:t>
      </w:r>
      <w:r w:rsidR="006B41E2">
        <w:t xml:space="preserve"> validación de la solución</w:t>
      </w:r>
      <w:r w:rsidR="00600943">
        <w:t xml:space="preserve"> una vez esta se haya producido</w:t>
      </w:r>
      <w:r w:rsidR="006B41E2">
        <w:t xml:space="preserve">, donde se cargará </w:t>
      </w:r>
      <w:r w:rsidR="00600943">
        <w:t xml:space="preserve">el </w:t>
      </w:r>
      <w:r w:rsidR="00600943" w:rsidRPr="00600943">
        <w:rPr>
          <w:i/>
          <w:iCs/>
        </w:rPr>
        <w:t>firmware</w:t>
      </w:r>
      <w:r w:rsidR="006B41E2">
        <w:t xml:space="preserve"> para validar el correcto funcionamiento</w:t>
      </w:r>
      <w:r w:rsidR="00600943">
        <w:t xml:space="preserve"> del programa y</w:t>
      </w:r>
      <w:r w:rsidR="006B41E2">
        <w:t xml:space="preserve"> de los distintos módulos</w:t>
      </w:r>
      <w:r w:rsidR="00600943">
        <w:t xml:space="preserve"> que conforman el sistema</w:t>
      </w:r>
      <w:r w:rsidR="006B41E2">
        <w:t xml:space="preserve">. </w:t>
      </w:r>
    </w:p>
    <w:p w14:paraId="2C2AF983" w14:textId="2C701E81" w:rsidR="00B85BAF" w:rsidRDefault="000069E5" w:rsidP="00F507AD">
      <w:pPr>
        <w:pStyle w:val="Prrafodelista"/>
        <w:numPr>
          <w:ilvl w:val="0"/>
          <w:numId w:val="28"/>
        </w:numPr>
        <w:suppressAutoHyphens w:val="0"/>
        <w:jc w:val="both"/>
      </w:pPr>
      <w:r>
        <w:t>En el capítulo 7 se exponen las</w:t>
      </w:r>
      <w:r w:rsidR="006B41E2">
        <w:t xml:space="preserve"> conclusiones y </w:t>
      </w:r>
      <w:r>
        <w:t xml:space="preserve">se explica el </w:t>
      </w:r>
      <w:r w:rsidR="006B41E2">
        <w:t>trabajo futuro</w:t>
      </w:r>
      <w:r>
        <w:t>.</w:t>
      </w:r>
    </w:p>
    <w:p w14:paraId="54E49DA8" w14:textId="3252856C" w:rsidR="00F80968" w:rsidRDefault="00F80968" w:rsidP="00F80968">
      <w:pPr>
        <w:pStyle w:val="Ttulo1"/>
      </w:pPr>
      <w:bookmarkStart w:id="9" w:name="_Toc81418845"/>
      <w:r>
        <w:lastRenderedPageBreak/>
        <w:t>Estado del arte</w:t>
      </w:r>
      <w:bookmarkEnd w:id="9"/>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4A126E80" w:rsidR="00EA7456" w:rsidRDefault="00996037" w:rsidP="00F661E2">
      <w:pPr>
        <w:keepNext/>
        <w:jc w:val="center"/>
      </w:pPr>
      <w:r>
        <w:object w:dxaOrig="19417" w:dyaOrig="6577" w14:anchorId="6E52B005">
          <v:shape id="_x0000_i1027" type="#_x0000_t75" style="width:424.2pt;height:2in" o:ole="">
            <v:imagedata r:id="rId13" o:title=""/>
          </v:shape>
          <o:OLEObject Type="Embed" ProgID="Visio.Drawing.15" ShapeID="_x0000_i1027" DrawAspect="Content" ObjectID="_1692435742" r:id="rId14"/>
        </w:object>
      </w:r>
    </w:p>
    <w:p w14:paraId="6ED85465" w14:textId="7FE5F63E" w:rsidR="00EA7456" w:rsidRDefault="00EA7456" w:rsidP="00EA7456">
      <w:pPr>
        <w:jc w:val="center"/>
      </w:pPr>
      <w:r>
        <w:t xml:space="preserve">Figura </w:t>
      </w:r>
      <w:r w:rsidR="00D7503F">
        <w:fldChar w:fldCharType="begin"/>
      </w:r>
      <w:r w:rsidR="00D7503F">
        <w:instrText xml:space="preserve"> SEQ Figura \* ARABIC </w:instrText>
      </w:r>
      <w:r w:rsidR="00D7503F">
        <w:fldChar w:fldCharType="separate"/>
      </w:r>
      <w:r w:rsidR="00CC3E7F">
        <w:rPr>
          <w:noProof/>
        </w:rPr>
        <w:t>3</w:t>
      </w:r>
      <w:r w:rsidR="00D7503F">
        <w:rPr>
          <w:noProof/>
        </w:rPr>
        <w:fldChar w:fldCharType="end"/>
      </w:r>
      <w:r>
        <w:t xml:space="preserve"> - Diagrama del</w:t>
      </w:r>
      <w:r w:rsidR="00900D3D">
        <w:t xml:space="preserve"> entorno</w:t>
      </w:r>
    </w:p>
    <w:p w14:paraId="006CB4BA" w14:textId="40CF70A9" w:rsidR="00733B7B" w:rsidRPr="008046D6" w:rsidRDefault="007C3F35" w:rsidP="00900D3D">
      <w:pPr>
        <w:jc w:val="both"/>
      </w:pPr>
      <w:r>
        <w:t>Los</w:t>
      </w:r>
      <w:r w:rsidR="00585DBE" w:rsidRPr="008046D6">
        <w:t xml:space="preserve"> sensores </w:t>
      </w:r>
      <w:r>
        <w:t xml:space="preserve">de la marina </w:t>
      </w:r>
      <w:r w:rsidR="00585DBE" w:rsidRPr="008046D6">
        <w:t xml:space="preserve">deben comunicarse con el </w:t>
      </w:r>
      <w:proofErr w:type="spellStart"/>
      <w:r w:rsidR="00585DBE" w:rsidRPr="00D82BA7">
        <w:rPr>
          <w:i/>
          <w:iCs/>
        </w:rPr>
        <w:t>gateway</w:t>
      </w:r>
      <w:proofErr w:type="spellEnd"/>
      <w:r w:rsidR="00585DBE" w:rsidRPr="008046D6">
        <w:t xml:space="preserve"> y este redirigir los paquetes a </w:t>
      </w:r>
      <w:r w:rsidR="00C77D23" w:rsidRPr="008046D6">
        <w:t>I</w:t>
      </w:r>
      <w:r w:rsidR="00585DBE" w:rsidRPr="008046D6">
        <w:t xml:space="preserve">nternet. </w:t>
      </w:r>
      <w:r w:rsidR="00D72FFB">
        <w:t xml:space="preserve">La tecnología que se está usando para desempeñar esta función es </w:t>
      </w:r>
      <w:proofErr w:type="spellStart"/>
      <w:r w:rsidR="00D72FFB">
        <w:t>WirelessHART</w:t>
      </w:r>
      <w:proofErr w:type="spellEnd"/>
      <w:r w:rsidR="001C17FF">
        <w:t xml:space="preserve">, </w:t>
      </w:r>
      <w:r w:rsidR="00D72FFB" w:rsidRPr="004A311A">
        <w:t>una red mallada inalámbrica segura, de recuperación y optimización automáticas.</w:t>
      </w:r>
    </w:p>
    <w:p w14:paraId="7E31BB3B" w14:textId="45972880" w:rsidR="00733B7B" w:rsidRPr="008046D6" w:rsidRDefault="00733B7B" w:rsidP="00900D3D">
      <w:pPr>
        <w:jc w:val="both"/>
      </w:pPr>
      <w:r w:rsidRPr="008046D6">
        <w:t xml:space="preserve">Para dotar de conectividad a Internet a la pasarela se </w:t>
      </w:r>
      <w:r w:rsidR="005F05F4" w:rsidRPr="008046D6">
        <w:t xml:space="preserve">pretende usar </w:t>
      </w:r>
      <w:r w:rsidR="00D13644">
        <w:t>una tecnología celular. Estas tecnologías y sus alternativas serán vistas en el apartado siguiente y en las conclusiones de este capítulo se explicará que tecnología se ha escogido y por qué.</w:t>
      </w:r>
    </w:p>
    <w:p w14:paraId="0D91B5C4" w14:textId="29F6D614" w:rsidR="007A4209" w:rsidRPr="008046D6" w:rsidRDefault="005F05F4" w:rsidP="00900D3D">
      <w:pPr>
        <w:jc w:val="both"/>
      </w:pPr>
      <w:r w:rsidRPr="008046D6">
        <w:t xml:space="preserve">Para el envío de los datos al </w:t>
      </w:r>
      <w:proofErr w:type="spellStart"/>
      <w:r w:rsidRPr="00D82BA7">
        <w:rPr>
          <w:i/>
          <w:iCs/>
        </w:rPr>
        <w:t>backend</w:t>
      </w:r>
      <w:proofErr w:type="spellEnd"/>
      <w:r w:rsidRPr="008046D6">
        <w:t xml:space="preserve"> se debe usar un protocolo de transporte adecuado. Se quiere acceder a los datos en todo momento y posiblemente poderse comunicar de vuelta con el </w:t>
      </w:r>
      <w:proofErr w:type="spellStart"/>
      <w:r w:rsidRPr="00D82BA7">
        <w:rPr>
          <w:i/>
          <w:iCs/>
        </w:rPr>
        <w:t>gateway</w:t>
      </w:r>
      <w:proofErr w:type="spellEnd"/>
      <w:r w:rsidR="00AA7C69" w:rsidRPr="008046D6">
        <w:t xml:space="preserve"> desde el </w:t>
      </w:r>
      <w:proofErr w:type="spellStart"/>
      <w:r w:rsidR="00AA7C69" w:rsidRPr="00D82BA7">
        <w:rPr>
          <w:i/>
          <w:iCs/>
        </w:rPr>
        <w:t>backend</w:t>
      </w:r>
      <w:proofErr w:type="spellEnd"/>
      <w:r w:rsidRPr="008046D6">
        <w:t>.</w:t>
      </w:r>
    </w:p>
    <w:p w14:paraId="565BC623" w14:textId="78D21792" w:rsidR="003C218E" w:rsidRPr="00915A3D" w:rsidRDefault="009D55B4" w:rsidP="00461B0A">
      <w:pPr>
        <w:pStyle w:val="Ttulo2"/>
        <w:numPr>
          <w:ilvl w:val="1"/>
          <w:numId w:val="40"/>
        </w:numPr>
      </w:pPr>
      <w:bookmarkStart w:id="10" w:name="_Toc81418846"/>
      <w:r>
        <w:t>Comunicaciones WPAN/LPWAN</w:t>
      </w:r>
      <w:bookmarkEnd w:id="10"/>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w:t>
      </w:r>
      <w:proofErr w:type="spellStart"/>
      <w:r w:rsidRPr="00D82BA7">
        <w:rPr>
          <w:i/>
          <w:iCs/>
        </w:rPr>
        <w:t>gateway</w:t>
      </w:r>
      <w:proofErr w:type="spellEnd"/>
      <w:r w:rsidRPr="004A311A">
        <w:t xml:space="preserve">. En </w:t>
      </w:r>
      <w:r w:rsidR="0090451A" w:rsidRPr="004A311A">
        <w:t xml:space="preserve">el entorno de las </w:t>
      </w:r>
      <w:proofErr w:type="spellStart"/>
      <w:r w:rsidRPr="004A311A">
        <w:t>IoT</w:t>
      </w:r>
      <w:proofErr w:type="spellEnd"/>
      <w:r w:rsidRPr="004A311A">
        <w:t xml:space="preserve">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w:t>
      </w:r>
      <w:proofErr w:type="spellStart"/>
      <w:r w:rsidRPr="004A311A">
        <w:t>Area</w:t>
      </w:r>
      <w:proofErr w:type="spellEnd"/>
      <w:r w:rsidRPr="004A311A">
        <w:t xml:space="preserve"> Networks (WPAN) y las Low</w:t>
      </w:r>
      <w:r w:rsidR="005219AD" w:rsidRPr="004A311A">
        <w:t>-</w:t>
      </w:r>
      <w:proofErr w:type="spellStart"/>
      <w:r w:rsidRPr="004A311A">
        <w:t>Power</w:t>
      </w:r>
      <w:proofErr w:type="spellEnd"/>
      <w:r w:rsidRPr="004A311A">
        <w:t xml:space="preserve"> Wide</w:t>
      </w:r>
      <w:r w:rsidR="005219AD" w:rsidRPr="004A311A">
        <w:t>-</w:t>
      </w:r>
      <w:proofErr w:type="spellStart"/>
      <w:r w:rsidR="0090451A" w:rsidRPr="004A311A">
        <w:t>Area</w:t>
      </w:r>
      <w:proofErr w:type="spellEnd"/>
      <w:r w:rsidR="0090451A" w:rsidRPr="004A311A">
        <w:t xml:space="preserve"> Networks (LPWAN). En esta sección se va a introducir el funcionamiento y características de estas dos tipologías de red y posteriormente se darán ejemplos de tecnologías que se usan actualmente en el entorno </w:t>
      </w:r>
      <w:proofErr w:type="spellStart"/>
      <w:r w:rsidR="0090451A" w:rsidRPr="004A311A">
        <w:t>IoT</w:t>
      </w:r>
      <w:proofErr w:type="spellEnd"/>
      <w:r w:rsidR="0090451A" w:rsidRPr="004A311A">
        <w: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D72FFB">
        <w:rPr>
          <w:b/>
          <w:bCs/>
        </w:rPr>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D72FFB">
        <w:rPr>
          <w:b/>
          <w:bCs/>
        </w:rPr>
        <w:t>Distancia de enlace:</w:t>
      </w:r>
      <w:r w:rsidR="00C30728" w:rsidRPr="004A311A">
        <w:t xml:space="preserve"> Distancia máxima a la que se puede producir un enlace entre los nodos de una red. Normalmente se mide en metros o kilómetros.</w:t>
      </w:r>
    </w:p>
    <w:p w14:paraId="3AE7A598" w14:textId="77D0E0AC" w:rsidR="00932D44" w:rsidRPr="004A311A" w:rsidRDefault="00932D44" w:rsidP="004A311A">
      <w:pPr>
        <w:pStyle w:val="TDC3"/>
        <w:numPr>
          <w:ilvl w:val="0"/>
          <w:numId w:val="11"/>
        </w:numPr>
        <w:jc w:val="both"/>
      </w:pPr>
      <w:r w:rsidRPr="00192096">
        <w:rPr>
          <w:b/>
          <w:bCs/>
        </w:rPr>
        <w:t>Velocidad de los datos:</w:t>
      </w:r>
      <w:r w:rsidRPr="004A311A">
        <w:t xml:space="preserve">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D72FFB">
        <w:rPr>
          <w:b/>
          <w:bCs/>
        </w:rPr>
        <w:lastRenderedPageBreak/>
        <w:t>Arquitectura:</w:t>
      </w:r>
      <w:r w:rsidRPr="004A311A">
        <w:t xml:space="preserve"> La arquitectura de una red es el conjunto de protocolos que facilitan la comunicación entre dispositivo de la red.</w:t>
      </w:r>
    </w:p>
    <w:p w14:paraId="74FF06B9" w14:textId="597211E7" w:rsidR="00932D44" w:rsidRPr="00F30A67" w:rsidRDefault="001559D1" w:rsidP="004A311A">
      <w:pPr>
        <w:pStyle w:val="TDC3"/>
        <w:numPr>
          <w:ilvl w:val="0"/>
          <w:numId w:val="11"/>
        </w:numPr>
        <w:jc w:val="both"/>
      </w:pPr>
      <w:r w:rsidRPr="00D72FFB">
        <w:rPr>
          <w:b/>
          <w:bCs/>
        </w:rPr>
        <w:t>Topología</w:t>
      </w:r>
      <w:r w:rsidR="00932D44" w:rsidRPr="00D72FFB">
        <w:rPr>
          <w:b/>
          <w:bCs/>
        </w:rPr>
        <w:t>:</w:t>
      </w:r>
      <w:r w:rsidR="00D72FFB">
        <w:rPr>
          <w:b/>
          <w:bCs/>
        </w:rPr>
        <w:t xml:space="preserve"> </w:t>
      </w:r>
      <w:r w:rsidR="00F30A67" w:rsidRPr="00F30A67">
        <w:t xml:space="preserve">La topología de una red se define como </w:t>
      </w:r>
      <w:r w:rsidR="00F30A67">
        <w:t xml:space="preserve">un mapa físico o lógico de una red para intercambiar datos, es decir, es la forma en la que </w:t>
      </w:r>
      <w:r w:rsidR="00D846CC">
        <w:t>está</w:t>
      </w:r>
      <w:r w:rsidR="00F30A67">
        <w:t xml:space="preserve"> diseñada la red a nivel del plano físico o lógico.</w:t>
      </w:r>
    </w:p>
    <w:p w14:paraId="1B4505A4" w14:textId="169FD202" w:rsidR="00932D44" w:rsidRPr="004A311A" w:rsidRDefault="00932D44" w:rsidP="004A311A">
      <w:pPr>
        <w:pStyle w:val="TDC3"/>
        <w:numPr>
          <w:ilvl w:val="0"/>
          <w:numId w:val="11"/>
        </w:numPr>
        <w:jc w:val="both"/>
      </w:pPr>
      <w:r w:rsidRPr="00D72FFB">
        <w:rPr>
          <w:b/>
          <w:bCs/>
        </w:rPr>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778B4C59" w:rsidR="00A23438" w:rsidRDefault="00623F5D" w:rsidP="00915A3D">
      <w:pPr>
        <w:pStyle w:val="Ttulo3"/>
      </w:pPr>
      <w:bookmarkStart w:id="11" w:name="_Toc81418847"/>
      <w:r>
        <w:t>Tecnologías</w:t>
      </w:r>
      <w:r w:rsidR="00AF4FAB">
        <w:t xml:space="preserve"> LPWAN</w:t>
      </w:r>
      <w:bookmarkEnd w:id="11"/>
    </w:p>
    <w:p w14:paraId="24A4CED3" w14:textId="14FADCA9" w:rsidR="00A42377" w:rsidRPr="00F80968" w:rsidRDefault="001175E8" w:rsidP="001175E8">
      <w:pPr>
        <w:jc w:val="both"/>
      </w:pPr>
      <w:r w:rsidRPr="00F80968">
        <w:t>Las redes LPWAN</w:t>
      </w:r>
      <w:r w:rsidR="00050781" w:rsidRPr="00F80968">
        <w:t xml:space="preserve"> </w:t>
      </w:r>
      <w:bookmarkStart w:id="12" w:name="_Hlk79079308"/>
      <w:r w:rsidR="00E53728" w:rsidRPr="00373DD3">
        <w:t>[</w:t>
      </w:r>
      <w:r w:rsidR="00E30678" w:rsidRPr="00373DD3">
        <w:t>3</w:t>
      </w:r>
      <w:r w:rsidR="00E53728" w:rsidRPr="00373DD3">
        <w:t>]</w:t>
      </w:r>
      <w:r w:rsidR="00C65DDF" w:rsidRPr="00373DD3">
        <w:t xml:space="preserve"> </w:t>
      </w:r>
      <w:bookmarkEnd w:id="12"/>
      <w:r w:rsidR="00050781" w:rsidRPr="00373DD3">
        <w:t>(Low-</w:t>
      </w:r>
      <w:proofErr w:type="spellStart"/>
      <w:r w:rsidR="00050781" w:rsidRPr="00373DD3">
        <w:t>Power</w:t>
      </w:r>
      <w:proofErr w:type="spellEnd"/>
      <w:r w:rsidR="00050781" w:rsidRPr="00373DD3">
        <w:t xml:space="preserve"> Wide-</w:t>
      </w:r>
      <w:proofErr w:type="spellStart"/>
      <w:r w:rsidR="00050781" w:rsidRPr="00373DD3">
        <w:t>Area</w:t>
      </w:r>
      <w:proofErr w:type="spellEnd"/>
      <w:r w:rsidR="00050781" w:rsidRPr="00373DD3">
        <w:t xml:space="preserve"> Networks)</w:t>
      </w:r>
      <w:r w:rsidRPr="00373DD3">
        <w:t xml:space="preserve">, como indica su nombre, son redes con un gasto energético </w:t>
      </w:r>
      <w:r w:rsidRPr="00F80968">
        <w:t>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xml:space="preserve">.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w:t>
      </w:r>
      <w:r w:rsidRPr="00D82BA7">
        <w:t>hardware</w:t>
      </w:r>
      <w:r w:rsidRPr="00F80968">
        <w:t xml:space="preserv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 xml:space="preserve">comunes en el sector </w:t>
      </w:r>
      <w:proofErr w:type="spellStart"/>
      <w:r w:rsidRPr="00F80968">
        <w:t>IoT</w:t>
      </w:r>
      <w:proofErr w:type="spellEnd"/>
      <w:r w:rsidRPr="00F80968">
        <w:t>.</w:t>
      </w:r>
    </w:p>
    <w:p w14:paraId="157B1A7C" w14:textId="12255D9F" w:rsidR="00623F5D" w:rsidRDefault="00623F5D" w:rsidP="004A311A">
      <w:pPr>
        <w:pStyle w:val="Ttulo4"/>
      </w:pPr>
      <w:proofErr w:type="spellStart"/>
      <w:r>
        <w:t>SigFox</w:t>
      </w:r>
      <w:proofErr w:type="spellEnd"/>
    </w:p>
    <w:p w14:paraId="4CBAE063" w14:textId="2C299455" w:rsidR="00CF50CF" w:rsidRPr="000525AE" w:rsidRDefault="00961F47" w:rsidP="00961F47">
      <w:pPr>
        <w:jc w:val="both"/>
      </w:pPr>
      <w:proofErr w:type="spellStart"/>
      <w:r w:rsidRPr="00373DD3">
        <w:t>Sigfox</w:t>
      </w:r>
      <w:proofErr w:type="spellEnd"/>
      <w:r w:rsidRPr="00373DD3">
        <w:t xml:space="preserve"> </w:t>
      </w:r>
      <w:r w:rsidR="00C65DDF" w:rsidRPr="00373DD3">
        <w:t>[</w:t>
      </w:r>
      <w:r w:rsidR="00E30678" w:rsidRPr="00373DD3">
        <w:t>4</w:t>
      </w:r>
      <w:r w:rsidR="00C65DDF" w:rsidRPr="00373DD3">
        <w:t xml:space="preserve">] </w:t>
      </w:r>
      <w:r w:rsidRPr="00373DD3">
        <w:t xml:space="preserve">es una tecnología de red </w:t>
      </w:r>
      <w:r w:rsidR="000E30AB" w:rsidRPr="00373DD3">
        <w:t xml:space="preserve">celular </w:t>
      </w:r>
      <w:proofErr w:type="spellStart"/>
      <w:r w:rsidR="00A10D7F" w:rsidRPr="009C0A9C">
        <w:rPr>
          <w:i/>
          <w:iCs/>
        </w:rPr>
        <w:t>one</w:t>
      </w:r>
      <w:proofErr w:type="spellEnd"/>
      <w:r w:rsidR="00A10D7F" w:rsidRPr="009C0A9C">
        <w:rPr>
          <w:i/>
          <w:iCs/>
        </w:rPr>
        <w:t>-hop</w:t>
      </w:r>
      <w:r w:rsidR="00A10D7F" w:rsidRPr="00373DD3">
        <w:t xml:space="preserve"> </w:t>
      </w:r>
      <w:r w:rsidR="008E766B" w:rsidRPr="00373DD3">
        <w:t xml:space="preserve">de largo alcance </w:t>
      </w:r>
      <w:r w:rsidRPr="00373DD3">
        <w:t>que utiliza Ultra-</w:t>
      </w:r>
      <w:proofErr w:type="spellStart"/>
      <w:r w:rsidRPr="00373DD3">
        <w:t>NarrowBand</w:t>
      </w:r>
      <w:proofErr w:type="spellEnd"/>
      <w:r w:rsidRPr="00373DD3">
        <w:t xml:space="preserve"> (UNB) </w:t>
      </w:r>
      <w:r w:rsidR="008E766B" w:rsidRPr="000525AE">
        <w:t xml:space="preserve">con topología de estrella </w:t>
      </w:r>
      <w:r w:rsidRPr="000525AE">
        <w:t xml:space="preserve">y que funciona en las frecuencias </w:t>
      </w:r>
      <w:r w:rsidR="008E766B" w:rsidRPr="000525AE">
        <w:t>ISM (</w:t>
      </w:r>
      <w:r w:rsidRPr="000525AE">
        <w:t>868</w:t>
      </w:r>
      <w:r w:rsidR="001A246F">
        <w:t xml:space="preserve"> </w:t>
      </w:r>
      <w:r w:rsidRPr="000525AE">
        <w:t>MHz en Europa y 902</w:t>
      </w:r>
      <w:r w:rsidR="00A45712" w:rsidRPr="000525AE">
        <w:t>-928</w:t>
      </w:r>
      <w:r w:rsidR="001A246F">
        <w:t xml:space="preserve"> </w:t>
      </w:r>
      <w:r w:rsidRPr="000525AE">
        <w:t xml:space="preserve">MHz en Estados </w:t>
      </w:r>
      <w:r w:rsidR="00152B83" w:rsidRPr="000525AE">
        <w:t>U</w:t>
      </w:r>
      <w:r w:rsidRPr="000525AE">
        <w:t>nidos</w:t>
      </w:r>
      <w:r w:rsidR="008E766B" w:rsidRPr="000525AE">
        <w:t>)</w:t>
      </w:r>
      <w:r w:rsidR="000E30AB" w:rsidRPr="000525AE">
        <w:t xml:space="preserve">. A diferencia de otras tecnologías, </w:t>
      </w:r>
      <w:proofErr w:type="spellStart"/>
      <w:r w:rsidR="000E30AB" w:rsidRPr="000525AE">
        <w:t>SigFox</w:t>
      </w:r>
      <w:proofErr w:type="spellEnd"/>
      <w:r w:rsidR="000E30AB" w:rsidRPr="000525AE">
        <w:t xml:space="preserve">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w:t>
      </w:r>
      <w:proofErr w:type="spellStart"/>
      <w:r w:rsidR="000E30AB" w:rsidRPr="000525AE">
        <w:t>SigFox</w:t>
      </w:r>
      <w:proofErr w:type="spellEnd"/>
      <w:r w:rsidR="000E30AB" w:rsidRPr="000525AE">
        <w:t>).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9C0A9C">
        <w:rPr>
          <w:i/>
          <w:iCs/>
        </w:rPr>
        <w:t>bit</w:t>
      </w:r>
      <w:r w:rsidR="00A10D7F" w:rsidRPr="009C0A9C">
        <w:rPr>
          <w:i/>
          <w:iCs/>
        </w:rPr>
        <w:t xml:space="preserve"> </w:t>
      </w:r>
      <w:proofErr w:type="spellStart"/>
      <w:r w:rsidR="00A10D7F" w:rsidRPr="009C0A9C">
        <w:rPr>
          <w:i/>
          <w:iCs/>
        </w:rPr>
        <w:t>rate</w:t>
      </w:r>
      <w:proofErr w:type="spellEnd"/>
      <w:r w:rsidR="00A10D7F" w:rsidRPr="000525AE">
        <w:t xml:space="preserve"> muy bajo, de 100bps aproximadamente</w:t>
      </w:r>
      <w:r w:rsidR="008F05C8" w:rsidRPr="000525AE">
        <w:t>.</w:t>
      </w:r>
    </w:p>
    <w:p w14:paraId="08A6E219" w14:textId="77777777" w:rsidR="00A10D7F" w:rsidRPr="000525AE" w:rsidRDefault="00D64BCB" w:rsidP="00961F47">
      <w:pPr>
        <w:jc w:val="both"/>
      </w:pPr>
      <w:r w:rsidRPr="000525AE">
        <w:t xml:space="preserve">El modelo de negocio de </w:t>
      </w:r>
      <w:proofErr w:type="spellStart"/>
      <w:r w:rsidRPr="000525AE">
        <w:t>SigFox</w:t>
      </w:r>
      <w:proofErr w:type="spellEnd"/>
      <w:r w:rsidRPr="000525AE">
        <w:t xml:space="preserve"> es igual que el de cualquier operador de red, alquila su infraestructura a los usuarios. Para ello cada nodo debe tener el módulo de radio compatible y un plan de suscripción renovable en cada dispositivo </w:t>
      </w:r>
      <w:proofErr w:type="spellStart"/>
      <w:r w:rsidRPr="000525AE">
        <w:t>IoT</w:t>
      </w:r>
      <w:proofErr w:type="spellEnd"/>
      <w:r w:rsidRPr="000525AE">
        <w:t xml:space="preserve">. </w:t>
      </w:r>
      <w:proofErr w:type="spellStart"/>
      <w:r w:rsidRPr="000525AE">
        <w:t>SigFox</w:t>
      </w:r>
      <w:proofErr w:type="spellEnd"/>
      <w:r w:rsidRPr="000525AE">
        <w:t xml:space="preserve">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 xml:space="preserve">También se usa en soluciones que necesiten comunicación </w:t>
      </w:r>
      <w:proofErr w:type="spellStart"/>
      <w:r w:rsidRPr="000525AE">
        <w:t>one</w:t>
      </w:r>
      <w:proofErr w:type="spellEnd"/>
      <w:r w:rsidRPr="000525AE">
        <w:t xml:space="preserve">-hop de larga distancia ya que </w:t>
      </w:r>
      <w:proofErr w:type="spellStart"/>
      <w:r w:rsidRPr="000525AE">
        <w:t>SigFox</w:t>
      </w:r>
      <w:proofErr w:type="spellEnd"/>
      <w:r w:rsidRPr="000525AE">
        <w:t xml:space="preserve"> proporciona un rango de comunicación de varios kilómetros.</w:t>
      </w:r>
    </w:p>
    <w:p w14:paraId="6162328A" w14:textId="0F39B9D8" w:rsidR="007A4209" w:rsidRDefault="007A4209" w:rsidP="00961F47">
      <w:pPr>
        <w:jc w:val="both"/>
      </w:pPr>
    </w:p>
    <w:p w14:paraId="349B418D" w14:textId="236AB2D5" w:rsidR="007A4209" w:rsidRDefault="007A4209" w:rsidP="00961F47">
      <w:pPr>
        <w:jc w:val="both"/>
      </w:pPr>
    </w:p>
    <w:p w14:paraId="4F5B5D4F" w14:textId="7F1787EC" w:rsidR="00132924" w:rsidRDefault="00132924" w:rsidP="00961F47">
      <w:pPr>
        <w:jc w:val="both"/>
      </w:pPr>
    </w:p>
    <w:p w14:paraId="44C65BF9" w14:textId="77777777" w:rsidR="00132924" w:rsidRDefault="00132924" w:rsidP="00961F47">
      <w:pPr>
        <w:jc w:val="both"/>
      </w:pPr>
    </w:p>
    <w:p w14:paraId="6161163C" w14:textId="7B168981" w:rsidR="007A4209" w:rsidRPr="000525AE" w:rsidRDefault="007A4209" w:rsidP="00961F47">
      <w:pPr>
        <w:jc w:val="both"/>
      </w:pPr>
      <w:r w:rsidRPr="007A4209">
        <w:lastRenderedPageBreak/>
        <w:t xml:space="preserve">Si se analiza </w:t>
      </w:r>
      <w:proofErr w:type="spellStart"/>
      <w:r w:rsidRPr="007A4209">
        <w:t>SigFox</w:t>
      </w:r>
      <w:proofErr w:type="spellEnd"/>
      <w:r w:rsidRPr="007A4209">
        <w:t xml:space="preserve"> a nivel de arquitectura de capas</w:t>
      </w:r>
      <w:r w:rsidR="00F507AD">
        <w:t>,</w:t>
      </w:r>
      <w:r w:rsidRPr="007A4209">
        <w:t xml:space="preserve"> tenemos lo siguiente:</w:t>
      </w:r>
    </w:p>
    <w:p w14:paraId="78392989" w14:textId="77777777" w:rsidR="00B7237B" w:rsidRDefault="00AF169D" w:rsidP="00B7237B">
      <w:pPr>
        <w:keepNext/>
        <w:jc w:val="center"/>
      </w:pPr>
      <w:r>
        <w:rPr>
          <w:noProof/>
          <w:lang w:val="es-ES_tradnl" w:eastAsia="es-ES_tradnl"/>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43504946" w:rsidR="00AF169D" w:rsidRDefault="00B7237B" w:rsidP="00B7237B">
      <w:pPr>
        <w:jc w:val="center"/>
      </w:pPr>
      <w:r>
        <w:t xml:space="preserve">Figura </w:t>
      </w:r>
      <w:r w:rsidR="00D7503F">
        <w:fldChar w:fldCharType="begin"/>
      </w:r>
      <w:r w:rsidR="00D7503F">
        <w:instrText xml:space="preserve"> SEQ Figura \* ARABIC </w:instrText>
      </w:r>
      <w:r w:rsidR="00D7503F">
        <w:fldChar w:fldCharType="separate"/>
      </w:r>
      <w:r w:rsidR="00CC3E7F">
        <w:rPr>
          <w:noProof/>
        </w:rPr>
        <w:t>4</w:t>
      </w:r>
      <w:r w:rsidR="00D7503F">
        <w:rPr>
          <w:noProof/>
        </w:rPr>
        <w:fldChar w:fldCharType="end"/>
      </w:r>
      <w:r>
        <w:t xml:space="preserve"> - Arquitectura de capas de </w:t>
      </w:r>
      <w:proofErr w:type="spellStart"/>
      <w:r>
        <w:t>SigFox</w:t>
      </w:r>
      <w:proofErr w:type="spellEnd"/>
    </w:p>
    <w:p w14:paraId="73BDD9DC" w14:textId="068CFFCA" w:rsidR="002B0A34" w:rsidRDefault="002B0A34" w:rsidP="002B0A34">
      <w:pPr>
        <w:jc w:val="both"/>
      </w:pPr>
      <w:r>
        <w:t xml:space="preserve">La arquitectura da capas de </w:t>
      </w:r>
      <w:proofErr w:type="spellStart"/>
      <w:r>
        <w:t>SigFox</w:t>
      </w:r>
      <w:proofErr w:type="spellEnd"/>
      <w:r>
        <w:t xml:space="preserve"> cubre de la capa 1 hasta la capa 4 del modelo OSI. </w:t>
      </w:r>
      <w:proofErr w:type="spellStart"/>
      <w:r>
        <w:t>SigFox</w:t>
      </w:r>
      <w:proofErr w:type="spellEnd"/>
      <w:r>
        <w:t xml:space="preserve"> está compuesto por las capas de </w:t>
      </w:r>
      <w:proofErr w:type="spellStart"/>
      <w:proofErr w:type="gramStart"/>
      <w:r w:rsidR="0021460C" w:rsidRPr="009C0A9C">
        <w:rPr>
          <w:i/>
          <w:iCs/>
        </w:rPr>
        <w:t>f</w:t>
      </w:r>
      <w:r w:rsidRPr="009C0A9C">
        <w:rPr>
          <w:i/>
          <w:iCs/>
        </w:rPr>
        <w:t>rame</w:t>
      </w:r>
      <w:proofErr w:type="spellEnd"/>
      <w:proofErr w:type="gramEnd"/>
      <w:r>
        <w:t xml:space="preserve">, Medium Access Control (MAC) y la capa física (PHY). Todas estas capas están embebidas en los dispositivos con chips </w:t>
      </w:r>
      <w:proofErr w:type="spellStart"/>
      <w:r>
        <w:t>SigFox</w:t>
      </w:r>
      <w:proofErr w:type="spellEnd"/>
      <w:r>
        <w:t>. A continuación, se explica la función de cada una de las capas que construyen esta tecnología.</w:t>
      </w:r>
      <w:r w:rsidR="0015135E">
        <w:t xml:space="preserve"> </w:t>
      </w:r>
    </w:p>
    <w:p w14:paraId="1CA589C4" w14:textId="575C41D9"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w:t>
      </w:r>
      <w:r w:rsidR="00F507AD">
        <w:t>proveniente</w:t>
      </w:r>
      <w:r w:rsidR="0015135E">
        <w:t xml:space="preserve"> de las capas anteriores (Aplicación</w:t>
      </w:r>
      <w:r w:rsidR="005D7D23">
        <w:t xml:space="preserve">, </w:t>
      </w:r>
      <w:proofErr w:type="spellStart"/>
      <w:proofErr w:type="gramStart"/>
      <w:r w:rsidR="00F507AD">
        <w:t>Fr</w:t>
      </w:r>
      <w:r w:rsidR="005D7D23">
        <w:t>ame</w:t>
      </w:r>
      <w:proofErr w:type="spellEnd"/>
      <w:proofErr w:type="gramEnd"/>
      <w:r w:rsidR="0015135E">
        <w:t xml:space="preserve"> y MAC)</w:t>
      </w:r>
      <w:r w:rsidR="005D7D23">
        <w:t>.</w:t>
      </w:r>
      <w:r w:rsidR="001E1DF9">
        <w:t xml:space="preserve"> Se usa la modulación DBPSK en </w:t>
      </w:r>
      <w:proofErr w:type="spellStart"/>
      <w:r w:rsidR="005A4CEF" w:rsidRPr="009C0A9C">
        <w:rPr>
          <w:i/>
          <w:iCs/>
        </w:rPr>
        <w:t>uplink</w:t>
      </w:r>
      <w:proofErr w:type="spellEnd"/>
      <w:r w:rsidR="001E1DF9">
        <w:t xml:space="preserve"> y la modulación GFSK en </w:t>
      </w:r>
      <w:proofErr w:type="spellStart"/>
      <w:r w:rsidR="005A4CEF" w:rsidRPr="009C0A9C">
        <w:rPr>
          <w:i/>
          <w:iCs/>
        </w:rPr>
        <w:t>downlink</w:t>
      </w:r>
      <w:proofErr w:type="spellEnd"/>
      <w:r w:rsidR="001E1DF9">
        <w:t>. E</w:t>
      </w:r>
      <w:r w:rsidR="005A4CEF">
        <w:t>l</w:t>
      </w:r>
      <w:r w:rsidR="001E1DF9">
        <w:t xml:space="preserve"> bitrate, como se ha mencionado anteriormente, es de 100</w:t>
      </w:r>
      <w:r w:rsidR="001A246F">
        <w:t xml:space="preserve"> </w:t>
      </w:r>
      <w:r w:rsidR="001E1DF9">
        <w:t>bps o 600</w:t>
      </w:r>
      <w:r w:rsidR="001A246F">
        <w:t xml:space="preserve"> </w:t>
      </w:r>
      <w:r w:rsidR="001E1DF9">
        <w:t>bps dependiendo de la región donde se esté operando el dispositivo. La potencia de transmisión es de alrededor de 14</w:t>
      </w:r>
      <w:r w:rsidR="001A246F">
        <w:t xml:space="preserve"> </w:t>
      </w:r>
      <w:r w:rsidR="001E1DF9">
        <w:t>dBm en Europa y de 22</w:t>
      </w:r>
      <w:r w:rsidR="001A246F">
        <w:t xml:space="preserve"> </w:t>
      </w:r>
      <w:r w:rsidR="001E1DF9">
        <w:t>dBm en América (tanto norte como sur). En esta capa también se gestionan las frecuencias en las que se opera, siendo estas 900</w:t>
      </w:r>
      <w:r w:rsidR="001A246F">
        <w:t xml:space="preserve"> </w:t>
      </w:r>
      <w:r w:rsidR="001E1DF9">
        <w:t>MHz en regiones FCC y 868</w:t>
      </w:r>
      <w:r w:rsidR="001A246F">
        <w:t xml:space="preserve"> </w:t>
      </w:r>
      <w:r w:rsidR="001E1DF9">
        <w:t>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 xml:space="preserve">Esta capa añade campos para la autenticación del dispositivo (HMAC) y códigos para detectar errores (CRC). </w:t>
      </w:r>
      <w:proofErr w:type="spellStart"/>
      <w:r w:rsidR="0015135E">
        <w:t>SigFox</w:t>
      </w:r>
      <w:proofErr w:type="spellEnd"/>
      <w:r w:rsidR="0015135E">
        <w:t xml:space="preserve">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proofErr w:type="spellStart"/>
      <w:proofErr w:type="gramStart"/>
      <w:r>
        <w:rPr>
          <w:b/>
          <w:bCs/>
        </w:rPr>
        <w:t>Frame</w:t>
      </w:r>
      <w:proofErr w:type="spellEnd"/>
      <w:proofErr w:type="gramEnd"/>
      <w:r>
        <w:rPr>
          <w:b/>
          <w:bCs/>
        </w:rPr>
        <w:t xml:space="preserve"> (Trama):</w:t>
      </w:r>
      <w:r w:rsidR="0015135E">
        <w:t xml:space="preserve"> Una vez se recibe el </w:t>
      </w:r>
      <w:proofErr w:type="spellStart"/>
      <w:r w:rsidR="0015135E" w:rsidRPr="009C0A9C">
        <w:rPr>
          <w:i/>
          <w:iCs/>
        </w:rPr>
        <w:t>payload</w:t>
      </w:r>
      <w:proofErr w:type="spellEnd"/>
      <w:r w:rsidR="0015135E">
        <w:t xml:space="preserve"> desde la capa de Aplicación, se genera la trama radio o radio </w:t>
      </w:r>
      <w:proofErr w:type="spellStart"/>
      <w:r w:rsidR="0015135E" w:rsidRPr="009C0A9C">
        <w:rPr>
          <w:i/>
          <w:iCs/>
        </w:rPr>
        <w:t>frame</w:t>
      </w:r>
      <w:proofErr w:type="spellEnd"/>
      <w:r w:rsidR="0015135E">
        <w:t>, donde se adjunta un numero de secuencia sistemáticamente.</w:t>
      </w:r>
    </w:p>
    <w:p w14:paraId="52D92263" w14:textId="77777777" w:rsidR="00401C62" w:rsidRDefault="00401C62" w:rsidP="004A311A">
      <w:pPr>
        <w:pStyle w:val="Ttulo4"/>
      </w:pPr>
      <w:proofErr w:type="spellStart"/>
      <w:r>
        <w:t>LoRa</w:t>
      </w:r>
      <w:proofErr w:type="spellEnd"/>
    </w:p>
    <w:p w14:paraId="7785CF66" w14:textId="3D240279" w:rsidR="004A1DEA" w:rsidRPr="001E1DF9" w:rsidRDefault="00401C62" w:rsidP="00401C62">
      <w:pPr>
        <w:jc w:val="both"/>
      </w:pPr>
      <w:proofErr w:type="spellStart"/>
      <w:r w:rsidRPr="00373DD3">
        <w:t>LoRa</w:t>
      </w:r>
      <w:proofErr w:type="spellEnd"/>
      <w:r w:rsidR="00C65DDF" w:rsidRPr="00373DD3">
        <w:t xml:space="preserve"> [</w:t>
      </w:r>
      <w:r w:rsidR="00E30678" w:rsidRPr="00373DD3">
        <w:t>5</w:t>
      </w:r>
      <w:r w:rsidR="00C65DDF" w:rsidRPr="00373DD3">
        <w:t>]</w:t>
      </w:r>
      <w:r w:rsidRPr="00373DD3">
        <w:t xml:space="preserve"> (Long </w:t>
      </w:r>
      <w:proofErr w:type="spellStart"/>
      <w:r w:rsidRPr="00373DD3">
        <w:t>Range</w:t>
      </w:r>
      <w:proofErr w:type="spellEnd"/>
      <w:r w:rsidRPr="00373DD3">
        <w:t xml:space="preserve">) es una tecnología de red </w:t>
      </w:r>
      <w:r w:rsidRPr="00D846CC">
        <w:t xml:space="preserve">celular </w:t>
      </w:r>
      <w:proofErr w:type="spellStart"/>
      <w:r w:rsidRPr="00D846CC">
        <w:rPr>
          <w:i/>
          <w:iCs/>
        </w:rPr>
        <w:t>one</w:t>
      </w:r>
      <w:proofErr w:type="spellEnd"/>
      <w:r w:rsidRPr="00D846CC">
        <w:rPr>
          <w:i/>
          <w:iCs/>
        </w:rPr>
        <w:t>-hop</w:t>
      </w:r>
      <w:r w:rsidRPr="00D846CC">
        <w:t xml:space="preserve"> de largo al</w:t>
      </w:r>
      <w:r w:rsidR="00934EE5" w:rsidRPr="00D846CC">
        <w:t>c</w:t>
      </w:r>
      <w:r w:rsidRPr="00D846CC">
        <w:t xml:space="preserve">ance derivada de la tecnología </w:t>
      </w:r>
      <w:proofErr w:type="spellStart"/>
      <w:r w:rsidRPr="00D846CC">
        <w:t>C</w:t>
      </w:r>
      <w:r w:rsidR="000E0917">
        <w:t>h</w:t>
      </w:r>
      <w:r w:rsidRPr="00D846CC">
        <w:t>irp</w:t>
      </w:r>
      <w:proofErr w:type="spellEnd"/>
      <w:r w:rsidRPr="00D846CC">
        <w:t xml:space="preserve"> Spread </w:t>
      </w:r>
      <w:proofErr w:type="spellStart"/>
      <w:r w:rsidRPr="00D846CC">
        <w:t>Spectrum</w:t>
      </w:r>
      <w:proofErr w:type="spellEnd"/>
      <w:r w:rsidRPr="00D846CC">
        <w:t xml:space="preserve"> (CSS). Opera en las frecuencias ISM (868</w:t>
      </w:r>
      <w:r w:rsidR="00E20F2D" w:rsidRPr="00D846CC">
        <w:t xml:space="preserve"> </w:t>
      </w:r>
      <w:r w:rsidRPr="00D846CC">
        <w:t xml:space="preserve">MHz en Europa </w:t>
      </w:r>
      <w:r w:rsidRPr="001E1DF9">
        <w:t>y 9</w:t>
      </w:r>
      <w:r w:rsidR="00A45712" w:rsidRPr="001E1DF9">
        <w:t>02-928</w:t>
      </w:r>
      <w:r w:rsidR="00E20F2D">
        <w:t xml:space="preserve"> </w:t>
      </w:r>
      <w:r w:rsidRPr="001E1DF9">
        <w:t xml:space="preserve">MHz en Estados Unidos). Esta tecnología destaca por tener un buen ancho de banda, gran alcance, buen nivel de seguridad y resistencia a las interferencias. </w:t>
      </w:r>
      <w:proofErr w:type="spellStart"/>
      <w:r w:rsidRPr="001E1DF9">
        <w:t>LoRa</w:t>
      </w:r>
      <w:proofErr w:type="spellEnd"/>
      <w:r w:rsidRPr="001E1DF9">
        <w:t xml:space="preserve"> dispone de canales con anchos de banda de 125</w:t>
      </w:r>
      <w:r w:rsidR="00E20F2D">
        <w:t xml:space="preserve"> </w:t>
      </w:r>
      <w:r w:rsidRPr="001E1DF9">
        <w:t>kHz, 250</w:t>
      </w:r>
      <w:r w:rsidR="00E20F2D">
        <w:t xml:space="preserve"> </w:t>
      </w:r>
      <w:r w:rsidRPr="001E1DF9">
        <w:t>kHz o 500</w:t>
      </w:r>
      <w:r w:rsidR="00E20F2D">
        <w:t xml:space="preserve"> </w:t>
      </w:r>
      <w:r w:rsidRPr="001E1DF9">
        <w:t>kHz dependiendo de la región donde se esté usando el sistema. El tener estos anchos de banda permite transmitir a velocidades</w:t>
      </w:r>
      <w:r w:rsidR="0059015A" w:rsidRPr="001E1DF9">
        <w:t xml:space="preserve"> de unos 50</w:t>
      </w:r>
      <w:r w:rsidR="00E20F2D">
        <w:t xml:space="preserve"> </w:t>
      </w:r>
      <w:r w:rsidR="0059015A" w:rsidRPr="001E1DF9">
        <w:t xml:space="preserve">kbps, </w:t>
      </w:r>
      <w:r w:rsidRPr="001E1DF9">
        <w:t xml:space="preserve">superiores a las de </w:t>
      </w:r>
      <w:proofErr w:type="spellStart"/>
      <w:r w:rsidRPr="001E1DF9">
        <w:t>S</w:t>
      </w:r>
      <w:r w:rsidR="0059015A" w:rsidRPr="001E1DF9">
        <w:t>i</w:t>
      </w:r>
      <w:r w:rsidRPr="001E1DF9">
        <w:t>gFox</w:t>
      </w:r>
      <w:proofErr w:type="spellEnd"/>
      <w:r w:rsidRPr="001E1DF9">
        <w:t>. Esta tecnología puede transmitir en rangos de hasta 10</w:t>
      </w:r>
      <w:r w:rsidR="00E20F2D">
        <w:t xml:space="preserve"> </w:t>
      </w:r>
      <w:r w:rsidRPr="001E1DF9">
        <w:t>Km en áreas rurales y 3</w:t>
      </w:r>
      <w:r w:rsidR="00132BDD">
        <w:t xml:space="preserve"> </w:t>
      </w:r>
      <w:r w:rsidRPr="001E1DF9">
        <w:t xml:space="preserve">Km en áreas urbanas gracias al </w:t>
      </w:r>
      <w:proofErr w:type="spellStart"/>
      <w:r w:rsidRPr="001E1DF9">
        <w:t>Chirp</w:t>
      </w:r>
      <w:proofErr w:type="spellEnd"/>
      <w:r w:rsidRPr="001E1DF9">
        <w:t xml:space="preserve"> Spread </w:t>
      </w:r>
      <w:proofErr w:type="spellStart"/>
      <w:r w:rsidRPr="001E1DF9">
        <w:t>Spectrum</w:t>
      </w:r>
      <w:proofErr w:type="spellEnd"/>
      <w:r w:rsidRPr="001E1DF9">
        <w:t xml:space="preserve">. </w:t>
      </w:r>
      <w:r w:rsidR="00257971" w:rsidRPr="001E1DF9">
        <w:t xml:space="preserve">El consumo energético </w:t>
      </w:r>
      <w:r w:rsidR="00257971" w:rsidRPr="001E1DF9">
        <w:lastRenderedPageBreak/>
        <w:t xml:space="preserve">de los módulos de </w:t>
      </w:r>
      <w:proofErr w:type="spellStart"/>
      <w:r w:rsidR="00257971" w:rsidRPr="001E1DF9">
        <w:t>LoRa</w:t>
      </w:r>
      <w:proofErr w:type="spellEnd"/>
      <w:r w:rsidR="00257971" w:rsidRPr="001E1DF9">
        <w:t xml:space="preserve"> es algo superior al de los de </w:t>
      </w:r>
      <w:proofErr w:type="spellStart"/>
      <w:r w:rsidR="00257971" w:rsidRPr="001E1DF9">
        <w:t>SigFox</w:t>
      </w:r>
      <w:proofErr w:type="spellEnd"/>
      <w:r w:rsidR="00257971" w:rsidRPr="001E1DF9">
        <w:t xml:space="preserve">, </w:t>
      </w:r>
      <w:r w:rsidR="000134EC" w:rsidRPr="001E1DF9">
        <w:t>aun</w:t>
      </w:r>
      <w:r w:rsidR="00257971" w:rsidRPr="001E1DF9">
        <w:t xml:space="preserve"> así, la duración de los dispositivos que implementan </w:t>
      </w:r>
      <w:proofErr w:type="spellStart"/>
      <w:r w:rsidR="00257971" w:rsidRPr="001E1DF9">
        <w:t>LoRaWAN</w:t>
      </w:r>
      <w:proofErr w:type="spellEnd"/>
      <w:r w:rsidR="00257971" w:rsidRPr="001E1DF9">
        <w:t xml:space="preserve"> con baterías pequeñas puede llegar a ser de 10 años.</w:t>
      </w:r>
      <w:r w:rsidR="0059015A" w:rsidRPr="001E1DF9">
        <w:t xml:space="preserve"> </w:t>
      </w:r>
      <w:proofErr w:type="spellStart"/>
      <w:r w:rsidR="0059015A" w:rsidRPr="001E1DF9">
        <w:t>LoRaWAN</w:t>
      </w:r>
      <w:proofErr w:type="spellEnd"/>
      <w:r w:rsidR="0059015A" w:rsidRPr="001E1DF9">
        <w:t xml:space="preserve"> asegura una comunicación segura entre el nodo final y el servidor ya que implementa encriptación AES-128. Hay dos maneras de usar </w:t>
      </w:r>
      <w:proofErr w:type="spellStart"/>
      <w:r w:rsidR="0059015A" w:rsidRPr="001E1DF9">
        <w:t>LoRa</w:t>
      </w:r>
      <w:proofErr w:type="spellEnd"/>
      <w:r w:rsidR="0059015A" w:rsidRPr="001E1DF9">
        <w:t xml:space="preserve">: </w:t>
      </w:r>
      <w:r w:rsidR="00F507AD">
        <w:t>de</w:t>
      </w:r>
      <w:r w:rsidR="0059015A" w:rsidRPr="001E1DF9">
        <w:t xml:space="preserve">splegar una red propia o utilizar la red de un operador de red </w:t>
      </w:r>
      <w:proofErr w:type="spellStart"/>
      <w:r w:rsidR="0059015A" w:rsidRPr="001E1DF9">
        <w:t>LoRa</w:t>
      </w:r>
      <w:proofErr w:type="spellEnd"/>
      <w:r w:rsidR="0059015A" w:rsidRPr="001E1DF9">
        <w:t>.</w:t>
      </w:r>
    </w:p>
    <w:p w14:paraId="0AD22633" w14:textId="01F28D76" w:rsidR="004A1DEA" w:rsidRPr="001E1DF9" w:rsidRDefault="00401C62" w:rsidP="00401C62">
      <w:pPr>
        <w:jc w:val="both"/>
      </w:pPr>
      <w:r w:rsidRPr="001E1DF9">
        <w:t xml:space="preserve">A diferencia de </w:t>
      </w:r>
      <w:proofErr w:type="spellStart"/>
      <w:r w:rsidRPr="001E1DF9">
        <w:t>S</w:t>
      </w:r>
      <w:r w:rsidR="004A1DEA" w:rsidRPr="001E1DF9">
        <w:t>i</w:t>
      </w:r>
      <w:r w:rsidRPr="001E1DF9">
        <w:t>gFox</w:t>
      </w:r>
      <w:proofErr w:type="spellEnd"/>
      <w:r w:rsidR="004A1DEA" w:rsidRPr="001E1DF9">
        <w:t xml:space="preserve">, </w:t>
      </w:r>
      <w:proofErr w:type="spellStart"/>
      <w:r w:rsidR="004A1DEA" w:rsidRPr="001E1DF9">
        <w:t>LoRa</w:t>
      </w:r>
      <w:proofErr w:type="spellEnd"/>
      <w:r w:rsidRPr="001E1DF9">
        <w:t xml:space="preserve"> no tiene </w:t>
      </w:r>
      <w:r w:rsidR="004A1DEA" w:rsidRPr="001E1DF9">
        <w:t>límite</w:t>
      </w:r>
      <w:r w:rsidRPr="001E1DF9">
        <w:t xml:space="preserve"> de mensajes, la red puede soportar millones de mensajes de miles de gateways. El modelo de negocio de lora es muy diferente el de </w:t>
      </w:r>
      <w:proofErr w:type="spellStart"/>
      <w:r w:rsidRPr="001E1DF9">
        <w:t>SigFox</w:t>
      </w:r>
      <w:proofErr w:type="spellEnd"/>
      <w:r w:rsidRPr="001E1DF9">
        <w:t xml:space="preserve">, </w:t>
      </w:r>
      <w:proofErr w:type="spellStart"/>
      <w:r w:rsidRPr="001E1DF9">
        <w:t>LoRa</w:t>
      </w:r>
      <w:proofErr w:type="spellEnd"/>
      <w:r w:rsidRPr="001E1DF9">
        <w:t xml:space="preserve"> vende los chips</w:t>
      </w:r>
      <w:r w:rsidR="004A1DEA" w:rsidRPr="001E1DF9">
        <w:t xml:space="preserve"> de </w:t>
      </w:r>
      <w:proofErr w:type="spellStart"/>
      <w:r w:rsidR="004A1DEA" w:rsidRPr="001E1DF9">
        <w:t>Semtech</w:t>
      </w:r>
      <w:proofErr w:type="spellEnd"/>
      <w:r w:rsidRPr="001E1DF9">
        <w:t xml:space="preserve"> que son necesarios para crear los </w:t>
      </w:r>
      <w:r w:rsidR="004A1DEA" w:rsidRPr="001E1DF9">
        <w:t>módulos de radio, y los fabricantes de hardware pueden vender estos módulos, pero necesitan una certificación para que estos funcionen dentro de la red. De este modo</w:t>
      </w:r>
      <w:r w:rsidR="00F507AD">
        <w:t>,</w:t>
      </w:r>
      <w:r w:rsidR="004A1DEA" w:rsidRPr="001E1DF9">
        <w:t xml:space="preserve"> </w:t>
      </w:r>
      <w:proofErr w:type="spellStart"/>
      <w:r w:rsidR="004A1DEA" w:rsidRPr="001E1DF9">
        <w:t>LoRa</w:t>
      </w:r>
      <w:proofErr w:type="spellEnd"/>
      <w:r w:rsidR="004A1DEA" w:rsidRPr="001E1DF9">
        <w:t xml:space="preserve"> Alliance (actuales administradores de la red)</w:t>
      </w:r>
      <w:r w:rsidR="00F507AD">
        <w:t>,</w:t>
      </w:r>
      <w:r w:rsidR="004A1DEA" w:rsidRPr="001E1DF9">
        <w:t xml:space="preserve"> no se posiciona como proveedor de red y logra su objetivo, </w:t>
      </w:r>
      <w:r w:rsidR="000134EC" w:rsidRPr="001E1DF9">
        <w:t>desarrollar</w:t>
      </w:r>
      <w:r w:rsidR="004A1DEA" w:rsidRPr="001E1DF9">
        <w:t xml:space="preserve"> un estándar</w:t>
      </w:r>
      <w:r w:rsidR="0059015A" w:rsidRPr="001E1DF9">
        <w:t xml:space="preserve"> (</w:t>
      </w:r>
      <w:proofErr w:type="spellStart"/>
      <w:r w:rsidR="0059015A" w:rsidRPr="001E1DF9">
        <w:t>LoRaWAN</w:t>
      </w:r>
      <w:proofErr w:type="spellEnd"/>
      <w:r w:rsidR="0059015A" w:rsidRPr="001E1DF9">
        <w:t>)</w:t>
      </w:r>
      <w:r w:rsidR="004A1DEA" w:rsidRPr="001E1DF9">
        <w:t xml:space="preserve"> y vender chips.</w:t>
      </w:r>
    </w:p>
    <w:p w14:paraId="6CB69932" w14:textId="44407CA9" w:rsidR="0099451D" w:rsidRDefault="0099451D" w:rsidP="0099451D">
      <w:pPr>
        <w:jc w:val="both"/>
        <w:rPr>
          <w:rStyle w:val="Ttulo2Car"/>
          <w:rFonts w:eastAsia="Calibri"/>
        </w:rPr>
      </w:pPr>
      <w:r>
        <w:t xml:space="preserve">Si se analiza </w:t>
      </w:r>
      <w:proofErr w:type="spellStart"/>
      <w:r>
        <w:t>LoRa</w:t>
      </w:r>
      <w:proofErr w:type="spellEnd"/>
      <w:r>
        <w:t xml:space="preserve"> a nivel de arquitectura de capas se observa lo siguiente:</w:t>
      </w:r>
    </w:p>
    <w:p w14:paraId="2543F288" w14:textId="77777777" w:rsidR="00635C55" w:rsidRDefault="00635C55" w:rsidP="00635C55">
      <w:pPr>
        <w:keepNext/>
        <w:jc w:val="center"/>
      </w:pPr>
      <w:r>
        <w:rPr>
          <w:noProof/>
          <w:lang w:val="es-ES_tradnl" w:eastAsia="es-ES_tradnl"/>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41349" cy="1989736"/>
                    </a:xfrm>
                    <a:prstGeom prst="rect">
                      <a:avLst/>
                    </a:prstGeom>
                  </pic:spPr>
                </pic:pic>
              </a:graphicData>
            </a:graphic>
          </wp:inline>
        </w:drawing>
      </w:r>
    </w:p>
    <w:p w14:paraId="5B39510A" w14:textId="213AC98A" w:rsidR="00635C55" w:rsidRDefault="00635C55" w:rsidP="00635C55">
      <w:pPr>
        <w:jc w:val="center"/>
      </w:pPr>
      <w:r>
        <w:t xml:space="preserve">Figura </w:t>
      </w:r>
      <w:r w:rsidR="00D7503F">
        <w:fldChar w:fldCharType="begin"/>
      </w:r>
      <w:r w:rsidR="00D7503F">
        <w:instrText xml:space="preserve"> SEQ Figura \* ARABIC </w:instrText>
      </w:r>
      <w:r w:rsidR="00D7503F">
        <w:fldChar w:fldCharType="separate"/>
      </w:r>
      <w:r w:rsidR="00CC3E7F">
        <w:rPr>
          <w:noProof/>
        </w:rPr>
        <w:t>5</w:t>
      </w:r>
      <w:r w:rsidR="00D7503F">
        <w:rPr>
          <w:noProof/>
        </w:rPr>
        <w:fldChar w:fldCharType="end"/>
      </w:r>
      <w:r>
        <w:t xml:space="preserve"> - Arquitectura de capas de </w:t>
      </w:r>
      <w:proofErr w:type="spellStart"/>
      <w:r>
        <w:t>LoRa</w:t>
      </w:r>
      <w:proofErr w:type="spellEnd"/>
    </w:p>
    <w:p w14:paraId="3F94E5DB" w14:textId="607F4278" w:rsidR="0099451D" w:rsidRDefault="0099451D" w:rsidP="006F25EA">
      <w:pPr>
        <w:jc w:val="both"/>
      </w:pPr>
      <w:r>
        <w:t xml:space="preserve">La arquitectura de </w:t>
      </w:r>
      <w:proofErr w:type="spellStart"/>
      <w:r>
        <w:t>LoRa</w:t>
      </w:r>
      <w:proofErr w:type="spellEnd"/>
      <w:r>
        <w:t xml:space="preserve"> se divide en las siguientes capas:</w:t>
      </w:r>
    </w:p>
    <w:p w14:paraId="0D25EFCE" w14:textId="3071FB4C"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w:t>
      </w:r>
      <w:proofErr w:type="spellStart"/>
      <w:r>
        <w:t>LoRa</w:t>
      </w:r>
      <w:proofErr w:type="spellEnd"/>
      <w:r>
        <w:t xml:space="preserve"> las frecuencias de las bandas cambian. Para Europa existen dos, 868</w:t>
      </w:r>
      <w:r w:rsidR="00E20F2D">
        <w:t xml:space="preserve"> </w:t>
      </w:r>
      <w:r>
        <w:t>MHz y 433</w:t>
      </w:r>
      <w:r w:rsidR="00E20F2D">
        <w:t xml:space="preserve"> </w:t>
      </w:r>
      <w:r>
        <w:t>MHz, para Estados Unidos 915</w:t>
      </w:r>
      <w:r w:rsidR="00E20F2D">
        <w:t xml:space="preserve"> </w:t>
      </w:r>
      <w:r>
        <w:t>MHz y, finalmente, para Asia 430</w:t>
      </w:r>
      <w:r w:rsidR="00E20F2D">
        <w:t xml:space="preserve"> </w:t>
      </w:r>
      <w:r>
        <w:t>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w:t>
      </w:r>
      <w:proofErr w:type="spellStart"/>
      <w:r w:rsidR="00446271">
        <w:t>LoRa</w:t>
      </w:r>
      <w:proofErr w:type="spellEnd"/>
      <w:r w:rsidR="00446271">
        <w:t xml:space="preserve"> se encarga de construir la trama para transmitir el </w:t>
      </w:r>
      <w:proofErr w:type="spellStart"/>
      <w:r w:rsidR="00446271" w:rsidRPr="009C0A9C">
        <w:rPr>
          <w:i/>
          <w:iCs/>
        </w:rPr>
        <w:t>payload</w:t>
      </w:r>
      <w:proofErr w:type="spellEnd"/>
      <w:r w:rsidR="00446271">
        <w:t xml:space="preserve">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 xml:space="preserve">El campo CRC solo está disponible en las trame de mensajes </w:t>
      </w:r>
      <w:proofErr w:type="spellStart"/>
      <w:r w:rsidR="00446271" w:rsidRPr="009C0A9C">
        <w:rPr>
          <w:i/>
          <w:iCs/>
        </w:rPr>
        <w:t>uplink</w:t>
      </w:r>
      <w:proofErr w:type="spellEnd"/>
      <w:r w:rsidR="00446271">
        <w:t>.</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w:t>
      </w:r>
      <w:proofErr w:type="spellStart"/>
      <w:r w:rsidR="00CF5D70">
        <w:t>LoRa</w:t>
      </w:r>
      <w:proofErr w:type="spellEnd"/>
      <w:r w:rsidR="00CF5D70">
        <w:t xml:space="preserve"> se encarga de establecer la conexión </w:t>
      </w:r>
      <w:r w:rsidR="005322D2">
        <w:t xml:space="preserve">entre la capa MAC de pares, por </w:t>
      </w:r>
      <w:r w:rsidR="00C650C2">
        <w:t>ejemplo,</w:t>
      </w:r>
      <w:r w:rsidR="005322D2">
        <w:t xml:space="preserve"> entre un dispositivo final y un </w:t>
      </w:r>
      <w:proofErr w:type="spellStart"/>
      <w:r w:rsidR="005322D2" w:rsidRPr="009C0A9C">
        <w:rPr>
          <w:i/>
          <w:iCs/>
        </w:rPr>
        <w:t>gateway</w:t>
      </w:r>
      <w:proofErr w:type="spellEnd"/>
      <w:r w:rsidR="005322D2">
        <w:t>.</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w:t>
      </w:r>
      <w:proofErr w:type="spellStart"/>
      <w:r w:rsidR="00C650C2" w:rsidRPr="009C0A9C">
        <w:rPr>
          <w:i/>
          <w:iCs/>
        </w:rPr>
        <w:t>payload</w:t>
      </w:r>
      <w:proofErr w:type="spellEnd"/>
      <w:r w:rsidR="00C650C2">
        <w:t xml:space="preserve">. El encabezado MAC tiene un tamaño de 1 octeto y MIC tiene un tamaño de 4 octetos. </w:t>
      </w:r>
      <w:r w:rsidR="006F25EA">
        <w:t xml:space="preserve">En una red </w:t>
      </w:r>
      <w:proofErr w:type="spellStart"/>
      <w:r w:rsidR="006F25EA">
        <w:t>LoRa</w:t>
      </w:r>
      <w:proofErr w:type="spellEnd"/>
      <w:r w:rsidR="006F25EA">
        <w:t xml:space="preserve"> hay tres clases de </w:t>
      </w:r>
      <w:r w:rsidR="006F25EA">
        <w:lastRenderedPageBreak/>
        <w:t xml:space="preserve">dispositivo según los cuales la estructura de la trama de </w:t>
      </w:r>
      <w:proofErr w:type="spellStart"/>
      <w:r w:rsidR="006F25EA">
        <w:t>LoRa</w:t>
      </w:r>
      <w:proofErr w:type="spellEnd"/>
      <w:r w:rsidR="006F25EA">
        <w:t xml:space="preserve">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w:t>
      </w:r>
      <w:proofErr w:type="spellStart"/>
      <w:r w:rsidR="00B1200E" w:rsidRPr="009C0A9C">
        <w:rPr>
          <w:i/>
          <w:iCs/>
        </w:rPr>
        <w:t>uplink</w:t>
      </w:r>
      <w:proofErr w:type="spellEnd"/>
      <w:r w:rsidR="00847ADC">
        <w:t xml:space="preserve"> seguido de dos slots de </w:t>
      </w:r>
      <w:proofErr w:type="spellStart"/>
      <w:r w:rsidR="00847ADC" w:rsidRPr="009C0A9C">
        <w:rPr>
          <w:i/>
          <w:iCs/>
        </w:rPr>
        <w:t>downlink</w:t>
      </w:r>
      <w:proofErr w:type="spellEnd"/>
      <w:r w:rsidR="00847ADC">
        <w:t xml:space="preserve">. El slot </w:t>
      </w:r>
      <w:proofErr w:type="spellStart"/>
      <w:r w:rsidR="00847ADC" w:rsidRPr="009C0A9C">
        <w:rPr>
          <w:i/>
          <w:iCs/>
        </w:rPr>
        <w:t>uplink</w:t>
      </w:r>
      <w:proofErr w:type="spellEnd"/>
      <w:r w:rsidR="00847ADC">
        <w:t xml:space="preserve"> se programa temporalmente basándose en las necesidades del dispositivo final, se programa aleatoriamente de forma similar al protocolo ALOHA. Es el dispositivo final que necesita menos potencia.</w:t>
      </w:r>
    </w:p>
    <w:p w14:paraId="60FE1979" w14:textId="645F8328"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w:t>
      </w:r>
      <w:r w:rsidR="009C0A9C">
        <w:t>e</w:t>
      </w:r>
      <w:r w:rsidR="00B1200E">
        <w:t xml:space="preserve">ntanas de recepción extras a parte de los dos slots temporales de recepción que se han mencionado en los dispositivos de clase A. Los dispositivos de clase B reciben estas ventanas de recepción extras con una duración especificada en una trama </w:t>
      </w:r>
      <w:proofErr w:type="spellStart"/>
      <w:r w:rsidR="00B1200E" w:rsidRPr="009C0A9C">
        <w:rPr>
          <w:i/>
          <w:iCs/>
        </w:rPr>
        <w:t>beacon</w:t>
      </w:r>
      <w:proofErr w:type="spellEnd"/>
      <w:r w:rsidR="00B1200E">
        <w:t xml:space="preserve"> por el </w:t>
      </w:r>
      <w:proofErr w:type="spellStart"/>
      <w:r w:rsidR="00B1200E" w:rsidRPr="009C0A9C">
        <w:rPr>
          <w:i/>
          <w:iCs/>
        </w:rPr>
        <w:t>gateway</w:t>
      </w:r>
      <w:proofErr w:type="spellEnd"/>
      <w:r w:rsidR="00B1200E">
        <w:t xml:space="preserve">. De este modo el sistema </w:t>
      </w:r>
      <w:proofErr w:type="spellStart"/>
      <w:r w:rsidR="00B1200E">
        <w:t>LoRa</w:t>
      </w:r>
      <w:proofErr w:type="spellEnd"/>
      <w:r w:rsidR="00B1200E">
        <w:t xml:space="preserve">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w:t>
      </w:r>
      <w:proofErr w:type="spellStart"/>
      <w:r w:rsidR="009615C3" w:rsidRPr="009C0A9C">
        <w:rPr>
          <w:i/>
          <w:iCs/>
        </w:rPr>
        <w:t>downlink</w:t>
      </w:r>
      <w:proofErr w:type="spellEnd"/>
      <w:r w:rsidR="009615C3">
        <w:t xml:space="preserve">. Es el tipo de dispositivo </w:t>
      </w:r>
      <w:proofErr w:type="spellStart"/>
      <w:r w:rsidR="00D709C1">
        <w:t>L</w:t>
      </w:r>
      <w:r w:rsidR="009615C3">
        <w:t>oRa</w:t>
      </w:r>
      <w:proofErr w:type="spellEnd"/>
      <w:r w:rsidR="009615C3">
        <w:t xml:space="preserve">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38772EB5" w:rsidR="00AF4FAB" w:rsidRDefault="00AF4FAB" w:rsidP="00915A3D">
      <w:pPr>
        <w:pStyle w:val="Ttulo3"/>
      </w:pPr>
      <w:bookmarkStart w:id="13" w:name="_Toc81418848"/>
      <w:r>
        <w:t>Tecnologías WPAN</w:t>
      </w:r>
      <w:bookmarkEnd w:id="13"/>
    </w:p>
    <w:p w14:paraId="10CAD41B" w14:textId="6F80D97A" w:rsidR="00050781" w:rsidRDefault="00050781" w:rsidP="00050781">
      <w:pPr>
        <w:jc w:val="both"/>
      </w:pPr>
      <w:r w:rsidRPr="00373DD3">
        <w:t xml:space="preserve">Las redes WPAN </w:t>
      </w:r>
      <w:r w:rsidR="00C936D6" w:rsidRPr="00373DD3">
        <w:t xml:space="preserve">[6] </w:t>
      </w:r>
      <w:r w:rsidRPr="00373DD3">
        <w:t xml:space="preserve">(Wireless Personal </w:t>
      </w:r>
      <w:proofErr w:type="spellStart"/>
      <w:r w:rsidRPr="00373DD3">
        <w:t>Area</w:t>
      </w:r>
      <w:proofErr w:type="spellEnd"/>
      <w:r w:rsidRPr="00373DD3">
        <w:t xml:space="preserve"> Network) son las que se encuentran dentro de la norma </w:t>
      </w:r>
      <w:bookmarkStart w:id="14" w:name="_Hlk79079494"/>
      <w:r w:rsidRPr="00373DD3">
        <w:t xml:space="preserve">IEEE 802.15. </w:t>
      </w:r>
      <w:bookmarkEnd w:id="14"/>
      <w:r w:rsidRPr="00373DD3">
        <w:t>Son redes de corto alcance (alrededor de los 10 a los 100 metros dependiendo de la tecnología</w:t>
      </w:r>
      <w:r w:rsidRPr="00F80968">
        <w:t xml:space="preserve">).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w:t>
      </w:r>
      <w:r w:rsidR="00132BDD">
        <w:t xml:space="preserve"> </w:t>
      </w:r>
      <w:r w:rsidRPr="00F80968">
        <w:t>Mbit/s (Bluetooth v1.2) a los 50</w:t>
      </w:r>
      <w:r w:rsidR="00132BDD">
        <w:t xml:space="preserve"> </w:t>
      </w:r>
      <w:r w:rsidRPr="00F80968">
        <w:t xml:space="preserve">Mbit/s (Bluetooth v5.0). Las redes WPAN usan anchos de banda pequeños y esto hace que el consumo de energía sea bajo, lo cual hace que su uso en dispositivos </w:t>
      </w:r>
      <w:proofErr w:type="spellStart"/>
      <w:r w:rsidRPr="00F80968">
        <w:t>IoT</w:t>
      </w:r>
      <w:proofErr w:type="spellEnd"/>
      <w:r w:rsidRPr="00F80968">
        <w:t xml:space="preserve"> con baterías pequeñas sea muy adecuado. Hay tecnologías WPAN de corta distancia como Z-Wave (30</w:t>
      </w:r>
      <w:r w:rsidR="00132BDD">
        <w:t xml:space="preserve"> </w:t>
      </w:r>
      <w:r w:rsidRPr="00F80968">
        <w:t>m) y de larga distancia como ZigBee (300</w:t>
      </w:r>
      <w:r w:rsidR="00132BDD">
        <w:t xml:space="preserve"> </w:t>
      </w:r>
      <w:r w:rsidRPr="00F80968">
        <w:t xml:space="preserve">m). También pueden ser tecnologías que usen redes malladas como </w:t>
      </w:r>
      <w:proofErr w:type="spellStart"/>
      <w:r w:rsidRPr="00F80968">
        <w:t>Wireles</w:t>
      </w:r>
      <w:r w:rsidR="000E0917">
        <w:t>s</w:t>
      </w:r>
      <w:r w:rsidRPr="00F80968">
        <w:t>HART</w:t>
      </w:r>
      <w:proofErr w:type="spellEnd"/>
      <w:r w:rsidRPr="00F80968">
        <w:t xml:space="preserve"> o </w:t>
      </w:r>
      <w:proofErr w:type="spellStart"/>
      <w:r w:rsidRPr="009C0A9C">
        <w:rPr>
          <w:i/>
          <w:iCs/>
        </w:rPr>
        <w:t>one</w:t>
      </w:r>
      <w:proofErr w:type="spellEnd"/>
      <w:r w:rsidRPr="009C0A9C">
        <w:rPr>
          <w:i/>
          <w:iCs/>
        </w:rPr>
        <w:t>-hop</w:t>
      </w:r>
      <w:r w:rsidRPr="00F80968">
        <w:t xml:space="preserve"> como Bluetooth (aunque se ha desarrollado una versión </w:t>
      </w:r>
      <w:proofErr w:type="spellStart"/>
      <w:r w:rsidRPr="009C0A9C">
        <w:rPr>
          <w:i/>
          <w:iCs/>
        </w:rPr>
        <w:t>multi-hop</w:t>
      </w:r>
      <w:proofErr w:type="spellEnd"/>
      <w:r w:rsidRPr="00F80968">
        <w:t xml:space="preserve">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w:t>
      </w:r>
      <w:proofErr w:type="spellStart"/>
      <w:r w:rsidR="00B137F4" w:rsidRPr="00F80968">
        <w:t>IoT</w:t>
      </w:r>
      <w:proofErr w:type="spellEnd"/>
      <w:r w:rsidR="00B137F4" w:rsidRPr="00F80968">
        <w:t>.</w:t>
      </w:r>
    </w:p>
    <w:p w14:paraId="6D0D2B2C" w14:textId="5F5D98C6" w:rsidR="00AF4FAB" w:rsidRPr="004A311A" w:rsidRDefault="00AF4FAB" w:rsidP="004A311A">
      <w:pPr>
        <w:pStyle w:val="Ttulo4"/>
      </w:pPr>
      <w:proofErr w:type="spellStart"/>
      <w:r w:rsidRPr="004A311A">
        <w:t>WirelessHART</w:t>
      </w:r>
      <w:proofErr w:type="spellEnd"/>
    </w:p>
    <w:p w14:paraId="016200B3" w14:textId="5E1B60AA" w:rsidR="009B5D06" w:rsidRPr="004A311A" w:rsidRDefault="00A8105F" w:rsidP="003F71B3">
      <w:pPr>
        <w:jc w:val="both"/>
      </w:pPr>
      <w:proofErr w:type="spellStart"/>
      <w:r w:rsidRPr="00373DD3">
        <w:t>WirelessHART</w:t>
      </w:r>
      <w:proofErr w:type="spellEnd"/>
      <w:r w:rsidR="00473093" w:rsidRPr="00373DD3">
        <w:t xml:space="preserve"> </w:t>
      </w:r>
      <w:r w:rsidR="00C936D6" w:rsidRPr="00373DD3">
        <w:t>[7]</w:t>
      </w:r>
      <w:r w:rsidR="00473093" w:rsidRPr="00373DD3">
        <w:t xml:space="preserve"> </w:t>
      </w:r>
      <w:r w:rsidR="00A46FC7" w:rsidRPr="00373DD3">
        <w:t xml:space="preserve">es una red mallada inalámbrica segura, de recuperación y optimización automáticas. </w:t>
      </w:r>
      <w:r w:rsidR="003F22E7" w:rsidRPr="00373DD3">
        <w:t xml:space="preserve">En 1986 la fundación HART estandarizó el protocolo HART, una tecnología de red que permitía comunicarse con nodos (normalmente sensores de temperatura, presión, caudal, etc.) usando lazos </w:t>
      </w:r>
      <w:r w:rsidR="003F22E7" w:rsidRPr="004A311A">
        <w:t xml:space="preserve">de corriente de 4 a 20 </w:t>
      </w:r>
      <w:proofErr w:type="spellStart"/>
      <w:r w:rsidR="003F22E7" w:rsidRPr="004A311A">
        <w:t>mA.</w:t>
      </w:r>
      <w:proofErr w:type="spellEnd"/>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proofErr w:type="spellStart"/>
      <w:r w:rsidR="003F22E7" w:rsidRPr="004A311A">
        <w:t>WirelessHART</w:t>
      </w:r>
      <w:proofErr w:type="spellEnd"/>
      <w:r w:rsidR="001A3DB3" w:rsidRPr="004A311A">
        <w:t>. Este protocolo</w:t>
      </w:r>
      <w:r w:rsidR="003F22E7" w:rsidRPr="004A311A">
        <w:t xml:space="preserve"> está basado en el estándar IEEE 802.15.4</w:t>
      </w:r>
      <w:r w:rsidR="0079489C">
        <w:t xml:space="preserve"> e </w:t>
      </w:r>
      <w:r w:rsidR="00B634F0" w:rsidRPr="004A311A">
        <w:t xml:space="preserve">incorpora la tecnología de TSCH (Time </w:t>
      </w:r>
      <w:proofErr w:type="spellStart"/>
      <w:r w:rsidR="00B634F0" w:rsidRPr="004A311A">
        <w:t>Sinchronized</w:t>
      </w:r>
      <w:proofErr w:type="spellEnd"/>
      <w:r w:rsidR="00B634F0" w:rsidRPr="004A311A">
        <w:t xml:space="preserve"> Chanel </w:t>
      </w:r>
      <w:proofErr w:type="spellStart"/>
      <w:r w:rsidR="00B634F0" w:rsidRPr="004A311A">
        <w:t>Hopping</w:t>
      </w:r>
      <w:proofErr w:type="spellEnd"/>
      <w:r w:rsidR="00B634F0" w:rsidRPr="004A311A">
        <w:t>), lo cual ha influenciado en la creación del estándar IEEE 802.15.4E enfocado dar soporte a redes inalámbricas de uso industrial.</w:t>
      </w:r>
      <w:r w:rsidR="00130EBA" w:rsidRPr="004A311A">
        <w:t xml:space="preserve"> </w:t>
      </w:r>
      <w:proofErr w:type="spellStart"/>
      <w:r w:rsidR="00130EBA" w:rsidRPr="004A311A">
        <w:t>WirelessHART</w:t>
      </w:r>
      <w:proofErr w:type="spellEnd"/>
      <w:r w:rsidR="00130EBA" w:rsidRPr="004A311A">
        <w:t xml:space="preserve"> funciona en la banda de 2.4</w:t>
      </w:r>
      <w:r w:rsidR="00132BDD">
        <w:t xml:space="preserve"> </w:t>
      </w:r>
      <w:r w:rsidR="00130EBA" w:rsidRPr="004A311A">
        <w:t>GHz donde tiene 15 canales espaciados 5</w:t>
      </w:r>
      <w:r w:rsidR="00132BDD">
        <w:t xml:space="preserve"> </w:t>
      </w:r>
      <w:r w:rsidR="00130EBA" w:rsidRPr="004A311A">
        <w:t>MHz entre ellos y de 2</w:t>
      </w:r>
      <w:r w:rsidR="00132BDD">
        <w:t xml:space="preserve"> </w:t>
      </w:r>
      <w:r w:rsidR="00130EBA" w:rsidRPr="004A311A">
        <w:t>MHz de ancho de banda cada uno.</w:t>
      </w:r>
      <w:r w:rsidR="0061768C" w:rsidRPr="004A311A">
        <w:t xml:space="preserve"> Estos 15 canales pueden ser usados a la vez, esto significa que 15 dispositivos podrían estar </w:t>
      </w:r>
      <w:r w:rsidR="0061768C" w:rsidRPr="004A311A">
        <w:lastRenderedPageBreak/>
        <w:t>transmitiendo a la vez. Cada slot de tiempo en el que se puede transmitir es de 10</w:t>
      </w:r>
      <w:r w:rsidR="00132BDD">
        <w:t xml:space="preserve"> </w:t>
      </w:r>
      <w:r w:rsidR="0061768C" w:rsidRPr="004A311A">
        <w:t>ms.</w:t>
      </w:r>
      <w:r w:rsidR="00130EBA" w:rsidRPr="004A311A">
        <w:t xml:space="preserve"> </w:t>
      </w:r>
      <w:r w:rsidR="00F0335F" w:rsidRPr="004A311A">
        <w:t xml:space="preserve">La velocidad de transmisión de </w:t>
      </w:r>
      <w:r w:rsidR="00130EBA" w:rsidRPr="004A311A">
        <w:t>datos es de unos 250</w:t>
      </w:r>
      <w:r w:rsidR="00132BDD">
        <w:t xml:space="preserve"> </w:t>
      </w:r>
      <w:r w:rsidR="00130EBA" w:rsidRPr="004A311A">
        <w:t>kbps</w:t>
      </w:r>
      <w:r w:rsidR="0061768C" w:rsidRPr="004A311A">
        <w:t xml:space="preserve"> (4 bits por símbolo a 62’5</w:t>
      </w:r>
      <w:r w:rsidR="00132BDD">
        <w:t xml:space="preserve"> </w:t>
      </w:r>
      <w:proofErr w:type="spellStart"/>
      <w:r w:rsidR="0061768C" w:rsidRPr="004A311A">
        <w:t>kBaud</w:t>
      </w:r>
      <w:proofErr w:type="spellEnd"/>
      <w:r w:rsidR="0061768C" w:rsidRPr="004A311A">
        <w:t xml:space="preserve">). </w:t>
      </w:r>
      <w:r w:rsidR="008C1015" w:rsidRPr="004A311A">
        <w:t>Dado</w:t>
      </w:r>
      <w:r w:rsidR="004D1213" w:rsidRPr="004A311A">
        <w:t xml:space="preserve"> que se realizan transmisiones durante poco tiempo e intentando que los sensores solo transmitan cuando sea estrictamente necesario, el consumo energético de las redes </w:t>
      </w:r>
      <w:proofErr w:type="spellStart"/>
      <w:r w:rsidR="004D1213" w:rsidRPr="004A311A">
        <w:t>WirelessHART</w:t>
      </w:r>
      <w:proofErr w:type="spellEnd"/>
      <w:r w:rsidR="004D1213" w:rsidRPr="004A311A">
        <w:t xml:space="preserve"> es muy bajo y optimizado. Las baterías de los nodos </w:t>
      </w:r>
      <w:proofErr w:type="spellStart"/>
      <w:r w:rsidR="004D1213" w:rsidRPr="004A311A">
        <w:t>WirelessHART</w:t>
      </w:r>
      <w:proofErr w:type="spellEnd"/>
      <w:r w:rsidR="004D1213" w:rsidRPr="004A311A">
        <w:t xml:space="preserve"> pueden llegar a durar de 5 a 7 años.</w:t>
      </w:r>
    </w:p>
    <w:p w14:paraId="3728B99F" w14:textId="7EFE9910" w:rsidR="00DF684A" w:rsidRPr="004A311A" w:rsidRDefault="00DF684A" w:rsidP="003F71B3">
      <w:pPr>
        <w:jc w:val="both"/>
      </w:pPr>
      <w:r w:rsidRPr="004A311A">
        <w:t xml:space="preserve">La siguiente figura representa una red </w:t>
      </w:r>
      <w:proofErr w:type="spellStart"/>
      <w:r w:rsidRPr="004A311A">
        <w:t>WirelessHART</w:t>
      </w:r>
      <w:proofErr w:type="spellEnd"/>
      <w:r w:rsidRPr="004A311A">
        <w:t xml:space="preserve">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lang w:val="es-ES_tradnl" w:eastAsia="es-ES_tradnl"/>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5797" cy="2832482"/>
                    </a:xfrm>
                    <a:prstGeom prst="rect">
                      <a:avLst/>
                    </a:prstGeom>
                  </pic:spPr>
                </pic:pic>
              </a:graphicData>
            </a:graphic>
          </wp:inline>
        </w:drawing>
      </w:r>
    </w:p>
    <w:p w14:paraId="0DE472F3" w14:textId="2DAE3C56" w:rsidR="000134EC" w:rsidRDefault="000134EC" w:rsidP="000134EC">
      <w:pPr>
        <w:jc w:val="center"/>
      </w:pPr>
      <w:r>
        <w:t xml:space="preserve">Figura </w:t>
      </w:r>
      <w:r w:rsidR="00D7503F">
        <w:fldChar w:fldCharType="begin"/>
      </w:r>
      <w:r w:rsidR="00D7503F">
        <w:instrText xml:space="preserve"> SEQ Figura \* ARABIC </w:instrText>
      </w:r>
      <w:r w:rsidR="00D7503F">
        <w:fldChar w:fldCharType="separate"/>
      </w:r>
      <w:r w:rsidR="00CC3E7F">
        <w:rPr>
          <w:noProof/>
        </w:rPr>
        <w:t>6</w:t>
      </w:r>
      <w:r w:rsidR="00D7503F">
        <w:rPr>
          <w:noProof/>
        </w:rPr>
        <w:fldChar w:fldCharType="end"/>
      </w:r>
      <w:r>
        <w:t xml:space="preserve"> - Red </w:t>
      </w:r>
      <w:proofErr w:type="spellStart"/>
      <w:r>
        <w:t>WirelessHART</w:t>
      </w:r>
      <w:proofErr w:type="spellEnd"/>
    </w:p>
    <w:p w14:paraId="1D59B4DE" w14:textId="77777777" w:rsidR="001F29CE" w:rsidRPr="004A311A" w:rsidRDefault="004D1213" w:rsidP="003F22E7">
      <w:pPr>
        <w:tabs>
          <w:tab w:val="left" w:pos="2520"/>
        </w:tabs>
        <w:jc w:val="both"/>
      </w:pPr>
      <w:r w:rsidRPr="004A311A">
        <w:t xml:space="preserve">Las redes </w:t>
      </w:r>
      <w:proofErr w:type="spellStart"/>
      <w:r w:rsidRPr="004A311A">
        <w:t>WirelessHART</w:t>
      </w:r>
      <w:proofErr w:type="spellEnd"/>
      <w:r w:rsidRPr="004A311A">
        <w:t xml:space="preserve">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0B9126D8"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r w:rsidR="00F507AD" w:rsidRPr="00A8105F">
        <w:rPr>
          <w:i/>
          <w:iCs/>
        </w:rPr>
        <w:t>g</w:t>
      </w:r>
      <w:r w:rsidRPr="00A8105F">
        <w:rPr>
          <w:i/>
          <w:iCs/>
        </w:rPr>
        <w:t>ateways</w:t>
      </w:r>
      <w:r w:rsidRPr="004A311A">
        <w:t>.</w:t>
      </w:r>
    </w:p>
    <w:p w14:paraId="71BB20C9" w14:textId="5EDEBEB1" w:rsidR="001435AB" w:rsidRPr="004A311A" w:rsidRDefault="001435AB" w:rsidP="004A311A">
      <w:pPr>
        <w:pStyle w:val="TDC3"/>
        <w:numPr>
          <w:ilvl w:val="0"/>
          <w:numId w:val="12"/>
        </w:numPr>
        <w:tabs>
          <w:tab w:val="left" w:pos="2520"/>
        </w:tabs>
        <w:jc w:val="both"/>
      </w:pPr>
      <w:proofErr w:type="spellStart"/>
      <w:r w:rsidRPr="00A8105F">
        <w:rPr>
          <w:i/>
          <w:iCs/>
        </w:rPr>
        <w:t>Routers</w:t>
      </w:r>
      <w:proofErr w:type="spellEnd"/>
      <w:r w:rsidR="0093149F">
        <w:t>.</w:t>
      </w:r>
    </w:p>
    <w:p w14:paraId="0F95F360" w14:textId="75557D90" w:rsidR="001F29CE" w:rsidRPr="004A311A" w:rsidRDefault="001F29CE" w:rsidP="004A311A">
      <w:pPr>
        <w:pStyle w:val="TDC3"/>
        <w:numPr>
          <w:ilvl w:val="0"/>
          <w:numId w:val="12"/>
        </w:numPr>
        <w:tabs>
          <w:tab w:val="left" w:pos="2520"/>
        </w:tabs>
        <w:jc w:val="both"/>
      </w:pPr>
      <w:r w:rsidRPr="009C0A9C">
        <w:rPr>
          <w:i/>
          <w:iCs/>
        </w:rPr>
        <w:t>Gateways</w:t>
      </w:r>
      <w:r w:rsidRPr="004A311A">
        <w:t xml:space="preserve"> que llevan los datos al </w:t>
      </w:r>
      <w:proofErr w:type="spellStart"/>
      <w:r w:rsidRPr="009C0A9C">
        <w:rPr>
          <w:i/>
          <w:iCs/>
        </w:rPr>
        <w:t>backend</w:t>
      </w:r>
      <w:proofErr w:type="spellEnd"/>
      <w:r w:rsidR="00F16527" w:rsidRPr="004A311A">
        <w:t xml:space="preserve"> (controlador de proceso de automatización o Aplicación en un Host)</w:t>
      </w:r>
      <w:r w:rsidRPr="004A311A">
        <w:t>.</w:t>
      </w:r>
    </w:p>
    <w:p w14:paraId="39633FD5" w14:textId="6508C424" w:rsidR="001F29CE" w:rsidRPr="004A311A" w:rsidRDefault="001F29CE" w:rsidP="004A311A">
      <w:pPr>
        <w:pStyle w:val="TDC3"/>
        <w:numPr>
          <w:ilvl w:val="0"/>
          <w:numId w:val="12"/>
        </w:numPr>
        <w:tabs>
          <w:tab w:val="left" w:pos="2520"/>
        </w:tabs>
        <w:jc w:val="both"/>
      </w:pPr>
      <w:r w:rsidRPr="009C0A9C">
        <w:rPr>
          <w:i/>
          <w:iCs/>
        </w:rPr>
        <w:t>Network</w:t>
      </w:r>
      <w:r w:rsidR="009C0A9C" w:rsidRPr="009C0A9C">
        <w:rPr>
          <w:i/>
          <w:iCs/>
        </w:rPr>
        <w:t xml:space="preserve"> M</w:t>
      </w:r>
      <w:r w:rsidRPr="009C0A9C">
        <w:rPr>
          <w:i/>
          <w:iCs/>
        </w:rPr>
        <w:t>anagers</w:t>
      </w:r>
      <w:r w:rsidRPr="004A311A">
        <w:t xml:space="preserve">, encargados de gestionar la red y decidir las rutas que sigue la información dentro de la red hasta los </w:t>
      </w:r>
      <w:r w:rsidR="003E0A0A" w:rsidRPr="00A8105F">
        <w:rPr>
          <w:i/>
          <w:iCs/>
        </w:rPr>
        <w:t>g</w:t>
      </w:r>
      <w:r w:rsidRPr="00A8105F">
        <w:rPr>
          <w:i/>
          <w:iCs/>
        </w:rPr>
        <w:t>ateways</w:t>
      </w:r>
      <w:r w:rsidR="007E2491" w:rsidRPr="004A311A">
        <w:t>.</w:t>
      </w:r>
    </w:p>
    <w:p w14:paraId="3DE464DB" w14:textId="6A3DA958" w:rsidR="005529A6" w:rsidRDefault="007E2491" w:rsidP="004A311A">
      <w:pPr>
        <w:pStyle w:val="TDC3"/>
        <w:numPr>
          <w:ilvl w:val="0"/>
          <w:numId w:val="12"/>
        </w:numPr>
        <w:tabs>
          <w:tab w:val="left" w:pos="2520"/>
        </w:tabs>
        <w:jc w:val="both"/>
      </w:pPr>
      <w:r w:rsidRPr="009C0A9C">
        <w:rPr>
          <w:i/>
          <w:iCs/>
        </w:rPr>
        <w:t>Wireless</w:t>
      </w:r>
      <w:r w:rsidRPr="004A311A">
        <w:t xml:space="preserve"> </w:t>
      </w:r>
      <w:proofErr w:type="spellStart"/>
      <w:r w:rsidRPr="009C0A9C">
        <w:rPr>
          <w:i/>
          <w:iCs/>
        </w:rPr>
        <w:t>Handhelds</w:t>
      </w:r>
      <w:proofErr w:type="spellEnd"/>
      <w:r w:rsidRPr="004A311A">
        <w:t>, dispositivos de mano que sirven para poder configurar de manera segura los nodos de la red.</w:t>
      </w:r>
    </w:p>
    <w:p w14:paraId="5A968150" w14:textId="5AEBCCED" w:rsidR="0021460C" w:rsidRDefault="0021460C" w:rsidP="0021460C"/>
    <w:p w14:paraId="23218B66" w14:textId="58ED7FBA" w:rsidR="0021460C" w:rsidRDefault="0021460C" w:rsidP="0021460C"/>
    <w:p w14:paraId="2A49DAD6" w14:textId="6E5D1C88" w:rsidR="0021460C" w:rsidRDefault="0021460C" w:rsidP="0021460C"/>
    <w:p w14:paraId="051C709D" w14:textId="77777777" w:rsidR="0021460C" w:rsidRPr="0021460C" w:rsidRDefault="0021460C" w:rsidP="0021460C"/>
    <w:p w14:paraId="10835A8F" w14:textId="1B10C16C" w:rsidR="005B02FD" w:rsidRPr="004A311A" w:rsidRDefault="005529A6" w:rsidP="005B02FD">
      <w:pPr>
        <w:tabs>
          <w:tab w:val="left" w:pos="2520"/>
        </w:tabs>
        <w:jc w:val="both"/>
      </w:pPr>
      <w:r w:rsidRPr="004A311A">
        <w:lastRenderedPageBreak/>
        <w:t xml:space="preserve">La siguiente figura es el diagrama de capas de </w:t>
      </w:r>
      <w:proofErr w:type="spellStart"/>
      <w:r w:rsidR="00A8105F" w:rsidRPr="004A311A">
        <w:t>WirelessHART</w:t>
      </w:r>
      <w:proofErr w:type="spellEnd"/>
      <w:r w:rsidRPr="004A311A">
        <w:t>. A continuación</w:t>
      </w:r>
      <w:r w:rsidR="00B551BE" w:rsidRPr="004A311A">
        <w:t>,</w:t>
      </w:r>
      <w:r w:rsidRPr="004A311A">
        <w:t xml:space="preserve"> s</w:t>
      </w:r>
      <w:r w:rsidR="00B551BE" w:rsidRPr="004A311A">
        <w:t>e</w:t>
      </w:r>
      <w:r w:rsidRPr="004A311A">
        <w:t xml:space="preserve"> procede a analizar a nivel de capas el protocolo </w:t>
      </w:r>
      <w:proofErr w:type="spellStart"/>
      <w:r w:rsidRPr="004A311A">
        <w:t>WirelessHART</w:t>
      </w:r>
      <w:proofErr w:type="spellEnd"/>
      <w:r w:rsidRPr="004A311A">
        <w:t>.</w:t>
      </w:r>
    </w:p>
    <w:p w14:paraId="381F3ED2" w14:textId="0E64CF4F" w:rsidR="003436AD" w:rsidRDefault="00A17FCE" w:rsidP="003436AD">
      <w:pPr>
        <w:keepNext/>
        <w:tabs>
          <w:tab w:val="left" w:pos="2520"/>
        </w:tabs>
        <w:jc w:val="center"/>
      </w:pPr>
      <w:r>
        <w:rPr>
          <w:noProof/>
          <w:lang w:val="es-ES_tradnl" w:eastAsia="es-ES_tradnl"/>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3066" cy="3142678"/>
                    </a:xfrm>
                    <a:prstGeom prst="rect">
                      <a:avLst/>
                    </a:prstGeom>
                  </pic:spPr>
                </pic:pic>
              </a:graphicData>
            </a:graphic>
          </wp:inline>
        </w:drawing>
      </w:r>
    </w:p>
    <w:p w14:paraId="23815311" w14:textId="466D32FB"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CC3E7F">
        <w:rPr>
          <w:noProof/>
        </w:rPr>
        <w:t>7</w:t>
      </w:r>
      <w:r>
        <w:fldChar w:fldCharType="end"/>
      </w:r>
      <w:r w:rsidRPr="002A013E">
        <w:t xml:space="preserve"> - Capas de </w:t>
      </w:r>
      <w:proofErr w:type="spellStart"/>
      <w:r w:rsidRPr="002A013E">
        <w:t>WirelessHART</w:t>
      </w:r>
      <w:proofErr w:type="spellEnd"/>
    </w:p>
    <w:p w14:paraId="1A3B1E3D" w14:textId="73FBC6C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 xml:space="preserve">de </w:t>
      </w:r>
      <w:proofErr w:type="spellStart"/>
      <w:r w:rsidR="00055F86" w:rsidRPr="004A311A">
        <w:t>W</w:t>
      </w:r>
      <w:r w:rsidR="00065A47" w:rsidRPr="004A311A">
        <w:t>i</w:t>
      </w:r>
      <w:r w:rsidR="00055F86" w:rsidRPr="004A311A">
        <w:t>relessHART</w:t>
      </w:r>
      <w:proofErr w:type="spellEnd"/>
      <w:r w:rsidR="00055F86" w:rsidRPr="004A311A">
        <w:t xml:space="preserve"> está basada en el estándar IEEE 802.15.4 en su versión de 2006. Se trata de una capa </w:t>
      </w:r>
      <w:r w:rsidR="0068534C" w:rsidRPr="004A311A">
        <w:t>física</w:t>
      </w:r>
      <w:r w:rsidR="00055F86" w:rsidRPr="004A311A">
        <w:t xml:space="preserve"> que funciona a 2.4</w:t>
      </w:r>
      <w:r w:rsidR="00132BDD">
        <w:t xml:space="preserve"> </w:t>
      </w:r>
      <w:r w:rsidR="00055F86" w:rsidRPr="004A311A">
        <w:t xml:space="preserve">GHZ y que usa una modulación </w:t>
      </w:r>
      <w:r w:rsidR="0068534C" w:rsidRPr="004A311A">
        <w:t xml:space="preserve">O-QPSK con </w:t>
      </w:r>
      <w:r w:rsidR="00055F86" w:rsidRPr="004A311A">
        <w:t xml:space="preserve">DSSS (Direct </w:t>
      </w:r>
      <w:proofErr w:type="spellStart"/>
      <w:r w:rsidR="00055F86" w:rsidRPr="004A311A">
        <w:t>Sequence</w:t>
      </w:r>
      <w:proofErr w:type="spellEnd"/>
      <w:r w:rsidR="00055F86" w:rsidRPr="004A311A">
        <w:t xml:space="preserve"> Spread </w:t>
      </w:r>
      <w:proofErr w:type="spellStart"/>
      <w:r w:rsidR="00055F86" w:rsidRPr="004A311A">
        <w:t>Spectrum</w:t>
      </w:r>
      <w:proofErr w:type="spellEnd"/>
      <w:r w:rsidR="00055F86" w:rsidRPr="004A311A">
        <w:t xml:space="preserve">). </w:t>
      </w:r>
      <w:r w:rsidR="00FA71A1" w:rsidRPr="004A311A">
        <w:t xml:space="preserve">El tamaño máximo del </w:t>
      </w:r>
      <w:proofErr w:type="spellStart"/>
      <w:r w:rsidR="00FA71A1" w:rsidRPr="009C0A9C">
        <w:rPr>
          <w:i/>
          <w:iCs/>
        </w:rPr>
        <w:t>payload</w:t>
      </w:r>
      <w:proofErr w:type="spellEnd"/>
      <w:r w:rsidR="00FA71A1" w:rsidRPr="004A311A">
        <w:t xml:space="preserve"> es de 127 bytes. La potencia de transmisión es de 10</w:t>
      </w:r>
      <w:r w:rsidR="00132BDD">
        <w:t xml:space="preserve"> </w:t>
      </w:r>
      <w:r w:rsidR="00FA71A1" w:rsidRPr="004A311A">
        <w:t>dBm y es ajustable en pasos discretos.</w:t>
      </w:r>
    </w:p>
    <w:p w14:paraId="3E6D7740" w14:textId="69093CD2" w:rsidR="005529A6" w:rsidRPr="003E0A0A" w:rsidRDefault="005529A6" w:rsidP="003E0A0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 xml:space="preserve">La capa de enlace de datos de </w:t>
      </w:r>
      <w:proofErr w:type="spellStart"/>
      <w:r w:rsidR="008724E0" w:rsidRPr="004A311A">
        <w:t>W</w:t>
      </w:r>
      <w:r w:rsidR="00DB3C15" w:rsidRPr="004A311A">
        <w:t>i</w:t>
      </w:r>
      <w:r w:rsidR="008724E0" w:rsidRPr="004A311A">
        <w:t>relessHART</w:t>
      </w:r>
      <w:proofErr w:type="spellEnd"/>
      <w:r w:rsidR="008724E0" w:rsidRPr="004A311A">
        <w:t xml:space="preserve"> está basada en </w:t>
      </w:r>
      <w:r w:rsidR="00DB3C15" w:rsidRPr="004A311A">
        <w:t xml:space="preserve">una MAC del </w:t>
      </w:r>
      <w:r w:rsidR="008724E0" w:rsidRPr="00C936D6">
        <w:t xml:space="preserve">estándar IEEE </w:t>
      </w:r>
      <w:r w:rsidR="00DB3C15" w:rsidRPr="00C936D6">
        <w:t xml:space="preserve">802.15.4-2016. </w:t>
      </w:r>
      <w:proofErr w:type="spellStart"/>
      <w:r w:rsidR="00DB3C15" w:rsidRPr="004A311A">
        <w:t>WirelessHART</w:t>
      </w:r>
      <w:proofErr w:type="spellEnd"/>
      <w:r w:rsidR="00DB3C15" w:rsidRPr="004A311A">
        <w:t xml:space="preserve"> mejora la MAC del estándar implementando slots temporales fijos de 10ms</w:t>
      </w:r>
      <w:r w:rsidR="0047242A" w:rsidRPr="004A311A">
        <w:t xml:space="preserve"> (100 time-slots por cada </w:t>
      </w:r>
      <w:r w:rsidR="0086342D">
        <w:t>s</w:t>
      </w:r>
      <w:r w:rsidR="0047242A" w:rsidRPr="004A311A">
        <w:t>egundo)</w:t>
      </w:r>
      <w:r w:rsidR="00DB3C15" w:rsidRPr="004A311A">
        <w:t xml:space="preserve">, salto de frecuencias sincronizado y TDMA (Time </w:t>
      </w:r>
      <w:proofErr w:type="spellStart"/>
      <w:r w:rsidR="00DB3C15" w:rsidRPr="004A311A">
        <w:t>D</w:t>
      </w:r>
      <w:r w:rsidR="00A8105F">
        <w:t>i</w:t>
      </w:r>
      <w:r w:rsidR="00DB3C15" w:rsidRPr="004A311A">
        <w:t>vision</w:t>
      </w:r>
      <w:proofErr w:type="spellEnd"/>
      <w:r w:rsidR="00DB3C15" w:rsidRPr="004A311A">
        <w:t xml:space="preserve"> </w:t>
      </w:r>
      <w:proofErr w:type="spellStart"/>
      <w:r w:rsidR="00DB3C15" w:rsidRPr="004A311A">
        <w:t>Multiple</w:t>
      </w:r>
      <w:proofErr w:type="spellEnd"/>
      <w:r w:rsidR="00DB3C15" w:rsidRPr="004A311A">
        <w:t xml:space="preserve"> Acces</w:t>
      </w:r>
      <w:r w:rsidR="00A8105F">
        <w:t>s</w:t>
      </w:r>
      <w:r w:rsidR="00DB3C15" w:rsidRPr="004A311A">
        <w:t>). Añadiendo estas prestaciones se consiguen comunicaciones deterministas y sin colisiones.</w:t>
      </w:r>
      <w:r w:rsidR="00A17FCE" w:rsidRPr="004A311A">
        <w:t xml:space="preserve"> </w:t>
      </w:r>
      <w:bookmarkStart w:id="15" w:name="_Hlk79079710"/>
      <w:r w:rsidR="00A17FCE" w:rsidRPr="004A311A">
        <w:t xml:space="preserve">Para </w:t>
      </w:r>
      <w:bookmarkEnd w:id="15"/>
      <w:r w:rsidR="00A17FCE" w:rsidRPr="004A311A">
        <w:t xml:space="preserve">gestionar los slots de tiempo se usan “super tramas” (super </w:t>
      </w:r>
      <w:proofErr w:type="spellStart"/>
      <w:r w:rsidR="00A17FCE" w:rsidRPr="004A311A">
        <w:t>frames</w:t>
      </w:r>
      <w:proofErr w:type="spellEnd"/>
      <w:r w:rsidR="00A17FCE" w:rsidRPr="004A311A">
        <w:t>)</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w:t>
      </w:r>
      <w:proofErr w:type="spellStart"/>
      <w:r w:rsidR="00FA71A1" w:rsidRPr="004A311A">
        <w:t>supertramas</w:t>
      </w:r>
      <w:proofErr w:type="spellEnd"/>
      <w:r w:rsidR="00FA71A1" w:rsidRPr="004A311A">
        <w:t xml:space="preserve"> se almacenan en la tabla de </w:t>
      </w:r>
      <w:proofErr w:type="spellStart"/>
      <w:r w:rsidR="00FA71A1" w:rsidRPr="004A311A">
        <w:t>supertramas</w:t>
      </w:r>
      <w:proofErr w:type="spellEnd"/>
      <w:r w:rsidR="00FA71A1" w:rsidRPr="004A311A">
        <w:t>.</w:t>
      </w:r>
      <w:r w:rsidR="00B551BE" w:rsidRPr="004A311A">
        <w:t xml:space="preserve"> </w:t>
      </w:r>
      <w:r w:rsidR="00FA71A1" w:rsidRPr="004A311A">
        <w:t xml:space="preserve">En </w:t>
      </w:r>
      <w:proofErr w:type="spellStart"/>
      <w:r w:rsidR="00FA71A1" w:rsidRPr="004A311A">
        <w:t>WirelessHART</w:t>
      </w:r>
      <w:proofErr w:type="spellEnd"/>
      <w:r w:rsidR="00FA71A1" w:rsidRPr="004A311A">
        <w:t xml:space="preserve"> una transacción en un slot de tiempo </w:t>
      </w:r>
      <w:r w:rsidR="000F4494">
        <w:t>e</w:t>
      </w:r>
      <w:r w:rsidR="00FA71A1" w:rsidRPr="004A311A">
        <w:t>st</w:t>
      </w:r>
      <w:r w:rsidR="000F4494">
        <w:t>á</w:t>
      </w:r>
      <w:r w:rsidR="00FA71A1" w:rsidRPr="004A311A">
        <w:t xml:space="preserve"> descrita por un vector con la forma siguiente: {</w:t>
      </w:r>
      <w:proofErr w:type="spellStart"/>
      <w:proofErr w:type="gramStart"/>
      <w:r w:rsidR="00FA71A1" w:rsidRPr="004A311A">
        <w:t>frame</w:t>
      </w:r>
      <w:proofErr w:type="spellEnd"/>
      <w:proofErr w:type="gramEnd"/>
      <w:r w:rsidR="00FA71A1" w:rsidRPr="004A311A">
        <w:t xml:space="preserve"> id, </w:t>
      </w:r>
      <w:proofErr w:type="spellStart"/>
      <w:r w:rsidR="00FA71A1" w:rsidRPr="004A311A">
        <w:t>index</w:t>
      </w:r>
      <w:proofErr w:type="spellEnd"/>
      <w:r w:rsidR="00FA71A1" w:rsidRPr="004A311A">
        <w:t xml:space="preserve">, </w:t>
      </w:r>
      <w:proofErr w:type="spellStart"/>
      <w:r w:rsidR="00FA71A1" w:rsidRPr="004A311A">
        <w:t>type</w:t>
      </w:r>
      <w:proofErr w:type="spellEnd"/>
      <w:r w:rsidR="00FA71A1" w:rsidRPr="004A311A">
        <w:t xml:space="preserv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dst</w:t>
      </w:r>
      <w:proofErr w:type="spellEnd"/>
      <w:r w:rsidR="00FA71A1" w:rsidRPr="004A311A">
        <w:t xml:space="preserve"> </w:t>
      </w:r>
      <w:proofErr w:type="spellStart"/>
      <w:r w:rsidR="00FA71A1" w:rsidRPr="004A311A">
        <w:t>addr</w:t>
      </w:r>
      <w:proofErr w:type="spellEnd"/>
      <w:r w:rsidR="00FA71A1" w:rsidRPr="004A311A">
        <w:t xml:space="preserve">, </w:t>
      </w:r>
      <w:proofErr w:type="spellStart"/>
      <w:r w:rsidR="00FA71A1" w:rsidRPr="004A311A">
        <w:t>channel</w:t>
      </w:r>
      <w:proofErr w:type="spellEnd"/>
      <w:r w:rsidR="00FA71A1" w:rsidRPr="004A311A">
        <w:t xml:space="preserve"> offset}</w:t>
      </w:r>
      <w:r w:rsidR="003E0A0A">
        <w:t>,</w:t>
      </w:r>
      <w:r w:rsidR="00FA71A1" w:rsidRPr="004A311A">
        <w:t xml:space="preserve"> donde </w:t>
      </w:r>
      <w:proofErr w:type="spellStart"/>
      <w:r w:rsidR="00FA71A1" w:rsidRPr="009C0A9C">
        <w:rPr>
          <w:i/>
          <w:iCs/>
        </w:rPr>
        <w:t>frame</w:t>
      </w:r>
      <w:proofErr w:type="spellEnd"/>
      <w:r w:rsidR="00FA71A1" w:rsidRPr="004A311A">
        <w:t xml:space="preserve"> id identifica la </w:t>
      </w:r>
      <w:proofErr w:type="spellStart"/>
      <w:r w:rsidR="00FA71A1" w:rsidRPr="004A311A">
        <w:t>supertrama</w:t>
      </w:r>
      <w:proofErr w:type="spellEnd"/>
      <w:r w:rsidR="00FA71A1" w:rsidRPr="004A311A">
        <w:t xml:space="preserve">, </w:t>
      </w:r>
      <w:proofErr w:type="spellStart"/>
      <w:r w:rsidR="00FA71A1" w:rsidRPr="004A311A">
        <w:t>index</w:t>
      </w:r>
      <w:proofErr w:type="spellEnd"/>
      <w:r w:rsidR="00FA71A1" w:rsidRPr="004A311A">
        <w:t xml:space="preserve"> es el índice del slot en la </w:t>
      </w:r>
      <w:proofErr w:type="spellStart"/>
      <w:r w:rsidR="00FA71A1" w:rsidRPr="004A311A">
        <w:t>supertrama</w:t>
      </w:r>
      <w:proofErr w:type="spellEnd"/>
      <w:r w:rsidR="00FA71A1" w:rsidRPr="004A311A">
        <w:t xml:space="preserve">, </w:t>
      </w:r>
      <w:proofErr w:type="spellStart"/>
      <w:r w:rsidR="00FA71A1" w:rsidRPr="004A311A">
        <w:t>type</w:t>
      </w:r>
      <w:proofErr w:type="spellEnd"/>
      <w:r w:rsidR="00FA71A1" w:rsidRPr="004A311A">
        <w:t xml:space="preserve"> indica el tipo de slot (</w:t>
      </w:r>
      <w:proofErr w:type="spellStart"/>
      <w:r w:rsidR="00FA71A1" w:rsidRPr="004A311A">
        <w:t>transmit</w:t>
      </w:r>
      <w:proofErr w:type="spellEnd"/>
      <w:r w:rsidR="00FA71A1" w:rsidRPr="004A311A">
        <w:t>/</w:t>
      </w:r>
      <w:proofErr w:type="spellStart"/>
      <w:r w:rsidR="00FA71A1" w:rsidRPr="004A311A">
        <w:t>receive</w:t>
      </w:r>
      <w:proofErr w:type="spellEnd"/>
      <w:r w:rsidR="00FA71A1" w:rsidRPr="004A311A">
        <w:t xml:space="preserve">/idle), </w:t>
      </w:r>
      <w:proofErr w:type="spellStart"/>
      <w:r w:rsidR="00FA71A1" w:rsidRPr="004A311A">
        <w:t>src</w:t>
      </w:r>
      <w:proofErr w:type="spellEnd"/>
      <w:r w:rsidR="00FA71A1" w:rsidRPr="004A311A">
        <w:t xml:space="preserve"> </w:t>
      </w:r>
      <w:proofErr w:type="spellStart"/>
      <w:r w:rsidR="00FA71A1" w:rsidRPr="004A311A">
        <w:t>addr</w:t>
      </w:r>
      <w:proofErr w:type="spellEnd"/>
      <w:r w:rsidR="00FA71A1" w:rsidRPr="004A311A">
        <w:t xml:space="preserve"> y </w:t>
      </w:r>
      <w:proofErr w:type="spellStart"/>
      <w:r w:rsidR="00FA71A1" w:rsidRPr="004A311A">
        <w:t>dst</w:t>
      </w:r>
      <w:proofErr w:type="spellEnd"/>
      <w:r w:rsidR="00FA71A1" w:rsidRPr="004A311A">
        <w:t xml:space="preserve"> </w:t>
      </w:r>
      <w:proofErr w:type="spellStart"/>
      <w:r w:rsidR="00FA71A1" w:rsidRPr="004A311A">
        <w:t>addt</w:t>
      </w:r>
      <w:proofErr w:type="spellEnd"/>
      <w:r w:rsidR="00FA71A1" w:rsidRPr="004A311A">
        <w:t xml:space="preserve"> son las direcciones de los dispositivos de origen y destino respectivamente y </w:t>
      </w:r>
      <w:proofErr w:type="spellStart"/>
      <w:r w:rsidR="00FA71A1" w:rsidRPr="004A311A">
        <w:t>channe</w:t>
      </w:r>
      <w:r w:rsidR="009C0A9C">
        <w:t>l</w:t>
      </w:r>
      <w:proofErr w:type="spellEnd"/>
      <w:r w:rsidR="00FA71A1" w:rsidRPr="004A311A">
        <w:t xml:space="preserve"> offset es el canal lógico que se va a usar para la transacción.</w:t>
      </w:r>
      <w:r w:rsidR="004A311A">
        <w:t xml:space="preserve"> </w:t>
      </w:r>
      <w:r w:rsidR="008A117E" w:rsidRPr="004A311A">
        <w:t xml:space="preserve">Si hay canales afectados por interferencias de manera consistente, </w:t>
      </w:r>
      <w:proofErr w:type="spellStart"/>
      <w:r w:rsidR="008A117E" w:rsidRPr="004A311A">
        <w:t>WirelessHART</w:t>
      </w:r>
      <w:proofErr w:type="spellEnd"/>
      <w:r w:rsidR="008A117E" w:rsidRPr="004A311A">
        <w:t xml:space="preserve"> tiene una lista negra (</w:t>
      </w:r>
      <w:proofErr w:type="spellStart"/>
      <w:r w:rsidR="008A117E" w:rsidRPr="004A311A">
        <w:t>blacklist</w:t>
      </w:r>
      <w:proofErr w:type="spellEnd"/>
      <w:r w:rsidR="008A117E" w:rsidRPr="004A311A">
        <w:t xml:space="preserve">) donde poner estos canales para que posteriormente el administrador de red los deshabilite totalmente para la red. Para que el </w:t>
      </w:r>
      <w:proofErr w:type="spellStart"/>
      <w:r w:rsidR="008A117E" w:rsidRPr="00EE00EA">
        <w:rPr>
          <w:i/>
          <w:iCs/>
        </w:rPr>
        <w:t>channel-hopping</w:t>
      </w:r>
      <w:proofErr w:type="spellEnd"/>
      <w:r w:rsidR="008A117E" w:rsidRPr="004A311A">
        <w:t xml:space="preserve"> sea posible, cada dispositivo mantiene una tabla de c</w:t>
      </w:r>
      <w:r w:rsidR="00A351EC" w:rsidRPr="004A311A">
        <w:t>a</w:t>
      </w:r>
      <w:r w:rsidR="008A117E" w:rsidRPr="004A311A">
        <w:t>nales activos actualiz</w:t>
      </w:r>
      <w:r w:rsidR="00A351EC" w:rsidRPr="004A311A">
        <w:t>a</w:t>
      </w:r>
      <w:r w:rsidR="008A117E" w:rsidRPr="004A311A">
        <w:t xml:space="preserve">da. Estas tablas pueden tener menos de 16 canales debido al </w:t>
      </w:r>
      <w:proofErr w:type="spellStart"/>
      <w:r w:rsidR="008A117E" w:rsidRPr="00EE00EA">
        <w:rPr>
          <w:i/>
          <w:iCs/>
        </w:rPr>
        <w:t>blacklisting</w:t>
      </w:r>
      <w:proofErr w:type="spellEnd"/>
      <w:r w:rsidR="008A117E" w:rsidRPr="004A311A">
        <w:t>.</w:t>
      </w:r>
    </w:p>
    <w:p w14:paraId="1F94313C" w14:textId="1CA43315"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t>
      </w:r>
      <w:proofErr w:type="spellStart"/>
      <w:r w:rsidR="00A351EC" w:rsidRPr="004A311A">
        <w:t>WirelessHART</w:t>
      </w:r>
      <w:proofErr w:type="spellEnd"/>
      <w:r w:rsidR="00A351EC" w:rsidRPr="004A311A">
        <w:t xml:space="preserve"> se encarga de varias tareas. Las más importantes son el enrutado de paquetes y la seguridad de la comunicación. </w:t>
      </w:r>
      <w:r w:rsidR="003847BF" w:rsidRPr="004A311A">
        <w:t xml:space="preserve">La capa de </w:t>
      </w:r>
      <w:r w:rsidR="003847BF" w:rsidRPr="004A311A">
        <w:lastRenderedPageBreak/>
        <w:t>red, como se puede ver en la figura anterior, tiene tablas de</w:t>
      </w:r>
      <w:r w:rsidR="00334960">
        <w:t xml:space="preserve"> </w:t>
      </w:r>
      <w:proofErr w:type="spellStart"/>
      <w:r w:rsidR="003847BF" w:rsidRPr="00A8105F">
        <w:rPr>
          <w:i/>
          <w:iCs/>
        </w:rPr>
        <w:t>routing</w:t>
      </w:r>
      <w:proofErr w:type="spellEnd"/>
      <w:r w:rsidR="003847BF" w:rsidRPr="004A311A">
        <w:t xml:space="preserve"> y tablas de tiempo. Las tablas </w:t>
      </w:r>
      <w:r w:rsidR="00C6584F">
        <w:t xml:space="preserve">de enrutado </w:t>
      </w:r>
      <w:r w:rsidR="00C6584F" w:rsidRPr="00D846CC">
        <w:t xml:space="preserve">sirven para dirigir </w:t>
      </w:r>
      <w:r w:rsidR="003847BF" w:rsidRPr="00D846CC">
        <w:t xml:space="preserve">las comunicaciones a lo largo de los gráficos de la capa de enlace de datos. Las tablas de tiempo </w:t>
      </w:r>
      <w:r w:rsidR="003847BF" w:rsidRPr="004A311A">
        <w:t xml:space="preserve">sirven para asignar ancho </w:t>
      </w:r>
      <w:r w:rsidR="00132BDD">
        <w:t>d</w:t>
      </w:r>
      <w:r w:rsidR="003847BF" w:rsidRPr="004A311A">
        <w:t>e banda a servicios como la publicación de datos y la transferencia de bloques de datos.</w:t>
      </w:r>
      <w:r w:rsidR="005D4B65" w:rsidRPr="004A311A">
        <w:t xml:space="preserve"> Los paquetes se encriptan usando encriptación AES de 128</w:t>
      </w:r>
      <w:r w:rsidR="00132BDD">
        <w:t xml:space="preserve"> </w:t>
      </w:r>
      <w:r w:rsidR="005D4B65" w:rsidRPr="004A311A">
        <w:t>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t>
      </w:r>
      <w:proofErr w:type="spellStart"/>
      <w:r w:rsidR="008A117E" w:rsidRPr="004A311A">
        <w:t>WirelessHART</w:t>
      </w:r>
      <w:proofErr w:type="spellEnd"/>
      <w:r w:rsidR="008A117E" w:rsidRPr="004A311A">
        <w:t xml:space="preserve">.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 xml:space="preserve">de </w:t>
      </w:r>
      <w:proofErr w:type="spellStart"/>
      <w:r w:rsidR="008A117E" w:rsidRPr="004A311A">
        <w:t>ACKs</w:t>
      </w:r>
      <w:proofErr w:type="spellEnd"/>
      <w:r w:rsidR="008A117E" w:rsidRPr="004A311A">
        <w:t xml:space="preserve">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t>
      </w:r>
      <w:proofErr w:type="spellStart"/>
      <w:r w:rsidR="00472449" w:rsidRPr="004A311A">
        <w:t>WirelessHART</w:t>
      </w:r>
      <w:proofErr w:type="spellEnd"/>
      <w:r w:rsidR="00472449" w:rsidRPr="004A311A">
        <w:t xml:space="preserve"> consiste en un </w:t>
      </w:r>
      <w:proofErr w:type="spellStart"/>
      <w:r w:rsidR="00472449" w:rsidRPr="00EE00EA">
        <w:rPr>
          <w:i/>
          <w:iCs/>
        </w:rPr>
        <w:t>command</w:t>
      </w:r>
      <w:proofErr w:type="spellEnd"/>
      <w:r w:rsidR="00472449" w:rsidRPr="00EE00EA">
        <w:rPr>
          <w:i/>
          <w:iCs/>
        </w:rPr>
        <w:t xml:space="preserve"> </w:t>
      </w:r>
      <w:proofErr w:type="spellStart"/>
      <w:r w:rsidR="00472449" w:rsidRPr="00EE00EA">
        <w:rPr>
          <w:i/>
          <w:iCs/>
        </w:rPr>
        <w:t>builder</w:t>
      </w:r>
      <w:proofErr w:type="spellEnd"/>
      <w:r w:rsidR="00472449" w:rsidRPr="00373DD3">
        <w:t xml:space="preserve"> y un analizador (</w:t>
      </w:r>
      <w:proofErr w:type="spellStart"/>
      <w:r w:rsidR="00472449" w:rsidRPr="00373DD3">
        <w:t>parser</w:t>
      </w:r>
      <w:proofErr w:type="spellEnd"/>
      <w:r w:rsidR="00472449" w:rsidRPr="00373DD3">
        <w:t>). Esta capa está definida en el estándar</w:t>
      </w:r>
      <w:r w:rsidR="003444A7" w:rsidRPr="00373DD3">
        <w:t xml:space="preserve"> IEC_PAS 62591-2009 [</w:t>
      </w:r>
      <w:r w:rsidR="00C936D6" w:rsidRPr="00373DD3">
        <w:t>8</w:t>
      </w:r>
      <w:r w:rsidR="003444A7" w:rsidRPr="00373DD3">
        <w:t>]</w:t>
      </w:r>
      <w:r w:rsidR="00121720" w:rsidRPr="00373DD3">
        <w:t>.</w:t>
      </w:r>
    </w:p>
    <w:p w14:paraId="2E1FE822" w14:textId="5751BC39" w:rsidR="00AF4FAB" w:rsidRDefault="00AF4FAB" w:rsidP="004A311A">
      <w:pPr>
        <w:pStyle w:val="Ttulo4"/>
      </w:pPr>
      <w:r>
        <w:t>Z</w:t>
      </w:r>
      <w:r w:rsidR="00F67B0F">
        <w:t>igBee</w:t>
      </w:r>
    </w:p>
    <w:p w14:paraId="6E166BFA" w14:textId="528E52A4" w:rsidR="00F67B0F" w:rsidRPr="00F80968" w:rsidRDefault="00F67B0F" w:rsidP="00585667">
      <w:pPr>
        <w:jc w:val="both"/>
      </w:pPr>
      <w:r w:rsidRPr="00373DD3">
        <w:t>ZigBee</w:t>
      </w:r>
      <w:r w:rsidR="00C936D6" w:rsidRPr="00373DD3">
        <w:t xml:space="preserve"> [9]</w:t>
      </w:r>
      <w:r w:rsidR="00585667" w:rsidRPr="00373DD3">
        <w:t xml:space="preserve"> es una tecnología de red basada en el estándar IEEE 802.15.4 de redes inalámbricas de área personal (WPAN). Opera en las bandas de ISM, 2.4</w:t>
      </w:r>
      <w:r w:rsidR="00132BDD">
        <w:t xml:space="preserve"> </w:t>
      </w:r>
      <w:r w:rsidR="00585667" w:rsidRPr="00373DD3">
        <w:t>GHz en todo el mundo, 915</w:t>
      </w:r>
      <w:r w:rsidR="00132BDD">
        <w:t xml:space="preserve"> </w:t>
      </w:r>
      <w:r w:rsidR="00585667" w:rsidRPr="00373DD3">
        <w:t xml:space="preserve">MHz en Estados Unidos </w:t>
      </w:r>
      <w:r w:rsidR="00585667" w:rsidRPr="00F80968">
        <w:t>y 868</w:t>
      </w:r>
      <w:r w:rsidR="00132BDD">
        <w:t xml:space="preserve"> </w:t>
      </w:r>
      <w:r w:rsidR="00585667" w:rsidRPr="00F80968">
        <w:t>MHz en Europa.</w:t>
      </w:r>
      <w:r w:rsidR="004453D5" w:rsidRPr="00F80968">
        <w:t xml:space="preserve"> El objetivo de esta tecnología es su </w:t>
      </w:r>
      <w:r w:rsidR="004453D5" w:rsidRPr="001B56EF">
        <w:t xml:space="preserve">aplicación </w:t>
      </w:r>
      <w:r w:rsidR="00517AFA" w:rsidRPr="001B56EF">
        <w:t xml:space="preserve">en </w:t>
      </w:r>
      <w:r w:rsidR="00673C3F" w:rsidRPr="001B56EF">
        <w:t>e</w:t>
      </w:r>
      <w:r w:rsidR="004453D5" w:rsidRPr="001B56EF">
        <w:t xml:space="preserve">ntornos </w:t>
      </w:r>
      <w:r w:rsidR="004453D5" w:rsidRPr="00F80968">
        <w:t>donde se necesiten comunicaciones seguras</w:t>
      </w:r>
      <w:r w:rsidR="00673C3F" w:rsidRPr="00673C3F">
        <w:rPr>
          <w:color w:val="FF0000"/>
        </w:rPr>
        <w:t>,</w:t>
      </w:r>
      <w:r w:rsidR="004453D5" w:rsidRPr="00673C3F">
        <w:rPr>
          <w:color w:val="FF0000"/>
        </w:rPr>
        <w:t xml:space="preserve"> </w:t>
      </w:r>
      <w:r w:rsidR="004453D5" w:rsidRPr="00F80968">
        <w:t>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s, aunque el coste por nodo suele ser bajo. El bitrate de la red es de 250</w:t>
      </w:r>
      <w:r w:rsidR="00132BDD">
        <w:t xml:space="preserve"> </w:t>
      </w:r>
      <w:r w:rsidR="004E7F3A" w:rsidRPr="00F80968">
        <w:t xml:space="preserve">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lang w:val="es-ES_tradnl" w:eastAsia="es-ES_tradnl"/>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14D1B205" w14:textId="76339195" w:rsidR="00F83E26" w:rsidRDefault="009A569E" w:rsidP="00132924">
      <w:pPr>
        <w:jc w:val="center"/>
      </w:pPr>
      <w:r w:rsidRPr="00334960">
        <w:t xml:space="preserve">Figura </w:t>
      </w:r>
      <w:r w:rsidR="00D7503F">
        <w:fldChar w:fldCharType="begin"/>
      </w:r>
      <w:r w:rsidR="00D7503F">
        <w:instrText xml:space="preserve"> SEQ Figura \* ARABIC </w:instrText>
      </w:r>
      <w:r w:rsidR="00D7503F">
        <w:fldChar w:fldCharType="separate"/>
      </w:r>
      <w:r w:rsidR="00CC3E7F">
        <w:rPr>
          <w:noProof/>
        </w:rPr>
        <w:t>8</w:t>
      </w:r>
      <w:r w:rsidR="00D7503F">
        <w:rPr>
          <w:noProof/>
        </w:rPr>
        <w:fldChar w:fldCharType="end"/>
      </w:r>
      <w:r w:rsidRPr="00334960">
        <w:t xml:space="preserve"> - Red ZigBee</w:t>
      </w:r>
    </w:p>
    <w:p w14:paraId="0FD368FE" w14:textId="77777777" w:rsidR="00132924" w:rsidRDefault="00132924" w:rsidP="00132924">
      <w:pPr>
        <w:jc w:val="center"/>
      </w:pPr>
    </w:p>
    <w:p w14:paraId="75BC932C" w14:textId="77AF22A9" w:rsidR="009A569E" w:rsidRPr="00F80968" w:rsidRDefault="009A569E" w:rsidP="009A569E">
      <w:pPr>
        <w:jc w:val="both"/>
      </w:pPr>
      <w:r w:rsidRPr="00F80968">
        <w:lastRenderedPageBreak/>
        <w:t>La función de estos tipos de nodo es la siguiente:</w:t>
      </w:r>
    </w:p>
    <w:p w14:paraId="56FD772B" w14:textId="52921E34" w:rsidR="009A569E" w:rsidRPr="00F80968" w:rsidRDefault="009A569E" w:rsidP="009A569E">
      <w:pPr>
        <w:pStyle w:val="TDC3"/>
        <w:numPr>
          <w:ilvl w:val="0"/>
          <w:numId w:val="1"/>
        </w:numPr>
        <w:jc w:val="both"/>
      </w:pPr>
      <w:r w:rsidRPr="00F80968">
        <w:rPr>
          <w:b/>
          <w:bCs/>
        </w:rPr>
        <w:t xml:space="preserve">Coordinador ZigBee, ZigBee </w:t>
      </w:r>
      <w:proofErr w:type="spellStart"/>
      <w:r w:rsidRPr="00F80968">
        <w:rPr>
          <w:b/>
          <w:bCs/>
        </w:rPr>
        <w:t>Coordinator</w:t>
      </w:r>
      <w:proofErr w:type="spellEnd"/>
      <w:r w:rsidRPr="00F80968">
        <w:rPr>
          <w:b/>
          <w:bCs/>
        </w:rPr>
        <w:t xml:space="preserve">, ZC: </w:t>
      </w:r>
      <w:r w:rsidRPr="00F80968">
        <w:t xml:space="preserve">Es </w:t>
      </w:r>
      <w:r w:rsidR="00B26E48">
        <w:t xml:space="preserve">el dispositivo más completo </w:t>
      </w:r>
      <w:r w:rsidR="00B26E48" w:rsidRPr="001B56EF">
        <w:t>y só</w:t>
      </w:r>
      <w:r w:rsidRPr="001B56EF">
        <w:t>lo</w:t>
      </w:r>
      <w:r w:rsidRPr="00B26E48">
        <w:rPr>
          <w:color w:val="FF0000"/>
        </w:rPr>
        <w:t xml:space="preserve"> </w:t>
      </w:r>
      <w:r w:rsidRPr="00F80968">
        <w:t>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proofErr w:type="spellStart"/>
      <w:r w:rsidRPr="00F80968">
        <w:rPr>
          <w:b/>
          <w:bCs/>
        </w:rPr>
        <w:t>Router</w:t>
      </w:r>
      <w:proofErr w:type="spellEnd"/>
      <w:r w:rsidRPr="00F80968">
        <w:rPr>
          <w:b/>
          <w:bCs/>
        </w:rPr>
        <w:t xml:space="preserve"> ZigBee, ZigBee </w:t>
      </w:r>
      <w:proofErr w:type="spellStart"/>
      <w:r w:rsidRPr="00F80968">
        <w:rPr>
          <w:b/>
          <w:bCs/>
        </w:rPr>
        <w:t>Router</w:t>
      </w:r>
      <w:proofErr w:type="spellEnd"/>
      <w:r w:rsidRPr="00F80968">
        <w:rPr>
          <w:b/>
          <w:bCs/>
        </w:rPr>
        <w:t xml:space="preserve">, ZR: </w:t>
      </w:r>
      <w:r w:rsidR="00F703D6" w:rsidRPr="00F80968">
        <w:t xml:space="preserve">El trabajo del </w:t>
      </w:r>
      <w:proofErr w:type="spellStart"/>
      <w:r w:rsidR="00F703D6" w:rsidRPr="00F80968">
        <w:t>router</w:t>
      </w:r>
      <w:proofErr w:type="spellEnd"/>
      <w:r w:rsidR="00F703D6" w:rsidRPr="00F80968">
        <w:t xml:space="preserve"> es interconectar dispositivos separados en la topología de red. Los </w:t>
      </w:r>
      <w:proofErr w:type="spellStart"/>
      <w:r w:rsidR="00F703D6" w:rsidRPr="00F80968">
        <w:t>routers</w:t>
      </w:r>
      <w:proofErr w:type="spellEnd"/>
      <w:r w:rsidR="00F703D6" w:rsidRPr="00F80968">
        <w:t xml:space="preserve"> de ZigBee también ofrecen un nivel de aplicación para dar la posibilidad de ejecutar código de usuario.</w:t>
      </w:r>
    </w:p>
    <w:p w14:paraId="5A544DE7" w14:textId="49489696" w:rsidR="00D71ECB" w:rsidRPr="00F80968" w:rsidRDefault="009A569E" w:rsidP="009A569E">
      <w:pPr>
        <w:pStyle w:val="TDC3"/>
        <w:numPr>
          <w:ilvl w:val="0"/>
          <w:numId w:val="1"/>
        </w:numPr>
        <w:jc w:val="both"/>
      </w:pPr>
      <w:r w:rsidRPr="00F80968">
        <w:rPr>
          <w:b/>
          <w:bCs/>
        </w:rPr>
        <w:t xml:space="preserve">Dispositivo Final ZigBee, ZigBee </w:t>
      </w:r>
      <w:proofErr w:type="spellStart"/>
      <w:r w:rsidRPr="00F80968">
        <w:rPr>
          <w:b/>
          <w:bCs/>
        </w:rPr>
        <w:t>End</w:t>
      </w:r>
      <w:proofErr w:type="spellEnd"/>
      <w:r w:rsidRPr="00F80968">
        <w:rPr>
          <w:b/>
          <w:bCs/>
        </w:rPr>
        <w:t xml:space="preserve"> </w:t>
      </w:r>
      <w:proofErr w:type="spellStart"/>
      <w:r w:rsidRPr="00F80968">
        <w:rPr>
          <w:b/>
          <w:bCs/>
        </w:rPr>
        <w:t>Device</w:t>
      </w:r>
      <w:proofErr w:type="spellEnd"/>
      <w:r w:rsidRPr="00F80968">
        <w:rPr>
          <w:b/>
          <w:bCs/>
        </w:rPr>
        <w:t xml:space="preserve">, ZED: </w:t>
      </w:r>
      <w:r w:rsidR="00A7738D" w:rsidRPr="00F80968">
        <w:t>Tiene la funcionalidad necesaria para comunicarse con un nodo coo</w:t>
      </w:r>
      <w:r w:rsidR="00B26E48">
        <w:t xml:space="preserve">rdinador o con un nodo </w:t>
      </w:r>
      <w:proofErr w:type="spellStart"/>
      <w:proofErr w:type="gramStart"/>
      <w:r w:rsidR="00B26E48" w:rsidRPr="00A858F4">
        <w:rPr>
          <w:i/>
          <w:iCs/>
        </w:rPr>
        <w:t>router</w:t>
      </w:r>
      <w:proofErr w:type="spellEnd"/>
      <w:proofErr w:type="gramEnd"/>
      <w:r w:rsidR="00B26E48" w:rsidRPr="001B56EF">
        <w:t xml:space="preserve"> pe</w:t>
      </w:r>
      <w:r w:rsidR="00A7738D" w:rsidRPr="001B56EF">
        <w:t xml:space="preserve">ro no puede transmitir información a otros dispositivos. Estos nodos están durmiendo la </w:t>
      </w:r>
      <w:r w:rsidR="00A7738D" w:rsidRPr="00F80968">
        <w:t>mayor parte del tiempo</w:t>
      </w:r>
      <w:r w:rsidR="00B26E48" w:rsidRPr="00B26E48">
        <w:rPr>
          <w:color w:val="FF0000"/>
        </w:rPr>
        <w:t>,</w:t>
      </w:r>
      <w:r w:rsidR="00A7738D" w:rsidRPr="00B26E48">
        <w:rPr>
          <w:color w:val="FF0000"/>
        </w:rPr>
        <w:t xml:space="preserve"> </w:t>
      </w:r>
      <w:r w:rsidR="00A7738D" w:rsidRPr="00F80968">
        <w:t xml:space="preserve">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 xml:space="preserve">Se conocen como nodos activos. Son capaces de recibir mensajes en formato IEEE802.15.4. Al tener memoria adicional pueden funcionar como Coordinadores o como </w:t>
      </w:r>
      <w:proofErr w:type="spellStart"/>
      <w:r w:rsidR="00573381" w:rsidRPr="00F80968">
        <w:t>Routers</w:t>
      </w:r>
      <w:proofErr w:type="spellEnd"/>
      <w:r w:rsidR="00573381" w:rsidRPr="00F80968">
        <w:t xml:space="preserve">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lang w:val="es-ES_tradnl" w:eastAsia="es-ES_tradnl"/>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5328" cy="3444486"/>
                    </a:xfrm>
                    <a:prstGeom prst="rect">
                      <a:avLst/>
                    </a:prstGeom>
                  </pic:spPr>
                </pic:pic>
              </a:graphicData>
            </a:graphic>
          </wp:inline>
        </w:drawing>
      </w:r>
    </w:p>
    <w:p w14:paraId="0242429F" w14:textId="196D075E" w:rsidR="00A10219" w:rsidRPr="00A10219" w:rsidRDefault="00BC070A" w:rsidP="00A10219">
      <w:pPr>
        <w:jc w:val="center"/>
        <w:rPr>
          <w:rStyle w:val="Ttulo2Car"/>
          <w:rFonts w:ascii="Calibri" w:eastAsia="Calibri" w:hAnsi="Calibri"/>
          <w:color w:val="auto"/>
          <w:sz w:val="22"/>
          <w:szCs w:val="22"/>
        </w:rPr>
      </w:pPr>
      <w:r>
        <w:t xml:space="preserve">Figura </w:t>
      </w:r>
      <w:r w:rsidR="00D7503F">
        <w:fldChar w:fldCharType="begin"/>
      </w:r>
      <w:r w:rsidR="00D7503F">
        <w:instrText xml:space="preserve"> SEQ Figura \* ARABIC </w:instrText>
      </w:r>
      <w:r w:rsidR="00D7503F">
        <w:fldChar w:fldCharType="separate"/>
      </w:r>
      <w:r w:rsidR="00CC3E7F">
        <w:rPr>
          <w:noProof/>
        </w:rPr>
        <w:t>9</w:t>
      </w:r>
      <w:r w:rsidR="00D7503F">
        <w:rPr>
          <w:noProof/>
        </w:rPr>
        <w:fldChar w:fldCharType="end"/>
      </w:r>
      <w:r>
        <w:t xml:space="preserve"> - Arquitectura de capas de ZigBee</w:t>
      </w:r>
    </w:p>
    <w:p w14:paraId="3FDE0BC0" w14:textId="6A176B73"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 xml:space="preserve">La capa física de ZigBee está definida por el estándar IEEE 802.15.4. La capa física es la encargada de la </w:t>
      </w:r>
      <w:r w:rsidR="002D5204" w:rsidRPr="001B56EF">
        <w:t>activación y la desactivación de le transmisión y la recepción de datos. También es donde se realiza la selección de los canales. Los canales de ZigBee se dividen en tres bandas</w:t>
      </w:r>
      <w:r w:rsidR="00257A15" w:rsidRPr="001B56EF">
        <w:t>:</w:t>
      </w:r>
      <w:r w:rsidR="002D5204" w:rsidRPr="001B56EF">
        <w:t xml:space="preserve"> 2.4</w:t>
      </w:r>
      <w:r w:rsidR="00257A15" w:rsidRPr="001B56EF">
        <w:t xml:space="preserve"> </w:t>
      </w:r>
      <w:r w:rsidR="002D5204" w:rsidRPr="001B56EF">
        <w:t>GHz donde hay 16 canales dis</w:t>
      </w:r>
      <w:r w:rsidR="00257A15" w:rsidRPr="001B56EF">
        <w:t xml:space="preserve">ponibles, 915 MHz donde hay 10 canales y 868 MHz donde hay un canal. Dependiendo de la región donde se use el producto ZigBee se usará una banda u otra (2.4 GHz en </w:t>
      </w:r>
      <w:r w:rsidR="00257A15" w:rsidRPr="00F80968">
        <w:t xml:space="preserve">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w:t>
      </w:r>
      <w:r w:rsidR="00132BDD">
        <w:t xml:space="preserve"> </w:t>
      </w:r>
      <w:r w:rsidR="00CD5A72" w:rsidRPr="00F80968">
        <w:t>GHz y BPSK par</w:t>
      </w:r>
      <w:r w:rsidR="00132BDD">
        <w:t>a</w:t>
      </w:r>
      <w:r w:rsidR="00CD5A72" w:rsidRPr="00F80968">
        <w:t xml:space="preserve"> las bandas de 868-928 MHz.</w:t>
      </w:r>
    </w:p>
    <w:p w14:paraId="0114C279" w14:textId="0171D8E8"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Las principales funciones de e</w:t>
      </w:r>
      <w:r w:rsidR="004541EF">
        <w:t xml:space="preserve">sta capa son el manejo </w:t>
      </w:r>
      <w:r w:rsidR="003E27FD" w:rsidRPr="00F80968">
        <w:t>y la gestión de lo</w:t>
      </w:r>
      <w:r w:rsidR="00FA1E6C">
        <w:t xml:space="preserve">s datos. En esta </w:t>
      </w:r>
      <w:r w:rsidR="00FA1E6C" w:rsidRPr="001B56EF">
        <w:t>capa se gestionan</w:t>
      </w:r>
      <w:r w:rsidR="003E27FD" w:rsidRPr="001B56EF">
        <w:t xml:space="preserve"> las transmisiones de radiofrecuencia entre dispositivos (punto a punto) incluyendo servicios como la retransmisión si no llega algún ACK y técnicas de evitación de colisiones (CSMA-CA). </w:t>
      </w:r>
      <w:r w:rsidR="009D15D6" w:rsidRPr="001B56EF">
        <w:t xml:space="preserve">Esta capa es también responsable de la generación </w:t>
      </w:r>
      <w:r w:rsidR="00B16D4D" w:rsidRPr="001B56EF">
        <w:t xml:space="preserve">y gestión de tramas </w:t>
      </w:r>
      <w:proofErr w:type="spellStart"/>
      <w:r w:rsidR="00B16D4D" w:rsidRPr="001B56EF">
        <w:rPr>
          <w:i/>
          <w:iCs/>
        </w:rPr>
        <w:t>beacon</w:t>
      </w:r>
      <w:proofErr w:type="spellEnd"/>
      <w:r w:rsidR="00B16D4D" w:rsidRPr="001B56EF">
        <w:t>. La capa MAC implementa GTS (</w:t>
      </w:r>
      <w:proofErr w:type="spellStart"/>
      <w:r w:rsidR="00B16D4D" w:rsidRPr="001B56EF">
        <w:t>Guaranteed</w:t>
      </w:r>
      <w:proofErr w:type="spellEnd"/>
      <w:r w:rsidR="00B16D4D" w:rsidRPr="001B56EF">
        <w:t xml:space="preserve"> Time Slot) y se encarga de </w:t>
      </w:r>
      <w:r w:rsidR="00DF09B1" w:rsidRPr="001B56EF">
        <w:t>administrar</w:t>
      </w:r>
      <w:r w:rsidR="00B16D4D" w:rsidRPr="001B56EF">
        <w:t xml:space="preserve"> la reserva de los slots para su uso. Como se ha mencionado anteriorm</w:t>
      </w:r>
      <w:r w:rsidR="00B16D4D" w:rsidRPr="00F80968">
        <w:t xml:space="preserve">ente, en la capa MAC se validan las tramas y se realiza el </w:t>
      </w:r>
      <w:proofErr w:type="spellStart"/>
      <w:r w:rsidR="00B16D4D" w:rsidRPr="00D14875">
        <w:rPr>
          <w:i/>
          <w:iCs/>
        </w:rPr>
        <w:t>acknowledgement</w:t>
      </w:r>
      <w:proofErr w:type="spellEnd"/>
      <w:r w:rsidR="00B16D4D" w:rsidRPr="00F80968">
        <w:t xml:space="preserve"> de la información.</w:t>
      </w:r>
    </w:p>
    <w:p w14:paraId="2BDCE007" w14:textId="48EFEDCA"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 xml:space="preserve">La capa de red de ZigBee es la encargada de enrutar los paquetes y establecer el tipo de topología de red (estrella, </w:t>
      </w:r>
      <w:proofErr w:type="spellStart"/>
      <w:r w:rsidR="00F67FB5" w:rsidRPr="001B56EF">
        <w:rPr>
          <w:i/>
          <w:iCs/>
        </w:rPr>
        <w:t>mesh</w:t>
      </w:r>
      <w:proofErr w:type="spellEnd"/>
      <w:r w:rsidR="00F67FB5" w:rsidRPr="00F80968">
        <w:t xml:space="preserve">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w:t>
      </w:r>
      <w:proofErr w:type="spellStart"/>
      <w:r w:rsidR="00C7043B" w:rsidRPr="00A858F4">
        <w:rPr>
          <w:i/>
          <w:iCs/>
        </w:rPr>
        <w:t>parent</w:t>
      </w:r>
      <w:proofErr w:type="spellEnd"/>
      <w:r w:rsidR="00C7043B" w:rsidRPr="00F80968">
        <w:t>). Los nodos que no tienen padre se consideran huérfanos. Normalmente los nodos se vuelven huérfanos cu</w:t>
      </w:r>
      <w:r w:rsidR="00D73E91" w:rsidRPr="00F80968">
        <w:t>a</w:t>
      </w:r>
      <w:r w:rsidR="00C7043B" w:rsidRPr="00F80968">
        <w:t xml:space="preserve">ndo son dispositivos móviles y pierden conexión debido al rango. En estos casos se hace un escaneado haciendo un broadcast de una trama de notificación de </w:t>
      </w:r>
      <w:r w:rsidR="00132BDD" w:rsidRPr="00F80968">
        <w:t>huérfano</w:t>
      </w:r>
      <w:r w:rsidR="00C7043B" w:rsidRPr="00F80968">
        <w:t xml:space="preserve"> (</w:t>
      </w:r>
      <w:proofErr w:type="spellStart"/>
      <w:r w:rsidR="00C7043B" w:rsidRPr="00A858F4">
        <w:rPr>
          <w:i/>
          <w:iCs/>
        </w:rPr>
        <w:t>orphan</w:t>
      </w:r>
      <w:proofErr w:type="spellEnd"/>
      <w:r w:rsidR="00C7043B" w:rsidRPr="00A858F4">
        <w:rPr>
          <w:i/>
          <w:iCs/>
        </w:rPr>
        <w:t xml:space="preserve"> </w:t>
      </w:r>
      <w:proofErr w:type="spellStart"/>
      <w:r w:rsidR="00C7043B" w:rsidRPr="00A858F4">
        <w:rPr>
          <w:i/>
          <w:iCs/>
        </w:rPr>
        <w:t>notification</w:t>
      </w:r>
      <w:proofErr w:type="spellEnd"/>
      <w:r w:rsidR="00C7043B" w:rsidRPr="00A858F4">
        <w:rPr>
          <w:i/>
          <w:iCs/>
        </w:rPr>
        <w:t xml:space="preserve"> </w:t>
      </w:r>
      <w:proofErr w:type="spellStart"/>
      <w:r w:rsidR="00C7043B" w:rsidRPr="00A858F4">
        <w:rPr>
          <w:i/>
          <w:iCs/>
        </w:rPr>
        <w:t>command</w:t>
      </w:r>
      <w:proofErr w:type="spellEnd"/>
      <w:r w:rsidR="00C7043B" w:rsidRPr="00A858F4">
        <w:rPr>
          <w:i/>
          <w:iCs/>
        </w:rPr>
        <w:t xml:space="preserve"> </w:t>
      </w:r>
      <w:proofErr w:type="spellStart"/>
      <w:proofErr w:type="gramStart"/>
      <w:r w:rsidR="00C7043B" w:rsidRPr="00A858F4">
        <w:rPr>
          <w:i/>
          <w:iCs/>
        </w:rPr>
        <w:t>frame</w:t>
      </w:r>
      <w:proofErr w:type="spellEnd"/>
      <w:proofErr w:type="gramEnd"/>
      <w:r w:rsidR="00C7043B" w:rsidRPr="00F80968">
        <w:t>)</w:t>
      </w:r>
      <w:r w:rsidR="00A44052" w:rsidRPr="00F80968">
        <w:t xml:space="preserve"> que ayuda a los nodos huérfanos a encontrar a su padre. </w:t>
      </w:r>
      <w:r w:rsidR="000D3609" w:rsidRPr="00F80968">
        <w:t>Cuando un padre recibe un comando de este tipo, responde el nodo que lo ha enviado de modo que se pueda unir de nuevo. La capa de red se asegura que la comunicación sea</w:t>
      </w:r>
      <w:r w:rsidR="00A858F4">
        <w:t xml:space="preserve"> </w:t>
      </w:r>
      <w:r w:rsidR="000D3609" w:rsidRPr="00F80968">
        <w:t>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xml:space="preserve">: </w:t>
      </w:r>
      <w:proofErr w:type="spellStart"/>
      <w:r w:rsidR="00F63360" w:rsidRPr="00F80968">
        <w:t>Application</w:t>
      </w:r>
      <w:proofErr w:type="spellEnd"/>
      <w:r w:rsidR="00F63360" w:rsidRPr="00F80968">
        <w:t xml:space="preserve"> Framework, ZigBee </w:t>
      </w:r>
      <w:proofErr w:type="spellStart"/>
      <w:r w:rsidR="00F63360" w:rsidRPr="00F80968">
        <w:t>Device</w:t>
      </w:r>
      <w:proofErr w:type="spellEnd"/>
      <w:r w:rsidR="00F63360" w:rsidRPr="00F80968">
        <w:t xml:space="preserve"> </w:t>
      </w:r>
      <w:proofErr w:type="spellStart"/>
      <w:r w:rsidR="00F63360" w:rsidRPr="00F80968">
        <w:t>Object</w:t>
      </w:r>
      <w:proofErr w:type="spellEnd"/>
      <w:r w:rsidR="00F63360" w:rsidRPr="00F80968">
        <w:t xml:space="preserve"> (ZDO) y </w:t>
      </w:r>
      <w:proofErr w:type="spellStart"/>
      <w:r w:rsidR="00F63360" w:rsidRPr="00F80968">
        <w:t>Application</w:t>
      </w:r>
      <w:proofErr w:type="spellEnd"/>
      <w:r w:rsidR="00F63360" w:rsidRPr="00F80968">
        <w:t xml:space="preserve"> </w:t>
      </w:r>
      <w:proofErr w:type="spellStart"/>
      <w:r w:rsidR="00F63360" w:rsidRPr="00F80968">
        <w:t>Support</w:t>
      </w:r>
      <w:proofErr w:type="spellEnd"/>
      <w:r w:rsidR="00F63360" w:rsidRPr="00F80968">
        <w:t xml:space="preserve"> </w:t>
      </w:r>
      <w:proofErr w:type="spellStart"/>
      <w:r w:rsidR="00F63360" w:rsidRPr="00F80968">
        <w:t>Sublayer</w:t>
      </w:r>
      <w:proofErr w:type="spellEnd"/>
      <w:r w:rsidR="00F63360" w:rsidRPr="00F80968">
        <w:t xml:space="preserve"> (APS).</w:t>
      </w:r>
    </w:p>
    <w:p w14:paraId="44A56C55" w14:textId="1DFBF34E" w:rsidR="00F63360" w:rsidRPr="00F80968" w:rsidRDefault="00F63360" w:rsidP="0046330F">
      <w:pPr>
        <w:pStyle w:val="TDC3"/>
        <w:numPr>
          <w:ilvl w:val="1"/>
          <w:numId w:val="1"/>
        </w:numPr>
        <w:jc w:val="both"/>
        <w:rPr>
          <w:b/>
          <w:bCs/>
          <w:u w:val="single"/>
        </w:rPr>
      </w:pPr>
      <w:proofErr w:type="spellStart"/>
      <w:r w:rsidRPr="00F80968">
        <w:rPr>
          <w:b/>
          <w:bCs/>
        </w:rPr>
        <w:t>Application</w:t>
      </w:r>
      <w:proofErr w:type="spellEnd"/>
      <w:r w:rsidRPr="00F80968">
        <w:rPr>
          <w:b/>
          <w:bCs/>
        </w:rPr>
        <w:t xml:space="preserve"> Framework:</w:t>
      </w:r>
      <w:r w:rsidR="0046330F" w:rsidRPr="00F80968">
        <w:t xml:space="preserve"> El </w:t>
      </w:r>
      <w:proofErr w:type="spellStart"/>
      <w:r w:rsidR="0046330F" w:rsidRPr="00F80968">
        <w:t>Application</w:t>
      </w:r>
      <w:proofErr w:type="spellEnd"/>
      <w:r w:rsidR="0046330F" w:rsidRPr="00F80968">
        <w:t xml:space="preserve"> Framework depende del vendedor del producto ZigBee.</w:t>
      </w:r>
      <w:r w:rsidR="006712FC" w:rsidRPr="00F80968">
        <w:t xml:space="preserve"> </w:t>
      </w:r>
      <w:r w:rsidR="00630944" w:rsidRPr="00F80968">
        <w:t>El fabricante define</w:t>
      </w:r>
      <w:r w:rsidR="006712FC" w:rsidRPr="00F80968">
        <w:t xml:space="preserve"> como se implementan los </w:t>
      </w:r>
      <w:proofErr w:type="spellStart"/>
      <w:r w:rsidR="006712FC" w:rsidRPr="00D14875">
        <w:rPr>
          <w:i/>
          <w:iCs/>
        </w:rPr>
        <w:t>end</w:t>
      </w:r>
      <w:proofErr w:type="spellEnd"/>
      <w:r w:rsidR="006712FC" w:rsidRPr="00D14875">
        <w:rPr>
          <w:i/>
          <w:iCs/>
        </w:rPr>
        <w:t xml:space="preserve"> </w:t>
      </w:r>
      <w:proofErr w:type="spellStart"/>
      <w:r w:rsidR="006712FC" w:rsidRPr="00D14875">
        <w:rPr>
          <w:i/>
          <w:iCs/>
        </w:rPr>
        <w:t>point</w:t>
      </w:r>
      <w:r w:rsidR="00630944" w:rsidRPr="00D14875">
        <w:rPr>
          <w:i/>
          <w:iCs/>
        </w:rPr>
        <w:t>s</w:t>
      </w:r>
      <w:proofErr w:type="spellEnd"/>
      <w:r w:rsidR="00630944" w:rsidRPr="00F80968">
        <w:t xml:space="preserve"> y como se hacen las peticiones y las confirmaciones de los datos.</w:t>
      </w:r>
    </w:p>
    <w:p w14:paraId="6431C7B6" w14:textId="67B8FD3D" w:rsidR="00F63360" w:rsidRPr="00F80968" w:rsidRDefault="00F63360" w:rsidP="00F63360">
      <w:pPr>
        <w:pStyle w:val="TDC3"/>
        <w:numPr>
          <w:ilvl w:val="1"/>
          <w:numId w:val="1"/>
        </w:numPr>
        <w:jc w:val="both"/>
        <w:rPr>
          <w:b/>
          <w:bCs/>
          <w:u w:val="single"/>
        </w:rPr>
      </w:pPr>
      <w:r w:rsidRPr="00F80968">
        <w:rPr>
          <w:b/>
          <w:bCs/>
        </w:rPr>
        <w:t xml:space="preserve">ZigBee </w:t>
      </w:r>
      <w:proofErr w:type="spellStart"/>
      <w:r w:rsidRPr="00F80968">
        <w:rPr>
          <w:b/>
          <w:bCs/>
        </w:rPr>
        <w:t>Device</w:t>
      </w:r>
      <w:proofErr w:type="spellEnd"/>
      <w:r w:rsidRPr="00F80968">
        <w:rPr>
          <w:b/>
          <w:bCs/>
        </w:rPr>
        <w:t xml:space="preserve"> </w:t>
      </w:r>
      <w:proofErr w:type="spellStart"/>
      <w:r w:rsidRPr="00F80968">
        <w:rPr>
          <w:b/>
          <w:bCs/>
        </w:rPr>
        <w:t>Object</w:t>
      </w:r>
      <w:proofErr w:type="spellEnd"/>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132BDD">
        <w:t>descubrimiento</w:t>
      </w:r>
      <w:r w:rsidR="00EA2A8E" w:rsidRPr="00132BDD">
        <w:t xml:space="preserve"> </w:t>
      </w:r>
      <w:r w:rsidR="00EA2A8E" w:rsidRPr="00F80968">
        <w:t xml:space="preserve">de dispositivos </w:t>
      </w:r>
      <w:proofErr w:type="spellStart"/>
      <w:r w:rsidR="00EA2A8E" w:rsidRPr="00D14875">
        <w:rPr>
          <w:i/>
          <w:iCs/>
        </w:rPr>
        <w:t>one</w:t>
      </w:r>
      <w:proofErr w:type="spellEnd"/>
      <w:r w:rsidR="00EA2A8E" w:rsidRPr="00D14875">
        <w:rPr>
          <w:i/>
          <w:iCs/>
        </w:rPr>
        <w:t>-hop</w:t>
      </w:r>
      <w:r w:rsidR="00EA2A8E" w:rsidRPr="00F80968">
        <w:t xml:space="preserve">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proofErr w:type="spellStart"/>
      <w:r w:rsidRPr="00F80968">
        <w:rPr>
          <w:b/>
          <w:bCs/>
        </w:rPr>
        <w:lastRenderedPageBreak/>
        <w:t>Application</w:t>
      </w:r>
      <w:proofErr w:type="spellEnd"/>
      <w:r w:rsidRPr="00F80968">
        <w:rPr>
          <w:b/>
          <w:bCs/>
        </w:rPr>
        <w:t xml:space="preserve"> </w:t>
      </w:r>
      <w:proofErr w:type="spellStart"/>
      <w:r w:rsidRPr="00F80968">
        <w:rPr>
          <w:b/>
          <w:bCs/>
        </w:rPr>
        <w:t>Support</w:t>
      </w:r>
      <w:proofErr w:type="spellEnd"/>
      <w:r w:rsidRPr="00F80968">
        <w:rPr>
          <w:b/>
          <w:bCs/>
        </w:rPr>
        <w:t xml:space="preserve"> </w:t>
      </w:r>
      <w:proofErr w:type="spellStart"/>
      <w:r w:rsidRPr="00F80968">
        <w:rPr>
          <w:b/>
          <w:bCs/>
        </w:rPr>
        <w:t>Sublayer</w:t>
      </w:r>
      <w:proofErr w:type="spellEnd"/>
      <w:r w:rsidRPr="00F80968">
        <w:rPr>
          <w:b/>
          <w:bCs/>
        </w:rPr>
        <w:t xml:space="preserve">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vinculación (</w:t>
      </w:r>
      <w:proofErr w:type="spellStart"/>
      <w:r w:rsidR="00630944" w:rsidRPr="00F80968">
        <w:t>binding</w:t>
      </w:r>
      <w:proofErr w:type="spellEnd"/>
      <w:r w:rsidR="00630944" w:rsidRPr="00F80968">
        <w:t xml:space="preserve"> table). Esta tabla asocia </w:t>
      </w:r>
      <w:proofErr w:type="spellStart"/>
      <w:r w:rsidR="00630944" w:rsidRPr="00F80968">
        <w:t>MACs</w:t>
      </w:r>
      <w:proofErr w:type="spellEnd"/>
      <w:r w:rsidR="00630944" w:rsidRPr="00F80968">
        <w:t xml:space="preserve"> de 64 bits con direcciones de red ZigBee de 16. </w:t>
      </w:r>
      <w:r w:rsidR="00DA7EF9" w:rsidRPr="00F80968">
        <w:t>Por tanto</w:t>
      </w:r>
      <w:r w:rsidR="00E90512" w:rsidRPr="00F80968">
        <w:t>,</w:t>
      </w:r>
      <w:r w:rsidR="00DA7EF9" w:rsidRPr="00F80968">
        <w:t xml:space="preserve"> esta capa se encarga de mantenerlas </w:t>
      </w:r>
      <w:proofErr w:type="spellStart"/>
      <w:r w:rsidR="00DA7EF9" w:rsidRPr="00D14875">
        <w:rPr>
          <w:i/>
          <w:iCs/>
        </w:rPr>
        <w:t>binding</w:t>
      </w:r>
      <w:proofErr w:type="spellEnd"/>
      <w:r w:rsidR="00DA7EF9" w:rsidRPr="00F80968">
        <w:t xml:space="preserve"> </w:t>
      </w:r>
      <w:r w:rsidR="00DA7EF9" w:rsidRPr="00D14875">
        <w:rPr>
          <w:i/>
          <w:iCs/>
        </w:rPr>
        <w:t>tables</w:t>
      </w:r>
      <w:r w:rsidR="00DA7EF9" w:rsidRPr="00F80968">
        <w:t>,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373DD3">
        <w:t>Bluetooth</w:t>
      </w:r>
      <w:r w:rsidR="008325B1" w:rsidRPr="00373DD3">
        <w:t xml:space="preserve"> [10]</w:t>
      </w:r>
      <w:r w:rsidRPr="00373DD3">
        <w:t xml:space="preserve"> es un tipo de red WPAN que funciona en la banda ISM de 2.4</w:t>
      </w:r>
      <w:r w:rsidR="00075236" w:rsidRPr="00373DD3">
        <w:t xml:space="preserve"> </w:t>
      </w:r>
      <w:r w:rsidRPr="00373DD3">
        <w:t>GHz</w:t>
      </w:r>
      <w:r w:rsidR="00D53C7C" w:rsidRPr="00373DD3">
        <w:t xml:space="preserve"> destinada a facilitar la comunicación </w:t>
      </w:r>
      <w:r w:rsidR="00D53C7C" w:rsidRPr="00F80968">
        <w:t>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w:t>
      </w:r>
      <w:proofErr w:type="spellStart"/>
      <w:r w:rsidRPr="00F80968">
        <w:t>IoT</w:t>
      </w:r>
      <w:proofErr w:type="spellEnd"/>
      <w:r w:rsidRPr="00F80968">
        <w: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w:t>
      </w:r>
      <w:proofErr w:type="spellStart"/>
      <w:r w:rsidR="00ED5481" w:rsidRPr="001B56EF">
        <w:rPr>
          <w:i/>
          <w:iCs/>
        </w:rPr>
        <w:t>mesh</w:t>
      </w:r>
      <w:proofErr w:type="spellEnd"/>
      <w:r w:rsidR="00ED5481" w:rsidRPr="00F80968">
        <w:t xml:space="preserve">) </w:t>
      </w:r>
      <w:r w:rsidR="00251638" w:rsidRPr="00F80968">
        <w:t>en</w:t>
      </w:r>
      <w:r w:rsidR="00B626CE" w:rsidRPr="00F80968">
        <w:t>tre</w:t>
      </w:r>
      <w:r w:rsidR="00251638" w:rsidRPr="00F80968">
        <w:t xml:space="preserve"> dispositivos</w:t>
      </w:r>
      <w:r w:rsidR="00ED5481" w:rsidRPr="00F80968">
        <w:t xml:space="preserve">, al contrario que Bluetooth que es una tecnología </w:t>
      </w:r>
      <w:proofErr w:type="spellStart"/>
      <w:r w:rsidR="00ED5481" w:rsidRPr="00D14875">
        <w:rPr>
          <w:i/>
          <w:iCs/>
        </w:rPr>
        <w:t>one</w:t>
      </w:r>
      <w:proofErr w:type="spellEnd"/>
      <w:r w:rsidR="00ED5481" w:rsidRPr="00F80968">
        <w:t>-</w:t>
      </w:r>
      <w:r w:rsidR="00ED5481" w:rsidRPr="00D14875">
        <w:rPr>
          <w:i/>
          <w:iCs/>
        </w:rPr>
        <w:t>hop</w:t>
      </w:r>
      <w:r w:rsidR="00ED5481" w:rsidRPr="00F80968">
        <w:t>.</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lang w:val="es-ES_tradnl" w:eastAsia="es-ES_tradnl"/>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6BC3F8AD" w:rsidR="009D15D6" w:rsidRDefault="009D15D6" w:rsidP="009D15D6">
      <w:pPr>
        <w:jc w:val="center"/>
        <w:rPr>
          <w:color w:val="0563C1"/>
          <w:u w:val="single"/>
        </w:rPr>
      </w:pPr>
      <w:r>
        <w:t xml:space="preserve">Figura </w:t>
      </w:r>
      <w:r w:rsidR="00D7503F">
        <w:fldChar w:fldCharType="begin"/>
      </w:r>
      <w:r w:rsidR="00D7503F">
        <w:instrText xml:space="preserve"> SEQ Figura \* ARABIC </w:instrText>
      </w:r>
      <w:r w:rsidR="00D7503F">
        <w:fldChar w:fldCharType="separate"/>
      </w:r>
      <w:r w:rsidR="00CC3E7F">
        <w:rPr>
          <w:noProof/>
        </w:rPr>
        <w:t>10</w:t>
      </w:r>
      <w:r w:rsidR="00D7503F">
        <w:rPr>
          <w:noProof/>
        </w:rPr>
        <w:fldChar w:fldCharType="end"/>
      </w:r>
      <w:r>
        <w:t xml:space="preserve"> - Arquitectura de capas de BLE</w:t>
      </w:r>
    </w:p>
    <w:p w14:paraId="02509A39" w14:textId="7A0AC3FE"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xml:space="preserve">. Usa un transceptor con salto de frecuencia para cambiar de canal. Existen dos esquemas de modulación que permiten el envío de 1 </w:t>
      </w:r>
      <w:proofErr w:type="spellStart"/>
      <w:r w:rsidR="005659D0" w:rsidRPr="00F80968">
        <w:t>Msym</w:t>
      </w:r>
      <w:proofErr w:type="spellEnd"/>
      <w:r w:rsidR="005659D0" w:rsidRPr="00F80968">
        <w:t>/s (1 Mbps) o 2</w:t>
      </w:r>
      <w:r w:rsidR="00132BDD">
        <w:t xml:space="preserve"> </w:t>
      </w:r>
      <w:proofErr w:type="spellStart"/>
      <w:r w:rsidR="005659D0" w:rsidRPr="00F80968">
        <w:t>Msym</w:t>
      </w:r>
      <w:proofErr w:type="spellEnd"/>
      <w:r w:rsidR="005659D0" w:rsidRPr="00F80968">
        <w:t xml:space="preserve">/s (2 Mbps). Existen dos tipos de capa física para BLE, la </w:t>
      </w:r>
      <w:proofErr w:type="spellStart"/>
      <w:r w:rsidR="005659D0" w:rsidRPr="001B56EF">
        <w:rPr>
          <w:i/>
          <w:iCs/>
        </w:rPr>
        <w:t>coded</w:t>
      </w:r>
      <w:proofErr w:type="spellEnd"/>
      <w:r w:rsidR="005659D0" w:rsidRPr="00F80968">
        <w:t xml:space="preserve"> y la </w:t>
      </w:r>
      <w:proofErr w:type="spellStart"/>
      <w:r w:rsidR="005659D0" w:rsidRPr="001B56EF">
        <w:rPr>
          <w:i/>
          <w:iCs/>
        </w:rPr>
        <w:t>uncoded</w:t>
      </w:r>
      <w:proofErr w:type="spellEnd"/>
      <w:r w:rsidR="005659D0" w:rsidRPr="00F80968">
        <w:t>.</w:t>
      </w:r>
      <w:r w:rsidR="00A3699E" w:rsidRPr="00F80968">
        <w:t xml:space="preserve"> La capa física </w:t>
      </w:r>
      <w:proofErr w:type="spellStart"/>
      <w:r w:rsidR="00A3699E" w:rsidRPr="001B56EF">
        <w:rPr>
          <w:i/>
          <w:iCs/>
        </w:rPr>
        <w:t>coded</w:t>
      </w:r>
      <w:proofErr w:type="spellEnd"/>
      <w:r w:rsidR="00A3699E" w:rsidRPr="00F80968">
        <w:t xml:space="preserve">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w:t>
      </w:r>
      <w:r w:rsidR="004F4FA4" w:rsidRPr="00F80968">
        <w:t>topología</w:t>
      </w:r>
      <w:r w:rsidR="00A3699E" w:rsidRPr="00F80968">
        <w:t xml:space="preserve"> Time </w:t>
      </w:r>
      <w:proofErr w:type="spellStart"/>
      <w:r w:rsidR="00A3699E" w:rsidRPr="00F80968">
        <w:t>Division</w:t>
      </w:r>
      <w:proofErr w:type="spellEnd"/>
      <w:r w:rsidR="00A3699E" w:rsidRPr="00F80968">
        <w:t xml:space="preserve"> </w:t>
      </w:r>
      <w:proofErr w:type="spellStart"/>
      <w:r w:rsidR="00A3699E" w:rsidRPr="00F80968">
        <w:t>Duplex</w:t>
      </w:r>
      <w:proofErr w:type="spellEnd"/>
      <w:r w:rsidR="00A3699E" w:rsidRPr="00F80968">
        <w:t xml:space="preserve">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w:t>
      </w:r>
      <w:proofErr w:type="spellStart"/>
      <w:r w:rsidR="00FC636F" w:rsidRPr="00F80968">
        <w:t>Advertiser</w:t>
      </w:r>
      <w:proofErr w:type="spellEnd"/>
      <w:r w:rsidR="00FC636F" w:rsidRPr="00F80968">
        <w:t>/Scanner, Slave/</w:t>
      </w:r>
      <w:proofErr w:type="gramStart"/>
      <w:r w:rsidR="00FC636F" w:rsidRPr="00F80968">
        <w:t>Master</w:t>
      </w:r>
      <w:proofErr w:type="gramEnd"/>
      <w:r w:rsidR="00FC636F" w:rsidRPr="00F80968">
        <w:t xml:space="preserve"> y </w:t>
      </w:r>
      <w:proofErr w:type="spellStart"/>
      <w:r w:rsidR="00FC636F" w:rsidRPr="00F80968">
        <w:t>Broadcaster</w:t>
      </w:r>
      <w:proofErr w:type="spellEnd"/>
      <w:r w:rsidR="00FC636F" w:rsidRPr="00F80968">
        <w:t>/</w:t>
      </w:r>
      <w:proofErr w:type="spellStart"/>
      <w:r w:rsidR="00FC636F" w:rsidRPr="00F80968">
        <w:t>Observer</w:t>
      </w:r>
      <w:proofErr w:type="spellEnd"/>
      <w:r w:rsidR="00FC636F" w:rsidRPr="00F80968">
        <w:t>. Las operaciones de la capa de enlace de BLE se pueden describir con el diagrama de estados siguiente:</w:t>
      </w:r>
    </w:p>
    <w:p w14:paraId="6B0ED7F0" w14:textId="77777777" w:rsidR="00FC636F" w:rsidRDefault="00FC636F" w:rsidP="00FC636F">
      <w:pPr>
        <w:pStyle w:val="TDC3"/>
        <w:keepNext/>
        <w:jc w:val="center"/>
      </w:pPr>
      <w:r>
        <w:rPr>
          <w:noProof/>
          <w:lang w:val="es-ES_tradnl" w:eastAsia="es-ES_tradnl"/>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30503C2A" w:rsidR="00FC636F" w:rsidRDefault="00FC636F" w:rsidP="00FC636F">
      <w:pPr>
        <w:jc w:val="center"/>
      </w:pPr>
      <w:r>
        <w:t xml:space="preserve">Figura </w:t>
      </w:r>
      <w:r w:rsidR="00D7503F">
        <w:fldChar w:fldCharType="begin"/>
      </w:r>
      <w:r w:rsidR="00D7503F">
        <w:instrText xml:space="preserve"> SEQ Figura \* ARABIC </w:instrText>
      </w:r>
      <w:r w:rsidR="00D7503F">
        <w:fldChar w:fldCharType="separate"/>
      </w:r>
      <w:r w:rsidR="00CC3E7F">
        <w:rPr>
          <w:noProof/>
        </w:rPr>
        <w:t>11</w:t>
      </w:r>
      <w:r w:rsidR="00D7503F">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proofErr w:type="spellStart"/>
      <w:r w:rsidRPr="00F80968">
        <w:rPr>
          <w:b/>
          <w:bCs/>
        </w:rPr>
        <w:t>Standby</w:t>
      </w:r>
      <w:proofErr w:type="spellEnd"/>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proofErr w:type="spellStart"/>
      <w:r w:rsidRPr="00F80968">
        <w:rPr>
          <w:b/>
          <w:bCs/>
        </w:rPr>
        <w:t>Advertising</w:t>
      </w:r>
      <w:proofErr w:type="spellEnd"/>
      <w:r w:rsidRPr="00F80968">
        <w:rPr>
          <w:b/>
          <w:bCs/>
        </w:rPr>
        <w:t xml:space="preserve">: </w:t>
      </w:r>
      <w:r w:rsidRPr="00F80968">
        <w:t xml:space="preserve">El nodo que se encuentra en este estado es llamado </w:t>
      </w:r>
      <w:proofErr w:type="spellStart"/>
      <w:r w:rsidRPr="00F80968">
        <w:t>Advertiser</w:t>
      </w:r>
      <w:proofErr w:type="spellEnd"/>
      <w:r w:rsidRPr="00F80968">
        <w:t xml:space="preserve">. Se puede alcanzar este estado desde el estado de </w:t>
      </w:r>
      <w:proofErr w:type="spellStart"/>
      <w:r w:rsidRPr="00F80968">
        <w:t>Standby</w:t>
      </w:r>
      <w:proofErr w:type="spellEnd"/>
      <w:r w:rsidRPr="00F80968">
        <w:t>. DLL transmitirá</w:t>
      </w:r>
      <w:r w:rsidR="00540DC8" w:rsidRPr="00F80968">
        <w:t xml:space="preserve"> </w:t>
      </w:r>
      <w:proofErr w:type="spellStart"/>
      <w:r w:rsidR="00540DC8" w:rsidRPr="00F80968">
        <w:t>Advertising</w:t>
      </w:r>
      <w:proofErr w:type="spellEnd"/>
      <w:r w:rsidR="00540DC8" w:rsidRPr="00F80968">
        <w:t xml:space="preserve"> </w:t>
      </w:r>
      <w:proofErr w:type="spellStart"/>
      <w:r w:rsidR="00540DC8" w:rsidRPr="00F80968">
        <w:t>Packets</w:t>
      </w:r>
      <w:proofErr w:type="spellEnd"/>
      <w:r w:rsidR="00540DC8" w:rsidRPr="00F80968">
        <w:t xml:space="preserve"> y escuchará y responderá a las respuestas ocasionadas del envío inicial.</w:t>
      </w:r>
    </w:p>
    <w:p w14:paraId="4888626A" w14:textId="1CCA7143" w:rsidR="00540DC8" w:rsidRPr="00F80968" w:rsidRDefault="00540DC8" w:rsidP="00FC636F">
      <w:pPr>
        <w:pStyle w:val="TDC3"/>
        <w:numPr>
          <w:ilvl w:val="1"/>
          <w:numId w:val="1"/>
        </w:numPr>
        <w:jc w:val="both"/>
      </w:pPr>
      <w:proofErr w:type="spellStart"/>
      <w:r w:rsidRPr="00F80968">
        <w:rPr>
          <w:b/>
          <w:bCs/>
        </w:rPr>
        <w:t>Scanning</w:t>
      </w:r>
      <w:proofErr w:type="spellEnd"/>
      <w:r w:rsidRPr="00F80968">
        <w:rPr>
          <w:b/>
          <w:bCs/>
        </w:rPr>
        <w:t>:</w:t>
      </w:r>
      <w:r w:rsidRPr="00F80968">
        <w:t xml:space="preserve"> En este estado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enviados desde los nodos </w:t>
      </w:r>
      <w:proofErr w:type="spellStart"/>
      <w:r w:rsidRPr="00F80968">
        <w:t>Advertisers</w:t>
      </w:r>
      <w:proofErr w:type="spellEnd"/>
      <w:r w:rsidR="009844D1" w:rsidRPr="00F80968">
        <w:t xml:space="preserve">. Los nodos en este estado son llamados </w:t>
      </w:r>
      <w:proofErr w:type="spellStart"/>
      <w:r w:rsidR="009844D1" w:rsidRPr="00F80968">
        <w:t>Scanners</w:t>
      </w:r>
      <w:proofErr w:type="spellEnd"/>
      <w:r w:rsidR="009844D1" w:rsidRPr="00F80968">
        <w:t xml:space="preserve">. Se puede acceder a este estado </w:t>
      </w:r>
      <w:r w:rsidR="00CB14D2" w:rsidRPr="00F80968">
        <w:t xml:space="preserve">desde el estado </w:t>
      </w:r>
      <w:proofErr w:type="spellStart"/>
      <w:r w:rsidR="00CB14D2" w:rsidRPr="00F80968">
        <w:t>Standby</w:t>
      </w:r>
      <w:proofErr w:type="spellEnd"/>
      <w:r w:rsidR="00CB14D2" w:rsidRPr="00F80968">
        <w:t>.</w:t>
      </w:r>
    </w:p>
    <w:p w14:paraId="1D67DEC0" w14:textId="747AEBFB" w:rsidR="00CB14D2" w:rsidRPr="00F80968" w:rsidRDefault="00CB14D2" w:rsidP="00FC636F">
      <w:pPr>
        <w:pStyle w:val="TDC3"/>
        <w:numPr>
          <w:ilvl w:val="1"/>
          <w:numId w:val="1"/>
        </w:numPr>
        <w:jc w:val="both"/>
        <w:rPr>
          <w:b/>
          <w:bCs/>
        </w:rPr>
      </w:pPr>
      <w:proofErr w:type="spellStart"/>
      <w:r w:rsidRPr="00F80968">
        <w:rPr>
          <w:b/>
          <w:bCs/>
        </w:rPr>
        <w:t>Initiating</w:t>
      </w:r>
      <w:proofErr w:type="spellEnd"/>
      <w:r w:rsidRPr="00F80968">
        <w:rPr>
          <w:b/>
          <w:bCs/>
        </w:rPr>
        <w:t xml:space="preserve">: </w:t>
      </w:r>
      <w:r w:rsidRPr="00F80968">
        <w:t>Los nodos en este estado se llaman Iniciadores (</w:t>
      </w:r>
      <w:proofErr w:type="spellStart"/>
      <w:r w:rsidRPr="00F80968">
        <w:t>initiatiors</w:t>
      </w:r>
      <w:proofErr w:type="spellEnd"/>
      <w:r w:rsidRPr="00F80968">
        <w:t xml:space="preserve">). Se puede acceder a este estado desde </w:t>
      </w:r>
      <w:proofErr w:type="spellStart"/>
      <w:r w:rsidRPr="00F80968">
        <w:t>Standby</w:t>
      </w:r>
      <w:proofErr w:type="spellEnd"/>
      <w:r w:rsidRPr="00F80968">
        <w:t xml:space="preserve">. Se escuchan los </w:t>
      </w:r>
      <w:proofErr w:type="spellStart"/>
      <w:r w:rsidRPr="00F80968">
        <w:t>Advertising</w:t>
      </w:r>
      <w:proofErr w:type="spellEnd"/>
      <w:r w:rsidRPr="00F80968">
        <w:t xml:space="preserve"> </w:t>
      </w:r>
      <w:proofErr w:type="spellStart"/>
      <w:r w:rsidRPr="00F80968">
        <w:t>Packets</w:t>
      </w:r>
      <w:proofErr w:type="spellEnd"/>
      <w:r w:rsidRPr="00F80968">
        <w:t xml:space="preserve"> de determinados </w:t>
      </w:r>
      <w:r w:rsidR="00112405" w:rsidRPr="00F80968">
        <w:t>dispositivos BLE. También se responde a estos paquetes para iniciar una conexión desde otro dispositivo.</w:t>
      </w:r>
    </w:p>
    <w:p w14:paraId="533337C6" w14:textId="6202F0CD" w:rsidR="009844D1" w:rsidRPr="00F80968" w:rsidRDefault="00CB14D2" w:rsidP="00FC636F">
      <w:pPr>
        <w:pStyle w:val="TDC3"/>
        <w:numPr>
          <w:ilvl w:val="1"/>
          <w:numId w:val="1"/>
        </w:numPr>
        <w:jc w:val="both"/>
        <w:rPr>
          <w:b/>
          <w:bCs/>
        </w:rPr>
      </w:pPr>
      <w:proofErr w:type="spellStart"/>
      <w:r w:rsidRPr="00F80968">
        <w:rPr>
          <w:b/>
          <w:bCs/>
        </w:rPr>
        <w:lastRenderedPageBreak/>
        <w:t>Connection</w:t>
      </w:r>
      <w:proofErr w:type="spellEnd"/>
      <w:r w:rsidRPr="00F80968">
        <w:rPr>
          <w:b/>
          <w:bCs/>
        </w:rPr>
        <w:t>:</w:t>
      </w:r>
      <w:r w:rsidR="00112405" w:rsidRPr="00F80968">
        <w:rPr>
          <w:b/>
          <w:bCs/>
        </w:rPr>
        <w:t xml:space="preserve"> </w:t>
      </w:r>
      <w:r w:rsidR="00495DF3" w:rsidRPr="00F80968">
        <w:t xml:space="preserve">Se puede acceder a este estado tanto desde </w:t>
      </w:r>
      <w:proofErr w:type="spellStart"/>
      <w:r w:rsidR="00495DF3" w:rsidRPr="00F80968">
        <w:t>Initiating</w:t>
      </w:r>
      <w:proofErr w:type="spellEnd"/>
      <w:r w:rsidR="00495DF3" w:rsidRPr="00F80968">
        <w:t xml:space="preserve"> </w:t>
      </w:r>
      <w:proofErr w:type="spellStart"/>
      <w:r w:rsidR="00495DF3" w:rsidRPr="00F80968">
        <w:t>State</w:t>
      </w:r>
      <w:proofErr w:type="spellEnd"/>
      <w:r w:rsidR="00495DF3" w:rsidRPr="00F80968">
        <w:t xml:space="preserve"> como de</w:t>
      </w:r>
      <w:r w:rsidR="004F4FA4">
        <w:t>s</w:t>
      </w:r>
      <w:r w:rsidR="00495DF3" w:rsidRPr="00F80968">
        <w:t xml:space="preserve">de </w:t>
      </w:r>
      <w:proofErr w:type="spellStart"/>
      <w:r w:rsidR="00495DF3" w:rsidRPr="00F80968">
        <w:t>Standby</w:t>
      </w:r>
      <w:proofErr w:type="spellEnd"/>
      <w:r w:rsidR="00495DF3" w:rsidRPr="00F80968">
        <w:t xml:space="preserve"> </w:t>
      </w:r>
      <w:proofErr w:type="spellStart"/>
      <w:r w:rsidR="00495DF3" w:rsidRPr="00F80968">
        <w:t>State</w:t>
      </w:r>
      <w:proofErr w:type="spellEnd"/>
      <w:r w:rsidR="00495DF3" w:rsidRPr="00F80968">
        <w:t xml:space="preserve">. En este estado hay dos roles para los nodos, pueden ser </w:t>
      </w:r>
      <w:proofErr w:type="gramStart"/>
      <w:r w:rsidR="00C4120A" w:rsidRPr="004F4FA4">
        <w:rPr>
          <w:i/>
          <w:iCs/>
        </w:rPr>
        <w:t>m</w:t>
      </w:r>
      <w:r w:rsidR="00495DF3" w:rsidRPr="004F4FA4">
        <w:rPr>
          <w:i/>
          <w:iCs/>
        </w:rPr>
        <w:t>aster</w:t>
      </w:r>
      <w:proofErr w:type="gramEnd"/>
      <w:r w:rsidR="00495DF3" w:rsidRPr="00F80968">
        <w:t>/</w:t>
      </w:r>
      <w:proofErr w:type="spellStart"/>
      <w:r w:rsidR="00C4120A" w:rsidRPr="004F4FA4">
        <w:rPr>
          <w:i/>
          <w:iCs/>
        </w:rPr>
        <w:t>s</w:t>
      </w:r>
      <w:r w:rsidR="00495DF3" w:rsidRPr="004F4FA4">
        <w:rPr>
          <w:i/>
          <w:iCs/>
        </w:rPr>
        <w:t>lave</w:t>
      </w:r>
      <w:proofErr w:type="spellEnd"/>
      <w:r w:rsidR="00495DF3" w:rsidRPr="00F80968">
        <w:t xml:space="preserve">. </w:t>
      </w:r>
      <w:r w:rsidR="002A013E" w:rsidRPr="00F80968">
        <w:t xml:space="preserve">Cuando se entra a este estado desde </w:t>
      </w:r>
      <w:proofErr w:type="spellStart"/>
      <w:r w:rsidR="002A013E" w:rsidRPr="00F80968">
        <w:t>Initiating</w:t>
      </w:r>
      <w:proofErr w:type="spellEnd"/>
      <w:r w:rsidR="002A013E" w:rsidRPr="00F80968">
        <w:t xml:space="preserve"> </w:t>
      </w:r>
      <w:proofErr w:type="spellStart"/>
      <w:r w:rsidR="002A013E" w:rsidRPr="00F80968">
        <w:t>State</w:t>
      </w:r>
      <w:proofErr w:type="spellEnd"/>
      <w:r w:rsidR="002A013E" w:rsidRPr="00F80968">
        <w:t xml:space="preserve">, será </w:t>
      </w:r>
      <w:proofErr w:type="gramStart"/>
      <w:r w:rsidR="00F83E26" w:rsidRPr="004F4FA4">
        <w:rPr>
          <w:i/>
          <w:iCs/>
        </w:rPr>
        <w:t>m</w:t>
      </w:r>
      <w:r w:rsidR="004F4FA4" w:rsidRPr="004F4FA4">
        <w:rPr>
          <w:i/>
          <w:iCs/>
        </w:rPr>
        <w:t>a</w:t>
      </w:r>
      <w:r w:rsidR="00F83E26" w:rsidRPr="004F4FA4">
        <w:rPr>
          <w:i/>
          <w:iCs/>
        </w:rPr>
        <w:t>ster</w:t>
      </w:r>
      <w:proofErr w:type="gramEnd"/>
      <w:r w:rsidR="002A013E" w:rsidRPr="00F80968">
        <w:t xml:space="preserve">. Si se entra desde </w:t>
      </w:r>
      <w:proofErr w:type="spellStart"/>
      <w:r w:rsidR="002A013E" w:rsidRPr="00F80968">
        <w:t>Advertising</w:t>
      </w:r>
      <w:proofErr w:type="spellEnd"/>
      <w:r w:rsidR="002A013E" w:rsidRPr="00F80968">
        <w:t xml:space="preserve"> </w:t>
      </w:r>
      <w:proofErr w:type="spellStart"/>
      <w:r w:rsidR="002A013E" w:rsidRPr="00F80968">
        <w:t>State</w:t>
      </w:r>
      <w:proofErr w:type="spellEnd"/>
      <w:r w:rsidR="002A013E" w:rsidRPr="00F80968">
        <w:t xml:space="preserve">, será </w:t>
      </w:r>
      <w:proofErr w:type="spellStart"/>
      <w:r w:rsidR="002A013E" w:rsidRPr="004F4FA4">
        <w:rPr>
          <w:i/>
          <w:iCs/>
        </w:rPr>
        <w:t>slave</w:t>
      </w:r>
      <w:proofErr w:type="spellEnd"/>
      <w:r w:rsidR="002A013E" w:rsidRPr="00F80968">
        <w:t xml:space="preserve">. Cuando se es </w:t>
      </w:r>
      <w:r w:rsidR="00F83E26" w:rsidRPr="00F80968">
        <w:t>máster</w:t>
      </w:r>
      <w:r w:rsidR="002A013E" w:rsidRPr="00F80968">
        <w:t xml:space="preserve">, la capa de enlace de datos se comunicará con el dispositivo en el rol de </w:t>
      </w:r>
      <w:proofErr w:type="spellStart"/>
      <w:r w:rsidR="002A013E" w:rsidRPr="004F4FA4">
        <w:rPr>
          <w:i/>
          <w:iCs/>
        </w:rPr>
        <w:t>slave</w:t>
      </w:r>
      <w:proofErr w:type="spellEnd"/>
      <w:r w:rsidR="002A013E" w:rsidRPr="00F80968">
        <w:t xml:space="preserve"> y definirá los tiempos de transmisión.</w:t>
      </w:r>
    </w:p>
    <w:p w14:paraId="57CC4333" w14:textId="25DCE0E2" w:rsidR="00CB14D2" w:rsidRPr="00F80968" w:rsidRDefault="00CB14D2" w:rsidP="00FC636F">
      <w:pPr>
        <w:pStyle w:val="TDC3"/>
        <w:numPr>
          <w:ilvl w:val="1"/>
          <w:numId w:val="1"/>
        </w:numPr>
        <w:jc w:val="both"/>
        <w:rPr>
          <w:b/>
          <w:bCs/>
        </w:rPr>
      </w:pPr>
      <w:proofErr w:type="spellStart"/>
      <w:r w:rsidRPr="00F80968">
        <w:rPr>
          <w:b/>
          <w:bCs/>
        </w:rPr>
        <w:t>Synchronization</w:t>
      </w:r>
      <w:proofErr w:type="spellEnd"/>
      <w:r w:rsidRPr="00F80968">
        <w:rPr>
          <w:b/>
          <w:bCs/>
        </w:rPr>
        <w:t>:</w:t>
      </w:r>
      <w:r w:rsidR="00112405" w:rsidRPr="00F80968">
        <w:rPr>
          <w:b/>
          <w:bCs/>
        </w:rPr>
        <w:t xml:space="preserve"> </w:t>
      </w:r>
      <w:r w:rsidR="00112405" w:rsidRPr="00F80968">
        <w:rPr>
          <w:bCs/>
        </w:rPr>
        <w:t xml:space="preserve">Se puede llegar a este estado desde el estado </w:t>
      </w:r>
      <w:proofErr w:type="spellStart"/>
      <w:r w:rsidR="00112405" w:rsidRPr="00F80968">
        <w:rPr>
          <w:bCs/>
        </w:rPr>
        <w:t>Standby</w:t>
      </w:r>
      <w:proofErr w:type="spellEnd"/>
      <w:r w:rsidR="00112405" w:rsidRPr="00F80968">
        <w:rPr>
          <w:bCs/>
        </w:rPr>
        <w:t xml:space="preserve">. </w:t>
      </w:r>
      <w:r w:rsidR="00100E6F" w:rsidRPr="00F80968">
        <w:rPr>
          <w:bCs/>
        </w:rPr>
        <w:t>En</w:t>
      </w:r>
      <w:r w:rsidR="004F4FA4">
        <w:rPr>
          <w:bCs/>
        </w:rPr>
        <w:t xml:space="preserve"> </w:t>
      </w:r>
      <w:r w:rsidR="00100E6F" w:rsidRPr="00F80968">
        <w:rPr>
          <w:bCs/>
        </w:rPr>
        <w:t xml:space="preserve">este estado, se escuchan los paquetes de canal periódicos que llegan de un dispositivo especifico que transmite </w:t>
      </w:r>
      <w:proofErr w:type="spellStart"/>
      <w:r w:rsidR="00100E6F" w:rsidRPr="00F80968">
        <w:rPr>
          <w:bCs/>
        </w:rPr>
        <w:t>Advertising</w:t>
      </w:r>
      <w:proofErr w:type="spellEnd"/>
      <w:r w:rsidR="00100E6F" w:rsidRPr="00F80968">
        <w:rPr>
          <w:bCs/>
        </w:rPr>
        <w:t xml:space="preserve"> </w:t>
      </w:r>
      <w:proofErr w:type="spellStart"/>
      <w:r w:rsidR="00100E6F" w:rsidRPr="00F80968">
        <w:rPr>
          <w:bCs/>
        </w:rPr>
        <w:t>Packets</w:t>
      </w:r>
      <w:proofErr w:type="spellEnd"/>
      <w:r w:rsidR="00100E6F" w:rsidRPr="00F80968">
        <w:rPr>
          <w:bCs/>
        </w:rPr>
        <w:t xml:space="preserve">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1B56EF"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 xml:space="preserve">provee métodos de emparejamiento y distribución de claves. Ofrece servicios a otras capas del </w:t>
      </w:r>
      <w:proofErr w:type="spellStart"/>
      <w:r w:rsidR="008D5AD1" w:rsidRPr="004F4FA4">
        <w:rPr>
          <w:i/>
          <w:iCs/>
        </w:rPr>
        <w:t>stack</w:t>
      </w:r>
      <w:proofErr w:type="spellEnd"/>
      <w:r w:rsidR="008D5AD1" w:rsidRPr="00F80968">
        <w:t xml:space="preserve"> para así proporcionar una conexión </w:t>
      </w:r>
      <w:r w:rsidR="008D5AD1" w:rsidRPr="001B56EF">
        <w:t>segura y un intercambio de datos privado y seguro entre dispositivos BLE.</w:t>
      </w:r>
    </w:p>
    <w:p w14:paraId="585339D2" w14:textId="2D7E0A65" w:rsidR="00BD3318" w:rsidRPr="001B56EF" w:rsidRDefault="00BD3318" w:rsidP="005659D0">
      <w:pPr>
        <w:pStyle w:val="TDC3"/>
        <w:numPr>
          <w:ilvl w:val="0"/>
          <w:numId w:val="1"/>
        </w:numPr>
        <w:jc w:val="both"/>
        <w:rPr>
          <w:b/>
          <w:bCs/>
        </w:rPr>
      </w:pPr>
      <w:r w:rsidRPr="001B56EF">
        <w:rPr>
          <w:b/>
          <w:bCs/>
        </w:rPr>
        <w:t>ATT:</w:t>
      </w:r>
      <w:r w:rsidR="005E5BF1" w:rsidRPr="001B56EF">
        <w:rPr>
          <w:b/>
          <w:bCs/>
        </w:rPr>
        <w:t xml:space="preserve"> </w:t>
      </w:r>
      <w:r w:rsidR="005E5BF1" w:rsidRPr="001B56EF">
        <w:t>Esta capa permite que el dispositivo BLE exponga ciertos atributos.</w:t>
      </w:r>
    </w:p>
    <w:p w14:paraId="5BF8370B" w14:textId="6260FBF9" w:rsidR="00BD3318" w:rsidRPr="001B56EF" w:rsidRDefault="00BD3318" w:rsidP="005659D0">
      <w:pPr>
        <w:pStyle w:val="TDC3"/>
        <w:numPr>
          <w:ilvl w:val="0"/>
          <w:numId w:val="1"/>
        </w:numPr>
        <w:jc w:val="both"/>
        <w:rPr>
          <w:b/>
          <w:bCs/>
        </w:rPr>
      </w:pPr>
      <w:r w:rsidRPr="001B56EF">
        <w:rPr>
          <w:b/>
          <w:bCs/>
        </w:rPr>
        <w:t>GAP:</w:t>
      </w:r>
      <w:r w:rsidR="00C97B7D" w:rsidRPr="001B56EF">
        <w:rPr>
          <w:b/>
          <w:bCs/>
        </w:rPr>
        <w:t xml:space="preserve"> </w:t>
      </w:r>
      <w:r w:rsidR="00C97B7D" w:rsidRPr="001B56EF">
        <w:t xml:space="preserve">Esta capa hace de interfaz directamente con la capa de aplicación y con los perfiles que haya en ella. Se encarga del descubrimiento de dispositivos y de cuestiones relacionadas con servicios de conexión </w:t>
      </w:r>
      <w:r w:rsidR="00BE751A" w:rsidRPr="001B56EF">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1B56EF">
        <w:rPr>
          <w:b/>
          <w:bCs/>
        </w:rPr>
        <w:t>GATT:</w:t>
      </w:r>
      <w:r w:rsidR="00C768D2" w:rsidRPr="001B56EF">
        <w:rPr>
          <w:b/>
          <w:bCs/>
        </w:rPr>
        <w:t xml:space="preserve"> </w:t>
      </w:r>
      <w:r w:rsidR="00DC14F7" w:rsidRPr="001B56EF">
        <w:t xml:space="preserve">Esta capa especifica </w:t>
      </w:r>
      <w:r w:rsidR="00DC14F7" w:rsidRPr="00F80968">
        <w:t>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w:t>
      </w:r>
      <w:proofErr w:type="spellStart"/>
      <w:r w:rsidR="007174C7" w:rsidRPr="004F4FA4">
        <w:rPr>
          <w:i/>
          <w:iCs/>
        </w:rPr>
        <w:t>stack</w:t>
      </w:r>
      <w:proofErr w:type="spellEnd"/>
      <w:r w:rsidR="007174C7" w:rsidRPr="00F80968">
        <w:t xml:space="preserve"> interactúan con aplicaciones o perfiles de la capa de aplicación. La interoperabilidad de las aplicaciones de Bluetooth se consigue mediante perfiles Bluetooth. Estos perfiles definen la interacción vertical entre las capas, así como las interacciones </w:t>
      </w:r>
      <w:r w:rsidR="007174C7" w:rsidRPr="004F4FA4">
        <w:rPr>
          <w:i/>
          <w:iCs/>
        </w:rPr>
        <w:t>peer</w:t>
      </w:r>
      <w:r w:rsidR="007174C7" w:rsidRPr="00F80968">
        <w:t>-</w:t>
      </w:r>
      <w:proofErr w:type="spellStart"/>
      <w:r w:rsidR="007174C7" w:rsidRPr="004F4FA4">
        <w:rPr>
          <w:i/>
          <w:iCs/>
        </w:rPr>
        <w:t>to</w:t>
      </w:r>
      <w:proofErr w:type="spellEnd"/>
      <w:r w:rsidR="007174C7" w:rsidRPr="00F80968">
        <w:t>-</w:t>
      </w:r>
      <w:r w:rsidR="007174C7" w:rsidRPr="004F4FA4">
        <w:rPr>
          <w:i/>
          <w:iCs/>
        </w:rPr>
        <w:t>peer</w:t>
      </w:r>
      <w:r w:rsidR="007174C7" w:rsidRPr="00F80968">
        <w:t xml:space="preserve">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080432D8" w:rsidR="009415ED" w:rsidRDefault="009D55B4" w:rsidP="00915A3D">
      <w:pPr>
        <w:pStyle w:val="Ttulo2"/>
      </w:pPr>
      <w:bookmarkStart w:id="16" w:name="_Toc81418849"/>
      <w:r>
        <w:t>Comunicaciones celulares</w:t>
      </w:r>
      <w:bookmarkEnd w:id="16"/>
    </w:p>
    <w:p w14:paraId="0E96DFCF" w14:textId="37B9A60A" w:rsidR="00A23438" w:rsidRPr="00F80968" w:rsidRDefault="009010E0" w:rsidP="009010E0">
      <w:pPr>
        <w:jc w:val="both"/>
      </w:pPr>
      <w:r w:rsidRPr="00F80968">
        <w:t xml:space="preserve">Una vez los paquetes de información de los sensores han llegado al </w:t>
      </w:r>
      <w:proofErr w:type="spellStart"/>
      <w:r w:rsidRPr="004F4FA4">
        <w:rPr>
          <w:i/>
          <w:iCs/>
        </w:rPr>
        <w:t>gateway</w:t>
      </w:r>
      <w:proofErr w:type="spellEnd"/>
      <w:r w:rsidRPr="00F80968">
        <w:t xml:space="preserve">, es necesaria una tecnología celular que dé conexión </w:t>
      </w:r>
      <w:r w:rsidR="00C03DEF" w:rsidRPr="00F80968">
        <w:t>a internet</w:t>
      </w:r>
      <w:r w:rsidRPr="00F80968">
        <w:t xml:space="preserve"> a la pasarela para que </w:t>
      </w:r>
      <w:r w:rsidR="00117B4D">
        <w:t>é</w:t>
      </w:r>
      <w:r w:rsidRPr="00F80968">
        <w:t xml:space="preserve">sta pueda direccionar los paquetes hacia el </w:t>
      </w:r>
      <w:proofErr w:type="spellStart"/>
      <w:r w:rsidRPr="004F4FA4">
        <w:rPr>
          <w:i/>
          <w:iCs/>
        </w:rPr>
        <w:t>backend</w:t>
      </w:r>
      <w:proofErr w:type="spellEnd"/>
      <w:r w:rsidRPr="00F80968">
        <w:t xml:space="preserve">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w:t>
      </w:r>
      <w:proofErr w:type="spellStart"/>
      <w:r w:rsidR="00E01D05" w:rsidRPr="00F80968">
        <w:t>IoT</w:t>
      </w:r>
      <w:proofErr w:type="spellEnd"/>
      <w:r w:rsidR="00E01D05" w:rsidRPr="00F80968">
        <w:t>.</w:t>
      </w:r>
    </w:p>
    <w:p w14:paraId="489D2635" w14:textId="2592898D" w:rsidR="00BC0963" w:rsidRPr="00F80968" w:rsidRDefault="00DF684A" w:rsidP="009010E0">
      <w:pPr>
        <w:jc w:val="both"/>
      </w:pPr>
      <w:r w:rsidRPr="00F80968">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Esto es posible</w:t>
      </w:r>
      <w:r w:rsidR="00A858F4">
        <w:t>,</w:t>
      </w:r>
      <w:r w:rsidR="00BC0963" w:rsidRPr="00F80968">
        <w:t xml:space="preserve"> ya que antes de salir de una </w:t>
      </w:r>
      <w:r w:rsidR="00BC0963" w:rsidRPr="00F80968">
        <w:lastRenderedPageBreak/>
        <w:t>celda el dispositivo móvil</w:t>
      </w:r>
      <w:r w:rsidR="00A858F4">
        <w:t xml:space="preserve">, </w:t>
      </w:r>
      <w:r w:rsidR="00BC0963" w:rsidRPr="00F80968">
        <w:t>se pone en contacto con la estación base siguiente</w:t>
      </w:r>
      <w:r w:rsidR="00A858F4">
        <w:t>,</w:t>
      </w:r>
      <w:r w:rsidR="00BC0963" w:rsidRPr="00F80968">
        <w:t xml:space="preserve"> y una vez tiene el canal y la frecuencia correctas</w:t>
      </w:r>
      <w:r w:rsidR="00A858F4">
        <w:t>,</w:t>
      </w:r>
      <w:r w:rsidR="00BC0963" w:rsidRPr="00F80968">
        <w:t xml:space="preserve"> se desconecta de la anterior, esto es llamado </w:t>
      </w:r>
      <w:proofErr w:type="spellStart"/>
      <w:r w:rsidR="00BC0963" w:rsidRPr="004F4FA4">
        <w:rPr>
          <w:i/>
          <w:iCs/>
        </w:rPr>
        <w:t>handover</w:t>
      </w:r>
      <w:proofErr w:type="spellEnd"/>
      <w:r w:rsidR="00BC0963" w:rsidRPr="00F80968">
        <w:t xml:space="preserve">.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w:t>
      </w:r>
      <w:proofErr w:type="spellStart"/>
      <w:r w:rsidR="00F56072" w:rsidRPr="00F80968">
        <w:t>Transceiver</w:t>
      </w:r>
      <w:proofErr w:type="spellEnd"/>
      <w:r w:rsidR="00F56072" w:rsidRPr="00F80968">
        <w:t xml:space="preserve"> </w:t>
      </w:r>
      <w:proofErr w:type="spellStart"/>
      <w:r w:rsidR="00F56072" w:rsidRPr="00F80968">
        <w:t>Station</w:t>
      </w:r>
      <w:proofErr w:type="spellEnd"/>
      <w:r w:rsidR="00F56072" w:rsidRPr="00F80968">
        <w:t>) en una red celular.</w:t>
      </w:r>
    </w:p>
    <w:p w14:paraId="1A5E127A" w14:textId="77777777" w:rsidR="00E01D05" w:rsidRDefault="00E01D05" w:rsidP="00E01D05">
      <w:pPr>
        <w:keepNext/>
        <w:jc w:val="center"/>
      </w:pPr>
      <w:r>
        <w:rPr>
          <w:noProof/>
          <w:lang w:val="es-ES_tradnl" w:eastAsia="es-ES_tradnl"/>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05E5ACED" w:rsidR="00C813F8" w:rsidRPr="00C813F8" w:rsidRDefault="00E01D05" w:rsidP="00C813F8">
      <w:pPr>
        <w:jc w:val="center"/>
      </w:pPr>
      <w:r>
        <w:t xml:space="preserve">Figura </w:t>
      </w:r>
      <w:r w:rsidR="00D7503F">
        <w:fldChar w:fldCharType="begin"/>
      </w:r>
      <w:r w:rsidR="00D7503F">
        <w:instrText xml:space="preserve"> SEQ Figura \* ARABIC </w:instrText>
      </w:r>
      <w:r w:rsidR="00D7503F">
        <w:fldChar w:fldCharType="separate"/>
      </w:r>
      <w:r w:rsidR="00CC3E7F">
        <w:rPr>
          <w:noProof/>
        </w:rPr>
        <w:t>12</w:t>
      </w:r>
      <w:r w:rsidR="00D7503F">
        <w:rPr>
          <w:noProof/>
        </w:rPr>
        <w:fldChar w:fldCharType="end"/>
      </w:r>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23C412D0" w:rsidR="008F70FF" w:rsidRPr="00F80968" w:rsidRDefault="008F70FF" w:rsidP="008F70FF">
      <w:pPr>
        <w:pStyle w:val="TDC3"/>
        <w:numPr>
          <w:ilvl w:val="0"/>
          <w:numId w:val="1"/>
        </w:numPr>
        <w:jc w:val="both"/>
      </w:pPr>
      <w:proofErr w:type="spellStart"/>
      <w:r w:rsidRPr="00F80968">
        <w:rPr>
          <w:b/>
          <w:bCs/>
        </w:rPr>
        <w:t>Frecuency</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FDMA):</w:t>
      </w:r>
      <w:r w:rsidRPr="00F80968">
        <w:t xml:space="preserve"> En la figura anterior cada celda tiene una frecuenc</w:t>
      </w:r>
      <w:r w:rsidR="00DF09B1">
        <w:t xml:space="preserve">ia distinta a las </w:t>
      </w:r>
      <w:r w:rsidR="00DF09B1" w:rsidRPr="001B56EF">
        <w:t>adyacentes. Só</w:t>
      </w:r>
      <w:r w:rsidRPr="001B56EF">
        <w:t xml:space="preserve">lo se </w:t>
      </w:r>
      <w:r w:rsidRPr="00F80968">
        <w:t xml:space="preserve">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proofErr w:type="spellStart"/>
      <w:r w:rsidRPr="00F80968">
        <w:rPr>
          <w:b/>
          <w:bCs/>
        </w:rPr>
        <w:t>Code</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4A0697B5" w:rsidR="008F70FF" w:rsidRPr="00F80968" w:rsidRDefault="008F70FF" w:rsidP="008F70FF">
      <w:pPr>
        <w:pStyle w:val="TDC3"/>
        <w:numPr>
          <w:ilvl w:val="0"/>
          <w:numId w:val="1"/>
        </w:numPr>
        <w:jc w:val="both"/>
        <w:rPr>
          <w:b/>
          <w:bCs/>
        </w:rPr>
      </w:pPr>
      <w:proofErr w:type="spellStart"/>
      <w:r w:rsidRPr="00F80968">
        <w:rPr>
          <w:b/>
          <w:bCs/>
        </w:rPr>
        <w:t>Polarization</w:t>
      </w:r>
      <w:proofErr w:type="spellEnd"/>
      <w:r w:rsidRPr="00F80968">
        <w:rPr>
          <w:b/>
          <w:bCs/>
        </w:rPr>
        <w:t xml:space="preserve"> </w:t>
      </w:r>
      <w:proofErr w:type="spellStart"/>
      <w:r w:rsidRPr="00F80968">
        <w:rPr>
          <w:b/>
          <w:bCs/>
        </w:rPr>
        <w:t>Division</w:t>
      </w:r>
      <w:proofErr w:type="spellEnd"/>
      <w:r w:rsidRPr="00F80968">
        <w:rPr>
          <w:b/>
          <w:bCs/>
        </w:rPr>
        <w:t xml:space="preserve"> </w:t>
      </w:r>
      <w:proofErr w:type="spellStart"/>
      <w:r w:rsidRPr="00F80968">
        <w:rPr>
          <w:b/>
          <w:bCs/>
        </w:rPr>
        <w:t>Multiple</w:t>
      </w:r>
      <w:proofErr w:type="spellEnd"/>
      <w:r w:rsidRPr="00F80968">
        <w:rPr>
          <w:b/>
          <w:bCs/>
        </w:rPr>
        <w:t xml:space="preserve"> Access (PDMA): </w:t>
      </w:r>
      <w:r w:rsidR="00BA466D" w:rsidRPr="00F80968">
        <w:t>E</w:t>
      </w:r>
      <w:r w:rsidR="004F4FA4">
        <w:t>n</w:t>
      </w:r>
      <w:r w:rsidR="00BA466D" w:rsidRPr="00F80968">
        <w:t xml:space="preserve"> PDMA se usan antenas con polarización diferente de modo que los vínculos de comunicación se establezcan entre usuarios con la misma polarización y no haya interferencias con las comunicaciones que </w:t>
      </w:r>
      <w:r w:rsidR="00BA466D" w:rsidRPr="00F80968">
        <w:lastRenderedPageBreak/>
        <w:t>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w:t>
      </w:r>
      <w:proofErr w:type="spellStart"/>
      <w:r w:rsidRPr="00F80968">
        <w:t>Generation</w:t>
      </w:r>
      <w:proofErr w:type="spellEnd"/>
      <w:r w:rsidRPr="00F80968">
        <w:t xml:space="preserve"> </w:t>
      </w:r>
      <w:proofErr w:type="spellStart"/>
      <w:r w:rsidRPr="00F80968">
        <w:t>Partnership</w:t>
      </w:r>
      <w:proofErr w:type="spellEnd"/>
      <w:r w:rsidRPr="00F80968">
        <w:t xml:space="preserve">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6F2530EA"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w:t>
      </w:r>
      <w:r w:rsidR="00DE38C5" w:rsidRPr="001B56EF">
        <w:t xml:space="preserve">y </w:t>
      </w:r>
      <w:r w:rsidR="00DF09B1" w:rsidRPr="001B56EF">
        <w:t>só</w:t>
      </w:r>
      <w:r w:rsidR="00DE38C5" w:rsidRPr="001B56EF">
        <w:t xml:space="preserve">lo </w:t>
      </w:r>
      <w:r w:rsidR="00DE38C5" w:rsidRPr="00F80968">
        <w:t>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xml:space="preserve">. Transmisión digital de datos SMS y voz, usado para aplicaciones de telefonía y </w:t>
      </w:r>
      <w:proofErr w:type="spellStart"/>
      <w:r w:rsidR="00134123" w:rsidRPr="00F80968">
        <w:t>PCs</w:t>
      </w:r>
      <w:proofErr w:type="spellEnd"/>
      <w:r w:rsidR="00134123" w:rsidRPr="00F80968">
        <w:t>.</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w:t>
      </w:r>
      <w:proofErr w:type="spellStart"/>
      <w:r w:rsidR="00BC0963" w:rsidRPr="009E22E6">
        <w:rPr>
          <w:i/>
          <w:iCs/>
        </w:rPr>
        <w:t>roaming</w:t>
      </w:r>
      <w:proofErr w:type="spellEnd"/>
      <w:r w:rsidR="00BC0963" w:rsidRPr="00F80968">
        <w:t xml:space="preserve">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1C6B1B1E"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w:t>
      </w:r>
      <w:proofErr w:type="spellStart"/>
      <w:r w:rsidR="0028302A" w:rsidRPr="00F80968">
        <w:t>IoT</w:t>
      </w:r>
      <w:proofErr w:type="spellEnd"/>
      <w:r w:rsidR="0028302A" w:rsidRPr="00F80968">
        <w:t xml:space="preserve"> como los coches autónomos, manipulación de máquinas a distancia, </w:t>
      </w:r>
      <w:r w:rsidR="0028302A" w:rsidRPr="009E22E6">
        <w:rPr>
          <w:i/>
          <w:iCs/>
        </w:rPr>
        <w:t>Smart</w:t>
      </w:r>
      <w:r w:rsidR="0028302A" w:rsidRPr="00F80968">
        <w:t xml:space="preserve"> </w:t>
      </w:r>
      <w:proofErr w:type="spellStart"/>
      <w:r w:rsidR="00F83E26" w:rsidRPr="009E22E6">
        <w:rPr>
          <w:i/>
          <w:iCs/>
        </w:rPr>
        <w:t>C</w:t>
      </w:r>
      <w:r w:rsidR="0028302A" w:rsidRPr="009E22E6">
        <w:rPr>
          <w:i/>
          <w:iCs/>
        </w:rPr>
        <w:t>ities</w:t>
      </w:r>
      <w:proofErr w:type="spellEnd"/>
      <w:r w:rsidR="0028302A" w:rsidRPr="00F80968">
        <w:t>, etc.</w:t>
      </w:r>
    </w:p>
    <w:p w14:paraId="4D627DC4" w14:textId="1F49A6F3" w:rsidR="00FA2DE6" w:rsidRPr="00F80968" w:rsidRDefault="00FA2DE6" w:rsidP="001048BD">
      <w:pPr>
        <w:jc w:val="both"/>
      </w:pPr>
      <w:r w:rsidRPr="00AD1B13">
        <w:t xml:space="preserve">Las tecnologías celulares que se explican a continuación están adaptadas para su uso en casos </w:t>
      </w:r>
      <w:r w:rsidR="00DF09B1" w:rsidRPr="00AD1B13">
        <w:t>dó</w:t>
      </w:r>
      <w:r w:rsidRPr="00AD1B13">
        <w:t>nde los dispositivos no transmit</w:t>
      </w:r>
      <w:r w:rsidR="00C9237A" w:rsidRPr="00AD1B13">
        <w:t>en</w:t>
      </w:r>
      <w:r w:rsidRPr="00AD1B13">
        <w:t xml:space="preserve"> mucha cantidad de datos y no depend</w:t>
      </w:r>
      <w:r w:rsidR="00C9237A" w:rsidRPr="00AD1B13">
        <w:t>e</w:t>
      </w:r>
      <w:r w:rsidRPr="00AD1B13">
        <w:t>n de la latencia de la red</w:t>
      </w:r>
      <w:r w:rsidR="00C9237A" w:rsidRPr="00AD1B13">
        <w:t xml:space="preserve"> </w:t>
      </w:r>
      <w:r w:rsidR="00C9237A" w:rsidRPr="00F80968">
        <w:t>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17" w:name="_Toc81418850"/>
      <w:r w:rsidRPr="002E1EE7">
        <w:t>NB-</w:t>
      </w:r>
      <w:proofErr w:type="spellStart"/>
      <w:r w:rsidRPr="002E1EE7">
        <w:t>IoT</w:t>
      </w:r>
      <w:bookmarkEnd w:id="17"/>
      <w:proofErr w:type="spellEnd"/>
    </w:p>
    <w:p w14:paraId="5199B83A" w14:textId="01B3A4F1" w:rsidR="00915A3D" w:rsidRPr="00677A89" w:rsidRDefault="00915A3D" w:rsidP="00915A3D">
      <w:pPr>
        <w:jc w:val="both"/>
      </w:pPr>
      <w:r w:rsidRPr="00677A89">
        <w:t>Narrow Ba</w:t>
      </w:r>
      <w:r w:rsidRPr="00373DD3">
        <w:t xml:space="preserve">nd </w:t>
      </w:r>
      <w:proofErr w:type="spellStart"/>
      <w:r w:rsidRPr="00373DD3">
        <w:t>IoT</w:t>
      </w:r>
      <w:proofErr w:type="spellEnd"/>
      <w:r w:rsidRPr="00373DD3">
        <w:t xml:space="preserve"> </w:t>
      </w:r>
      <w:r w:rsidR="008325B1" w:rsidRPr="00373DD3">
        <w:t>o NB-</w:t>
      </w:r>
      <w:proofErr w:type="spellStart"/>
      <w:r w:rsidR="008325B1" w:rsidRPr="00373DD3">
        <w:t>IoT</w:t>
      </w:r>
      <w:proofErr w:type="spellEnd"/>
      <w:r w:rsidR="008325B1" w:rsidRPr="00373DD3">
        <w:t xml:space="preserve"> [</w:t>
      </w:r>
      <w:r w:rsidR="00305701" w:rsidRPr="00373DD3">
        <w:t>11</w:t>
      </w:r>
      <w:r w:rsidR="008325B1" w:rsidRPr="00373DD3">
        <w:t xml:space="preserve">] </w:t>
      </w:r>
      <w:r w:rsidRPr="00373DD3">
        <w:t xml:space="preserve">es un estándar abierto de tecnología celular desarrollada con estándares de LPWAN por 3GPP (3rd </w:t>
      </w:r>
      <w:proofErr w:type="spellStart"/>
      <w:r w:rsidRPr="00373DD3">
        <w:t>Generation</w:t>
      </w:r>
      <w:proofErr w:type="spellEnd"/>
      <w:r w:rsidRPr="00373DD3">
        <w:t xml:space="preserve"> </w:t>
      </w:r>
      <w:proofErr w:type="spellStart"/>
      <w:r w:rsidRPr="00677A89">
        <w:t>Partnership</w:t>
      </w:r>
      <w:proofErr w:type="spellEnd"/>
      <w:r w:rsidRPr="00677A89">
        <w:t xml:space="preserve">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w:t>
      </w:r>
      <w:proofErr w:type="spellStart"/>
      <w:r w:rsidRPr="00677A89">
        <w:t>IoT</w:t>
      </w:r>
      <w:proofErr w:type="spellEnd"/>
      <w:r w:rsidRPr="00677A89">
        <w:t xml:space="preserve">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w:t>
      </w:r>
      <w:proofErr w:type="spellStart"/>
      <w:r w:rsidRPr="00677A89">
        <w:t>IoT</w:t>
      </w:r>
      <w:proofErr w:type="spellEnd"/>
      <w:r w:rsidRPr="00677A89">
        <w:t xml:space="preserve"> aprovecha el espectro de GSM y LTE usando frecuencias de portadora en la banda de GSM o bien usando un bloque de recursos no utilizados dentro de la banda de guarda de LTE. El ancho de banda tanto de </w:t>
      </w:r>
      <w:proofErr w:type="spellStart"/>
      <w:r w:rsidRPr="009E22E6">
        <w:rPr>
          <w:i/>
          <w:iCs/>
        </w:rPr>
        <w:t>downlink</w:t>
      </w:r>
      <w:proofErr w:type="spellEnd"/>
      <w:r w:rsidRPr="00677A89">
        <w:t xml:space="preserve"> como de </w:t>
      </w:r>
      <w:proofErr w:type="spellStart"/>
      <w:r w:rsidRPr="009E22E6">
        <w:rPr>
          <w:i/>
          <w:iCs/>
        </w:rPr>
        <w:t>uplink</w:t>
      </w:r>
      <w:proofErr w:type="spellEnd"/>
      <w:r w:rsidRPr="00677A89">
        <w:t xml:space="preserve"> es de unos 180 </w:t>
      </w:r>
      <w:proofErr w:type="spellStart"/>
      <w:r w:rsidRPr="00677A89">
        <w:t>khz</w:t>
      </w:r>
      <w:proofErr w:type="spellEnd"/>
      <w:r w:rsidRPr="00677A89">
        <w:t xml:space="preserve"> Las características que más destacan de esta tecnología son </w:t>
      </w:r>
      <w:r w:rsidRPr="00677A89">
        <w:lastRenderedPageBreak/>
        <w:t>su cobertura, (que es 20 dB mejor que la cobertura de GSM), su penetración en interiores y bajo tierra y la cantidad de conexiones que permite realizar por celda. NB-</w:t>
      </w:r>
      <w:proofErr w:type="spellStart"/>
      <w:r w:rsidRPr="00677A89">
        <w:t>IoT</w:t>
      </w:r>
      <w:proofErr w:type="spellEnd"/>
      <w:r w:rsidRPr="00677A89">
        <w:t xml:space="preserve">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w:t>
      </w:r>
      <w:r w:rsidR="00A858F4">
        <w:t>,</w:t>
      </w:r>
      <w:r w:rsidRPr="00677A89">
        <w:t xml:space="preserve">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w:t>
      </w:r>
      <w:proofErr w:type="spellStart"/>
      <w:r>
        <w:t>IoT</w:t>
      </w:r>
      <w:proofErr w:type="spellEnd"/>
      <w:r>
        <w:t>. A continuación, se procederá a comentar la figura y las capas que conforman NB-</w:t>
      </w:r>
      <w:proofErr w:type="spellStart"/>
      <w:r>
        <w:t>IoT</w:t>
      </w:r>
      <w:proofErr w:type="spellEnd"/>
      <w:r>
        <w:t>.</w:t>
      </w:r>
    </w:p>
    <w:p w14:paraId="031D0056" w14:textId="77777777" w:rsidR="002931F1" w:rsidRDefault="00677A89" w:rsidP="002931F1">
      <w:pPr>
        <w:keepNext/>
        <w:jc w:val="center"/>
      </w:pPr>
      <w:r>
        <w:rPr>
          <w:noProof/>
          <w:lang w:val="es-ES_tradnl" w:eastAsia="es-ES_tradnl"/>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69283" cy="2251538"/>
                    </a:xfrm>
                    <a:prstGeom prst="rect">
                      <a:avLst/>
                    </a:prstGeom>
                  </pic:spPr>
                </pic:pic>
              </a:graphicData>
            </a:graphic>
          </wp:inline>
        </w:drawing>
      </w:r>
    </w:p>
    <w:p w14:paraId="2ADFBAFA" w14:textId="61DE2412" w:rsidR="00677A89" w:rsidRDefault="002931F1" w:rsidP="002931F1">
      <w:pPr>
        <w:jc w:val="center"/>
      </w:pPr>
      <w:r>
        <w:t xml:space="preserve">Figura </w:t>
      </w:r>
      <w:r w:rsidR="00D7503F">
        <w:fldChar w:fldCharType="begin"/>
      </w:r>
      <w:r w:rsidR="00D7503F">
        <w:instrText xml:space="preserve"> SEQ Figura \* ARABIC </w:instrText>
      </w:r>
      <w:r w:rsidR="00D7503F">
        <w:fldChar w:fldCharType="separate"/>
      </w:r>
      <w:r w:rsidR="00CC3E7F">
        <w:rPr>
          <w:noProof/>
        </w:rPr>
        <w:t>13</w:t>
      </w:r>
      <w:r w:rsidR="00D7503F">
        <w:rPr>
          <w:noProof/>
        </w:rPr>
        <w:fldChar w:fldCharType="end"/>
      </w:r>
      <w:r>
        <w:t xml:space="preserve"> - </w:t>
      </w:r>
      <w:r w:rsidRPr="00DB33CB">
        <w:t>Arquitectura de capas de NB-</w:t>
      </w:r>
      <w:proofErr w:type="spellStart"/>
      <w:r w:rsidRPr="00DB33CB">
        <w:t>IoT</w:t>
      </w:r>
      <w:proofErr w:type="spellEnd"/>
    </w:p>
    <w:p w14:paraId="2A196E14" w14:textId="53FAE099" w:rsidR="00677A89" w:rsidRDefault="00B61CE3" w:rsidP="00B61CE3">
      <w:pPr>
        <w:jc w:val="both"/>
      </w:pPr>
      <w:r>
        <w:t>Las capas de NB-</w:t>
      </w:r>
      <w:proofErr w:type="spellStart"/>
      <w:r>
        <w:t>IoT</w:t>
      </w:r>
      <w:proofErr w:type="spellEnd"/>
      <w:r>
        <w:t xml:space="preserve">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w:t>
      </w:r>
      <w:proofErr w:type="spellStart"/>
      <w:r w:rsidR="00934FF9">
        <w:t>eNB</w:t>
      </w:r>
      <w:proofErr w:type="spellEnd"/>
      <w:r w:rsidR="00934FF9">
        <w:t xml:space="preserve">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w:t>
      </w:r>
      <w:proofErr w:type="spellStart"/>
      <w:r w:rsidR="00BB3851" w:rsidRPr="009E22E6">
        <w:rPr>
          <w:i/>
          <w:iCs/>
        </w:rPr>
        <w:t>payload</w:t>
      </w:r>
      <w:proofErr w:type="spellEnd"/>
      <w:r w:rsidR="00BB3851">
        <w:t xml:space="preserve"> de usuario de capas más altas. </w:t>
      </w:r>
      <w:r w:rsidRPr="002904AA">
        <w:t>La modulación de NB-</w:t>
      </w:r>
      <w:proofErr w:type="spellStart"/>
      <w:r w:rsidRPr="002904AA">
        <w:t>IoT</w:t>
      </w:r>
      <w:proofErr w:type="spellEnd"/>
      <w:r w:rsidRPr="002904AA">
        <w:t xml:space="preserve"> es OFDMA</w:t>
      </w:r>
      <w:r w:rsidR="002904AA" w:rsidRPr="002904AA">
        <w:t xml:space="preserve"> o 16 QAM</w:t>
      </w:r>
      <w:r w:rsidRPr="002904AA">
        <w:t xml:space="preserve"> para </w:t>
      </w:r>
      <w:proofErr w:type="spellStart"/>
      <w:r w:rsidRPr="009E22E6">
        <w:rPr>
          <w:i/>
          <w:iCs/>
        </w:rPr>
        <w:t>downlink</w:t>
      </w:r>
      <w:proofErr w:type="spellEnd"/>
      <w:r w:rsidRPr="002904AA">
        <w:t xml:space="preserve"> y </w:t>
      </w:r>
      <w:r w:rsidR="002904AA" w:rsidRPr="002904AA">
        <w:t xml:space="preserve">SC-FDMA para </w:t>
      </w:r>
      <w:proofErr w:type="spellStart"/>
      <w:r w:rsidR="002904AA" w:rsidRPr="009E22E6">
        <w:rPr>
          <w:i/>
          <w:iCs/>
        </w:rPr>
        <w:t>uplink</w:t>
      </w:r>
      <w:proofErr w:type="spellEnd"/>
      <w:r w:rsidR="002904AA" w:rsidRPr="002904AA">
        <w:t>.</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 xml:space="preserve">anejo de prioridades entre </w:t>
      </w:r>
      <w:proofErr w:type="spellStart"/>
      <w:r w:rsidR="00BB3851" w:rsidRPr="00CD2289">
        <w:t>UEs</w:t>
      </w:r>
      <w:proofErr w:type="spellEnd"/>
      <w:r w:rsidR="00BB3851" w:rsidRPr="00CD2289">
        <w:t xml:space="preserve">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t>Capa RLC:</w:t>
      </w:r>
      <w:r w:rsidR="00BB3851" w:rsidRPr="00BB3851">
        <w:t xml:space="preserve"> </w:t>
      </w:r>
      <w:r w:rsidR="00BB3851">
        <w:t>La capa RLC se encarga de la t</w:t>
      </w:r>
      <w:r w:rsidR="00BB3851" w:rsidRPr="00BB3851">
        <w:t xml:space="preserve">ransferencia de </w:t>
      </w:r>
      <w:proofErr w:type="spellStart"/>
      <w:r w:rsidR="00BB3851" w:rsidRPr="00BB3851">
        <w:t>PDU</w:t>
      </w:r>
      <w:r w:rsidR="00BB3851">
        <w:t>s</w:t>
      </w:r>
      <w:proofErr w:type="spellEnd"/>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w:t>
      </w:r>
      <w:proofErr w:type="spellStart"/>
      <w:r w:rsidR="00BB3851" w:rsidRPr="00BB3851">
        <w:t>SDUs</w:t>
      </w:r>
      <w:proofErr w:type="spellEnd"/>
      <w:r w:rsidR="00BB3851" w:rsidRPr="00BB3851">
        <w:t xml:space="preserve"> </w:t>
      </w:r>
      <w:r w:rsidR="00BB3851">
        <w:t xml:space="preserve">de RLC </w:t>
      </w:r>
      <w:r w:rsidR="00BB3851" w:rsidRPr="00BB3851">
        <w:t>(UM y AM)</w:t>
      </w:r>
      <w:r w:rsidR="00BB3851">
        <w:t xml:space="preserve">, realiza la </w:t>
      </w:r>
      <w:proofErr w:type="spellStart"/>
      <w:r w:rsidR="00BB3851">
        <w:t>r</w:t>
      </w:r>
      <w:r w:rsidR="00BB3851" w:rsidRPr="00BB3851">
        <w:t>e-</w:t>
      </w:r>
      <w:r w:rsidR="00BB3851" w:rsidRPr="00BB3851">
        <w:lastRenderedPageBreak/>
        <w:t>segmentación</w:t>
      </w:r>
      <w:proofErr w:type="spellEnd"/>
      <w:r w:rsidR="00BB3851" w:rsidRPr="00BB3851">
        <w:t xml:space="preserve">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proofErr w:type="spellStart"/>
      <w:r w:rsidR="00BB3851" w:rsidRPr="00BB3851">
        <w:t>SDU</w:t>
      </w:r>
      <w:r w:rsidR="00572608">
        <w:t>s</w:t>
      </w:r>
      <w:proofErr w:type="spellEnd"/>
      <w:r w:rsidR="00572608">
        <w:t xml:space="preserve">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w:t>
      </w:r>
      <w:proofErr w:type="spellStart"/>
      <w:r w:rsidR="00BB3851" w:rsidRPr="009E22E6">
        <w:rPr>
          <w:i/>
          <w:iCs/>
        </w:rPr>
        <w:t>t</w:t>
      </w:r>
      <w:r w:rsidR="00572608" w:rsidRPr="009E22E6">
        <w:rPr>
          <w:i/>
          <w:iCs/>
        </w:rPr>
        <w:t>ransparent</w:t>
      </w:r>
      <w:proofErr w:type="spellEnd"/>
      <w:r w:rsidR="00BB3851" w:rsidRPr="00BB3851">
        <w:t xml:space="preserve"> (adecuado para transmitir voz), modo </w:t>
      </w:r>
      <w:proofErr w:type="spellStart"/>
      <w:r w:rsidR="00572608" w:rsidRPr="009E22E6">
        <w:rPr>
          <w:i/>
          <w:iCs/>
        </w:rPr>
        <w:t>unacknowledged</w:t>
      </w:r>
      <w:proofErr w:type="spellEnd"/>
      <w:r w:rsidR="00BB3851" w:rsidRPr="00BB3851">
        <w:t xml:space="preserve"> (adecuado para transmitir tráfico continuo) y modo </w:t>
      </w:r>
      <w:proofErr w:type="spellStart"/>
      <w:r w:rsidR="00572608" w:rsidRPr="009E22E6">
        <w:rPr>
          <w:i/>
          <w:iCs/>
        </w:rPr>
        <w:t>acknowledged</w:t>
      </w:r>
      <w:proofErr w:type="spellEnd"/>
      <w:r w:rsidR="00BB3851" w:rsidRPr="00BB3851">
        <w:t xml:space="preserve"> (adecuado para transportar tráfico TCP).</w:t>
      </w:r>
    </w:p>
    <w:p w14:paraId="1A285902" w14:textId="70E9964B"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proofErr w:type="spellStart"/>
      <w:r w:rsidR="004C5286" w:rsidRPr="009E22E6">
        <w:rPr>
          <w:i/>
          <w:iCs/>
        </w:rPr>
        <w:t>handover</w:t>
      </w:r>
      <w:proofErr w:type="spellEnd"/>
      <w:r w:rsidR="004C5286" w:rsidRPr="007E5504">
        <w:t xml:space="preserve"> u otros procesos, implementa </w:t>
      </w:r>
      <w:r w:rsidR="008962FF" w:rsidRPr="007E5504">
        <w:t>ROHC (</w:t>
      </w:r>
      <w:proofErr w:type="spellStart"/>
      <w:r w:rsidR="004C5286" w:rsidRPr="007E5504">
        <w:t>Robust</w:t>
      </w:r>
      <w:proofErr w:type="spellEnd"/>
      <w:r w:rsidR="004C5286" w:rsidRPr="007E5504">
        <w:t xml:space="preserve"> </w:t>
      </w:r>
      <w:proofErr w:type="spellStart"/>
      <w:r w:rsidR="004C5286" w:rsidRPr="007E5504">
        <w:t>Header</w:t>
      </w:r>
      <w:proofErr w:type="spellEnd"/>
      <w:r w:rsidR="004C5286" w:rsidRPr="007E5504">
        <w:t xml:space="preserve"> </w:t>
      </w:r>
      <w:proofErr w:type="spellStart"/>
      <w:r w:rsidR="004C5286" w:rsidRPr="007E5504">
        <w:t>Compression</w:t>
      </w:r>
      <w:proofErr w:type="spellEnd"/>
      <w:r w:rsidR="008962FF" w:rsidRPr="007E5504">
        <w:t>)</w:t>
      </w:r>
      <w:r w:rsidR="004C5286" w:rsidRPr="007E5504">
        <w:t>, se encarga de la e</w:t>
      </w:r>
      <w:r w:rsidR="008962FF" w:rsidRPr="007E5504">
        <w:t xml:space="preserve">ntrega en secuencia de las </w:t>
      </w:r>
      <w:proofErr w:type="spellStart"/>
      <w:r w:rsidR="008962FF" w:rsidRPr="007E5504">
        <w:t>PDU</w:t>
      </w:r>
      <w:r w:rsidR="004C5286" w:rsidRPr="007E5504">
        <w:t>s</w:t>
      </w:r>
      <w:proofErr w:type="spellEnd"/>
      <w:r w:rsidR="008962FF" w:rsidRPr="007E5504">
        <w:t xml:space="preserve"> de la capa superior en el restablecimiento de la capa inferior</w:t>
      </w:r>
      <w:r w:rsidR="004C5286" w:rsidRPr="007E5504">
        <w:t>, de la e</w:t>
      </w:r>
      <w:r w:rsidR="008962FF" w:rsidRPr="007E5504">
        <w:t xml:space="preserve">liminación de </w:t>
      </w:r>
      <w:proofErr w:type="spellStart"/>
      <w:r w:rsidR="008962FF" w:rsidRPr="007E5504">
        <w:t>SDU</w:t>
      </w:r>
      <w:r w:rsidR="004C5286" w:rsidRPr="007E5504">
        <w:t>s</w:t>
      </w:r>
      <w:proofErr w:type="spellEnd"/>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9E22E6">
        <w:t xml:space="preserve"> </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w:t>
      </w:r>
      <w:proofErr w:type="spellStart"/>
      <w:r w:rsidR="008962FF" w:rsidRPr="007E5504">
        <w:t>Io</w:t>
      </w:r>
      <w:r w:rsidR="007E5504" w:rsidRPr="007E5504">
        <w:t>T</w:t>
      </w:r>
      <w:proofErr w:type="spellEnd"/>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w:t>
      </w:r>
      <w:proofErr w:type="spellStart"/>
      <w:r w:rsidRPr="007E5504">
        <w:t>IoT</w:t>
      </w:r>
      <w:proofErr w:type="spellEnd"/>
      <w:r w:rsidRPr="007E5504">
        <w: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w:t>
      </w:r>
      <w:proofErr w:type="spellStart"/>
      <w:r w:rsidRPr="007E5504">
        <w:t>IoT</w:t>
      </w:r>
      <w:proofErr w:type="spellEnd"/>
      <w:r w:rsidRPr="007E5504">
        <w:t>, las DRB se mapean en RLC AM.</w:t>
      </w:r>
    </w:p>
    <w:p w14:paraId="6CFD7C9B" w14:textId="727226AC" w:rsidR="00B61CE3" w:rsidRPr="007E5504" w:rsidRDefault="008962FF" w:rsidP="008962FF">
      <w:pPr>
        <w:pStyle w:val="TDC3"/>
        <w:numPr>
          <w:ilvl w:val="1"/>
          <w:numId w:val="19"/>
        </w:numPr>
        <w:jc w:val="both"/>
      </w:pPr>
      <w:r w:rsidRPr="007E5504">
        <w:t>NB-</w:t>
      </w:r>
      <w:proofErr w:type="spellStart"/>
      <w:r w:rsidRPr="007E5504">
        <w:t>IoT</w:t>
      </w:r>
      <w:proofErr w:type="spellEnd"/>
      <w:r w:rsidRPr="007E5504">
        <w:t xml:space="preserve">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 xml:space="preserve">3-way </w:t>
      </w:r>
      <w:proofErr w:type="spellStart"/>
      <w:r w:rsidR="0017711A" w:rsidRPr="0017711A">
        <w:t>handshake</w:t>
      </w:r>
      <w:proofErr w:type="spellEnd"/>
      <w:r w:rsidR="008962FF" w:rsidRPr="0017711A">
        <w:t xml:space="preserve"> entre UE y </w:t>
      </w:r>
      <w:proofErr w:type="spellStart"/>
      <w:r w:rsidR="008962FF" w:rsidRPr="0017711A">
        <w:t>eNB</w:t>
      </w:r>
      <w:proofErr w:type="spellEnd"/>
      <w:r w:rsidR="008962FF" w:rsidRPr="0017711A">
        <w:t xml:space="preserve">. Se utiliza para realizar la transición del UE de "RRC IDLE" a "RRC </w:t>
      </w:r>
      <w:proofErr w:type="spellStart"/>
      <w:r w:rsidR="0017711A" w:rsidRPr="0017711A">
        <w:t>c</w:t>
      </w:r>
      <w:r w:rsidR="008962FF" w:rsidRPr="0017711A">
        <w:t>onnected</w:t>
      </w:r>
      <w:proofErr w:type="spellEnd"/>
      <w:r w:rsidR="008962FF" w:rsidRPr="0017711A">
        <w:t xml:space="preserve"> </w:t>
      </w:r>
      <w:proofErr w:type="spellStart"/>
      <w:r w:rsidR="008962FF" w:rsidRPr="0017711A">
        <w:t>mode</w:t>
      </w:r>
      <w:proofErr w:type="spellEnd"/>
      <w:r w:rsidR="008962FF" w:rsidRPr="0017711A">
        <w:t xml:space="preserve">". </w:t>
      </w:r>
      <w:r w:rsidR="008962FF" w:rsidRPr="002678B3">
        <w:t xml:space="preserve">Los mensajes intercambiados entre UE y </w:t>
      </w:r>
      <w:proofErr w:type="spellStart"/>
      <w:r w:rsidR="008962FF" w:rsidRPr="002678B3">
        <w:t>eNB</w:t>
      </w:r>
      <w:proofErr w:type="spellEnd"/>
      <w:r w:rsidR="008962FF" w:rsidRPr="002678B3">
        <w:t xml:space="preserve">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 xml:space="preserve">olicitud de conexión RRC (UE -&gt; </w:t>
      </w:r>
      <w:proofErr w:type="spellStart"/>
      <w:r w:rsidR="008962FF" w:rsidRPr="002678B3">
        <w:t>eNB</w:t>
      </w:r>
      <w:proofErr w:type="spellEnd"/>
      <w:r w:rsidR="008962FF" w:rsidRPr="002678B3">
        <w:t>)</w:t>
      </w:r>
      <w:r w:rsidR="002678B3" w:rsidRPr="002678B3">
        <w:t>, c</w:t>
      </w:r>
      <w:r w:rsidR="008962FF" w:rsidRPr="002678B3">
        <w:t>onfiguración de conexión RRC (</w:t>
      </w:r>
      <w:proofErr w:type="spellStart"/>
      <w:r w:rsidR="008962FF" w:rsidRPr="002678B3">
        <w:t>eNB</w:t>
      </w:r>
      <w:proofErr w:type="spellEnd"/>
      <w:r w:rsidR="008962FF" w:rsidRPr="002678B3">
        <w:t xml:space="preserve">-&gt; UE) y </w:t>
      </w:r>
      <w:r w:rsidR="002678B3" w:rsidRPr="002678B3">
        <w:t>c</w:t>
      </w:r>
      <w:r w:rsidR="008962FF" w:rsidRPr="002678B3">
        <w:t>onfiguración de RRC completa</w:t>
      </w:r>
      <w:r w:rsidR="002678B3" w:rsidRPr="002678B3">
        <w:t>da</w:t>
      </w:r>
      <w:r w:rsidR="008962FF" w:rsidRPr="002678B3">
        <w:t xml:space="preserve"> (UE -&gt; </w:t>
      </w:r>
      <w:proofErr w:type="spellStart"/>
      <w:r w:rsidR="008962FF" w:rsidRPr="002678B3">
        <w:t>eNB</w:t>
      </w:r>
      <w:proofErr w:type="spellEnd"/>
      <w:r w:rsidR="008962FF" w:rsidRPr="002678B3">
        <w:t>).</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w:t>
      </w:r>
      <w:proofErr w:type="spellStart"/>
      <w:r w:rsidR="008962FF" w:rsidRPr="002678B3">
        <w:t>eNB</w:t>
      </w:r>
      <w:proofErr w:type="spellEnd"/>
      <w:r w:rsidR="008962FF" w:rsidRPr="002678B3">
        <w:t>.</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6F0FEE5D" w:rsidR="00915A3D" w:rsidRDefault="007638B2" w:rsidP="00915A3D">
      <w:pPr>
        <w:pStyle w:val="Ttulo3"/>
      </w:pPr>
      <w:bookmarkStart w:id="18" w:name="_Toc81418851"/>
      <w:r w:rsidRPr="00915A3D">
        <w:t>LTE-M</w:t>
      </w:r>
      <w:r w:rsidR="004D0E37" w:rsidRPr="00915A3D">
        <w:t>/CAT-M1</w:t>
      </w:r>
      <w:bookmarkEnd w:id="18"/>
    </w:p>
    <w:p w14:paraId="2B55BDF7" w14:textId="3336F664" w:rsidR="0039048E" w:rsidRPr="00D308C4" w:rsidRDefault="004D0E37" w:rsidP="00915A3D">
      <w:pPr>
        <w:jc w:val="both"/>
      </w:pPr>
      <w:r w:rsidRPr="00D308C4">
        <w:t xml:space="preserve">LTE-M (Long </w:t>
      </w:r>
      <w:proofErr w:type="spellStart"/>
      <w:r w:rsidRPr="00D308C4">
        <w:t>Term</w:t>
      </w:r>
      <w:proofErr w:type="spellEnd"/>
      <w:r w:rsidRPr="00D308C4">
        <w:t xml:space="preserve"> </w:t>
      </w:r>
      <w:proofErr w:type="spellStart"/>
      <w:r w:rsidRPr="00373DD3">
        <w:t>Evolution</w:t>
      </w:r>
      <w:proofErr w:type="spellEnd"/>
      <w:r w:rsidRPr="00373DD3">
        <w:t xml:space="preserve"> </w:t>
      </w:r>
      <w:proofErr w:type="spellStart"/>
      <w:r w:rsidRPr="00373DD3">
        <w:t>for</w:t>
      </w:r>
      <w:proofErr w:type="spellEnd"/>
      <w:r w:rsidRPr="00373DD3">
        <w:t xml:space="preserve"> Machines) </w:t>
      </w:r>
      <w:r w:rsidR="008325B1" w:rsidRPr="00373DD3">
        <w:t>[1</w:t>
      </w:r>
      <w:r w:rsidR="00305701" w:rsidRPr="00373DD3">
        <w:t>2</w:t>
      </w:r>
      <w:r w:rsidR="008325B1" w:rsidRPr="00373DD3">
        <w:t xml:space="preserve">] </w:t>
      </w:r>
      <w:r w:rsidRPr="00373DD3">
        <w:t xml:space="preserve">es un estándar </w:t>
      </w:r>
      <w:r w:rsidR="00EF5D8D" w:rsidRPr="00373DD3">
        <w:t>desarrollado por 3GPP</w:t>
      </w:r>
      <w:r w:rsidRPr="00373DD3">
        <w:t xml:space="preserve"> </w:t>
      </w:r>
      <w:r w:rsidR="00EF5D8D" w:rsidRPr="00373DD3">
        <w:t>que mejora la velocidad de datos respecto a NB-</w:t>
      </w:r>
      <w:proofErr w:type="spellStart"/>
      <w:r w:rsidR="00EF5D8D" w:rsidRPr="00373DD3">
        <w:t>IoT</w:t>
      </w:r>
      <w:proofErr w:type="spellEnd"/>
      <w:r w:rsidR="00EF5D8D" w:rsidRPr="00373DD3">
        <w:t xml:space="preserve">. Es una tecnología </w:t>
      </w:r>
      <w:r w:rsidR="00EF5D8D" w:rsidRPr="00D308C4">
        <w:t xml:space="preserve">pensada para el uso en aplicaciones M2M (Machine </w:t>
      </w:r>
      <w:proofErr w:type="spellStart"/>
      <w:r w:rsidR="00EF5D8D" w:rsidRPr="00D308C4">
        <w:t>to</w:t>
      </w:r>
      <w:proofErr w:type="spellEnd"/>
      <w:r w:rsidR="00EF5D8D" w:rsidRPr="00D308C4">
        <w:t xml:space="preserve"> Machine) e </w:t>
      </w:r>
      <w:proofErr w:type="spellStart"/>
      <w:r w:rsidR="00EF5D8D" w:rsidRPr="00D308C4">
        <w:t>IoT</w:t>
      </w:r>
      <w:proofErr w:type="spellEnd"/>
      <w:r w:rsidR="00EF5D8D" w:rsidRPr="00D308C4">
        <w:t>. Usa la infraestructura de antenas de LTE y está optimizada para un ancho de banda mayor que NB-</w:t>
      </w:r>
      <w:proofErr w:type="spellStart"/>
      <w:r w:rsidR="00EF5D8D" w:rsidRPr="00D308C4">
        <w:t>IoT</w:t>
      </w:r>
      <w:proofErr w:type="spellEnd"/>
      <w:r w:rsidR="00EF5D8D" w:rsidRPr="00D308C4">
        <w:t xml:space="preserve">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El incremento en la velocidad mejora en gran medida la latencia respecto a NB</w:t>
      </w:r>
      <w:r w:rsidR="00E5494F" w:rsidRPr="00D308C4">
        <w:t>-</w:t>
      </w:r>
      <w:proofErr w:type="spellStart"/>
      <w:r w:rsidR="003A7D38" w:rsidRPr="00D308C4">
        <w:t>IoT</w:t>
      </w:r>
      <w:proofErr w:type="spellEnd"/>
      <w:r w:rsidR="003A7D38" w:rsidRPr="00D308C4">
        <w: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w:t>
      </w:r>
      <w:proofErr w:type="spellStart"/>
      <w:r w:rsidR="003A7D38" w:rsidRPr="00D308C4">
        <w:t>IoT</w:t>
      </w:r>
      <w:proofErr w:type="spellEnd"/>
      <w:r w:rsidR="003A7D38" w:rsidRPr="00D308C4">
        <w:t>. En cu</w:t>
      </w:r>
      <w:r w:rsidR="0039048E" w:rsidRPr="00D308C4">
        <w:t>a</w:t>
      </w:r>
      <w:r w:rsidR="003A7D38" w:rsidRPr="00D308C4">
        <w:t xml:space="preserve">nto al </w:t>
      </w:r>
      <w:r w:rsidR="003A7D38" w:rsidRPr="00D308C4">
        <w:lastRenderedPageBreak/>
        <w:t>coste por módulo</w:t>
      </w:r>
      <w:r w:rsidR="0039048E" w:rsidRPr="00D308C4">
        <w:t>, está alrededor de los 10 a los 15 dólares, que comparado con los 5 o 7 dólares de los módulos NB-</w:t>
      </w:r>
      <w:proofErr w:type="spellStart"/>
      <w:r w:rsidR="0039048E" w:rsidRPr="00D308C4">
        <w:t>IoT</w:t>
      </w:r>
      <w:proofErr w:type="spellEnd"/>
      <w:r w:rsidR="0039048E" w:rsidRPr="00D308C4">
        <w:t xml:space="preserve"> lo hace una tecnología más cara. LTE-M implementa </w:t>
      </w:r>
      <w:proofErr w:type="spellStart"/>
      <w:r w:rsidR="0039048E" w:rsidRPr="00D308C4">
        <w:t>VoLTE</w:t>
      </w:r>
      <w:proofErr w:type="spellEnd"/>
      <w:r w:rsidR="0039048E" w:rsidRPr="00D308C4">
        <w:t xml:space="preserve"> (</w:t>
      </w:r>
      <w:proofErr w:type="spellStart"/>
      <w:r w:rsidR="0039048E" w:rsidRPr="00D308C4">
        <w:t>Voice</w:t>
      </w:r>
      <w:proofErr w:type="spellEnd"/>
      <w:r w:rsidR="0039048E" w:rsidRPr="00D308C4">
        <w:t xml:space="preserve"> </w:t>
      </w:r>
      <w:proofErr w:type="spellStart"/>
      <w:r w:rsidR="0039048E" w:rsidRPr="00D308C4">
        <w:t>over</w:t>
      </w:r>
      <w:proofErr w:type="spellEnd"/>
      <w:r w:rsidR="0039048E" w:rsidRPr="00D308C4">
        <w:t xml:space="preserve"> LTE) que permite enviar voz, esta prestación no la tiene NB-</w:t>
      </w:r>
      <w:proofErr w:type="spellStart"/>
      <w:r w:rsidR="0039048E" w:rsidRPr="00D308C4">
        <w:t>IoT</w:t>
      </w:r>
      <w:proofErr w:type="spellEnd"/>
      <w:r w:rsidR="0039048E" w:rsidRPr="00D308C4">
        <w:t xml:space="preserve">. El rango de los </w:t>
      </w:r>
      <w:r w:rsidR="00296625" w:rsidRPr="00D308C4">
        <w:t>enlaces de LTE-M es de unos 5 Km, algo menor que los de NB-</w:t>
      </w:r>
      <w:proofErr w:type="spellStart"/>
      <w:r w:rsidR="00296625" w:rsidRPr="00D308C4">
        <w:t>IoT</w:t>
      </w:r>
      <w:proofErr w:type="spellEnd"/>
      <w:r w:rsidR="00296625" w:rsidRPr="00D308C4">
        <w:t>.</w:t>
      </w:r>
      <w:r w:rsidR="00BF5FF8" w:rsidRPr="00D308C4">
        <w:t xml:space="preserve"> LTE-M es una mejor solución que NB-</w:t>
      </w:r>
      <w:proofErr w:type="spellStart"/>
      <w:r w:rsidR="00BF5FF8" w:rsidRPr="00D308C4">
        <w:t>IoT</w:t>
      </w:r>
      <w:proofErr w:type="spellEnd"/>
      <w:r w:rsidR="00BF5FF8" w:rsidRPr="00D308C4">
        <w:t xml:space="preserve"> cuando lo que </w:t>
      </w:r>
      <w:r w:rsidR="00DF54E9" w:rsidRPr="00D308C4">
        <w:t>s</w:t>
      </w:r>
      <w:r w:rsidR="00BF5FF8" w:rsidRPr="00D308C4">
        <w:t>e busca es poca latencia y una mayor velocidad en la transferencia de los datos.</w:t>
      </w:r>
    </w:p>
    <w:p w14:paraId="3BFFC1F3" w14:textId="67966A37" w:rsidR="00B61CE3" w:rsidRDefault="00B61CE3" w:rsidP="00B61CE3">
      <w:pPr>
        <w:jc w:val="both"/>
      </w:pPr>
      <w:r>
        <w:t xml:space="preserve">La figura siguiente muestra un </w:t>
      </w:r>
      <w:r w:rsidRPr="00AD1B13">
        <w:t xml:space="preserve">análisis </w:t>
      </w:r>
      <w:r w:rsidR="00DF09B1" w:rsidRPr="00AD1B13">
        <w:t>d</w:t>
      </w:r>
      <w:r w:rsidRPr="00AD1B13">
        <w:t xml:space="preserve">e la </w:t>
      </w:r>
      <w:r>
        <w:t>arquitectura de capas de LTE-M. A continuación, se procederá a comentar la figura y las capas que conforman LTE-M.</w:t>
      </w:r>
    </w:p>
    <w:p w14:paraId="36FEF4C5" w14:textId="77777777" w:rsidR="002931F1" w:rsidRDefault="00B61CE3" w:rsidP="002931F1">
      <w:pPr>
        <w:keepNext/>
        <w:jc w:val="center"/>
      </w:pPr>
      <w:r>
        <w:rPr>
          <w:noProof/>
          <w:lang w:val="es-ES_tradnl" w:eastAsia="es-ES_tradnl"/>
        </w:rPr>
        <w:drawing>
          <wp:inline distT="0" distB="0" distL="0" distR="0" wp14:anchorId="60E677FA" wp14:editId="44385B89">
            <wp:extent cx="2297043" cy="2499360"/>
            <wp:effectExtent l="0" t="0" r="825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7865" cy="2522016"/>
                    </a:xfrm>
                    <a:prstGeom prst="rect">
                      <a:avLst/>
                    </a:prstGeom>
                  </pic:spPr>
                </pic:pic>
              </a:graphicData>
            </a:graphic>
          </wp:inline>
        </w:drawing>
      </w:r>
    </w:p>
    <w:p w14:paraId="5DC066BC" w14:textId="3184E801" w:rsidR="00B61CE3" w:rsidRDefault="002931F1" w:rsidP="002931F1">
      <w:pPr>
        <w:jc w:val="center"/>
      </w:pPr>
      <w:r>
        <w:t xml:space="preserve">Figura </w:t>
      </w:r>
      <w:r w:rsidR="00D7503F">
        <w:fldChar w:fldCharType="begin"/>
      </w:r>
      <w:r w:rsidR="00D7503F">
        <w:instrText xml:space="preserve"> SEQ Figura \* ARABIC </w:instrText>
      </w:r>
      <w:r w:rsidR="00D7503F">
        <w:fldChar w:fldCharType="separate"/>
      </w:r>
      <w:r w:rsidR="00CC3E7F">
        <w:rPr>
          <w:noProof/>
        </w:rPr>
        <w:t>14</w:t>
      </w:r>
      <w:r w:rsidR="00D7503F">
        <w:rPr>
          <w:noProof/>
        </w:rPr>
        <w:fldChar w:fldCharType="end"/>
      </w:r>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 xml:space="preserve">La capa física se encarga de insertar el código de detección de errores o CRC. La modulación usada por LTE-M es OFDMA para </w:t>
      </w:r>
      <w:proofErr w:type="spellStart"/>
      <w:r w:rsidRPr="000777EF">
        <w:rPr>
          <w:i/>
          <w:iCs/>
        </w:rPr>
        <w:t>downlink</w:t>
      </w:r>
      <w:proofErr w:type="spellEnd"/>
      <w:r>
        <w:t xml:space="preserve"> y SC-FDMA o 16 QAM para </w:t>
      </w:r>
      <w:proofErr w:type="spellStart"/>
      <w:r w:rsidRPr="000777EF">
        <w:rPr>
          <w:i/>
          <w:iCs/>
        </w:rPr>
        <w:t>uplink</w:t>
      </w:r>
      <w:proofErr w:type="spellEnd"/>
      <w:r>
        <w:t>.</w:t>
      </w:r>
      <w:r w:rsidR="004413A3">
        <w:t xml:space="preserve"> </w:t>
      </w:r>
      <w:proofErr w:type="spellStart"/>
      <w:r w:rsidR="004413A3" w:rsidRPr="004413A3">
        <w:rPr>
          <w:lang w:val="en-US"/>
        </w:rPr>
        <w:t>Implementa</w:t>
      </w:r>
      <w:proofErr w:type="spellEnd"/>
      <w:r w:rsidR="004413A3" w:rsidRPr="004413A3">
        <w:rPr>
          <w:lang w:val="en-US"/>
        </w:rPr>
        <w:t xml:space="preserve">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w:t>
      </w:r>
      <w:proofErr w:type="spellStart"/>
      <w:r w:rsidR="004108E9">
        <w:rPr>
          <w:lang w:val="en-US"/>
        </w:rPr>
        <w:t>Esta</w:t>
      </w:r>
      <w:proofErr w:type="spellEnd"/>
      <w:r w:rsidR="004108E9">
        <w:rPr>
          <w:lang w:val="en-US"/>
        </w:rPr>
        <w:t xml:space="preserve"> </w:t>
      </w:r>
      <w:proofErr w:type="spellStart"/>
      <w:r w:rsidR="004108E9">
        <w:rPr>
          <w:lang w:val="en-US"/>
        </w:rPr>
        <w:t>capa</w:t>
      </w:r>
      <w:proofErr w:type="spellEnd"/>
      <w:r w:rsidR="004108E9">
        <w:rPr>
          <w:lang w:val="en-US"/>
        </w:rPr>
        <w:t xml:space="preserve"> </w:t>
      </w:r>
      <w:proofErr w:type="spellStart"/>
      <w:r w:rsidR="004108E9">
        <w:rPr>
          <w:lang w:val="en-US"/>
        </w:rPr>
        <w:t>también</w:t>
      </w:r>
      <w:proofErr w:type="spellEnd"/>
      <w:r w:rsidR="004108E9">
        <w:rPr>
          <w:lang w:val="en-US"/>
        </w:rPr>
        <w:t xml:space="preserve"> </w:t>
      </w:r>
      <w:proofErr w:type="spellStart"/>
      <w:r w:rsidR="004108E9">
        <w:rPr>
          <w:lang w:val="en-US"/>
        </w:rPr>
        <w:t>realiza</w:t>
      </w:r>
      <w:proofErr w:type="spellEnd"/>
      <w:r w:rsidR="004108E9">
        <w:rPr>
          <w:lang w:val="en-US"/>
        </w:rPr>
        <w:t xml:space="preserve"> </w:t>
      </w:r>
      <w:proofErr w:type="spellStart"/>
      <w:r w:rsidR="004108E9">
        <w:rPr>
          <w:lang w:val="en-US"/>
        </w:rPr>
        <w:t>medidas</w:t>
      </w:r>
      <w:proofErr w:type="spellEnd"/>
      <w:r w:rsidR="004108E9">
        <w:rPr>
          <w:lang w:val="en-US"/>
        </w:rPr>
        <w:t>.</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w:t>
      </w:r>
      <w:proofErr w:type="spellStart"/>
      <w:r w:rsidR="004413A3" w:rsidRPr="000777EF">
        <w:rPr>
          <w:i/>
          <w:iCs/>
        </w:rPr>
        <w:t>uplink</w:t>
      </w:r>
      <w:proofErr w:type="spellEnd"/>
      <w:r w:rsidR="004413A3">
        <w:t xml:space="preserve"> hace el mapeo de canales, multiplexa, maneja los elementos de control, realiza el </w:t>
      </w:r>
      <w:proofErr w:type="spellStart"/>
      <w:r w:rsidR="004413A3" w:rsidRPr="000777EF">
        <w:rPr>
          <w:i/>
          <w:iCs/>
        </w:rPr>
        <w:t>random</w:t>
      </w:r>
      <w:proofErr w:type="spellEnd"/>
      <w:r w:rsidR="004413A3">
        <w:t xml:space="preserve"> </w:t>
      </w:r>
      <w:proofErr w:type="spellStart"/>
      <w:r w:rsidR="004413A3" w:rsidRPr="000777EF">
        <w:rPr>
          <w:i/>
          <w:iCs/>
        </w:rPr>
        <w:t>access</w:t>
      </w:r>
      <w:proofErr w:type="spellEnd"/>
      <w:r w:rsidR="004413A3">
        <w:t xml:space="preserve"> </w:t>
      </w:r>
      <w:proofErr w:type="spellStart"/>
      <w:r w:rsidR="004413A3" w:rsidRPr="000777EF">
        <w:rPr>
          <w:i/>
          <w:iCs/>
        </w:rPr>
        <w:t>procedure</w:t>
      </w:r>
      <w:proofErr w:type="spellEnd"/>
      <w:r w:rsidR="004413A3">
        <w:t>, prioriza los canales según PBR (</w:t>
      </w:r>
      <w:proofErr w:type="spellStart"/>
      <w:r w:rsidR="004413A3">
        <w:t>Priorized</w:t>
      </w:r>
      <w:proofErr w:type="spellEnd"/>
      <w:r w:rsidR="004413A3">
        <w:t xml:space="preserve"> Bit </w:t>
      </w:r>
      <w:proofErr w:type="spellStart"/>
      <w:r w:rsidR="004413A3">
        <w:t>Rate</w:t>
      </w:r>
      <w:proofErr w:type="spellEnd"/>
      <w:r w:rsidR="004413A3">
        <w:t xml:space="preserve">), implementa HARQ y realiza el envío de BSR (Buffer </w:t>
      </w:r>
      <w:proofErr w:type="gramStart"/>
      <w:r w:rsidR="004413A3">
        <w:t>Status</w:t>
      </w:r>
      <w:proofErr w:type="gramEnd"/>
      <w:r w:rsidR="004413A3">
        <w:t xml:space="preserve"> </w:t>
      </w:r>
      <w:proofErr w:type="spellStart"/>
      <w:r w:rsidR="004413A3">
        <w:t>Report</w:t>
      </w:r>
      <w:proofErr w:type="spellEnd"/>
      <w:r w:rsidR="004413A3">
        <w:t xml:space="preserve">). Para el enlace </w:t>
      </w:r>
      <w:proofErr w:type="spellStart"/>
      <w:r w:rsidR="004413A3" w:rsidRPr="000777EF">
        <w:rPr>
          <w:i/>
          <w:iCs/>
        </w:rPr>
        <w:t>downlink</w:t>
      </w:r>
      <w:proofErr w:type="spellEnd"/>
      <w:r w:rsidR="004413A3">
        <w:t xml:space="preserve"> </w:t>
      </w:r>
      <w:r w:rsidR="00AE0262">
        <w:t xml:space="preserve">realiza el mapeo de canales, </w:t>
      </w:r>
      <w:proofErr w:type="spellStart"/>
      <w:r w:rsidR="00AE0262">
        <w:t>de-multiplexa</w:t>
      </w:r>
      <w:proofErr w:type="spellEnd"/>
      <w:r w:rsidR="00AE0262">
        <w:t>, implementa DRX (</w:t>
      </w:r>
      <w:proofErr w:type="spellStart"/>
      <w:r w:rsidR="00AE0262">
        <w:t>Discontinuous</w:t>
      </w:r>
      <w:proofErr w:type="spellEnd"/>
      <w:r w:rsidR="00AE0262">
        <w:t xml:space="preserve"> </w:t>
      </w:r>
      <w:proofErr w:type="spellStart"/>
      <w:r w:rsidR="00AE0262">
        <w:t>Reception</w:t>
      </w:r>
      <w:proofErr w:type="spellEnd"/>
      <w:r w:rsidR="00AE0262">
        <w:t>),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 xml:space="preserve">En </w:t>
      </w:r>
      <w:proofErr w:type="spellStart"/>
      <w:r w:rsidR="00AE0262" w:rsidRPr="000777EF">
        <w:rPr>
          <w:i/>
          <w:iCs/>
        </w:rPr>
        <w:t>uplink</w:t>
      </w:r>
      <w:proofErr w:type="spellEnd"/>
      <w:r w:rsidR="00AE0262" w:rsidRPr="00AE0262">
        <w:t xml:space="preserve"> provee</w:t>
      </w:r>
      <w:r w:rsidR="00AE0262">
        <w:t xml:space="preserve"> el BSR, segmenta y concatena e implementa ARQ (</w:t>
      </w:r>
      <w:proofErr w:type="spellStart"/>
      <w:r w:rsidR="00AE0262">
        <w:t>Automatic</w:t>
      </w:r>
      <w:proofErr w:type="spellEnd"/>
      <w:r w:rsidR="00AE0262">
        <w:t xml:space="preserve"> </w:t>
      </w:r>
      <w:proofErr w:type="spellStart"/>
      <w:r w:rsidR="00AE0262">
        <w:t>Repeat</w:t>
      </w:r>
      <w:proofErr w:type="spellEnd"/>
      <w:r w:rsidR="00AE0262">
        <w:t xml:space="preserve"> </w:t>
      </w:r>
      <w:proofErr w:type="spellStart"/>
      <w:r w:rsidR="00AE0262">
        <w:t>reQuest</w:t>
      </w:r>
      <w:proofErr w:type="spellEnd"/>
      <w:r w:rsidR="00AE0262">
        <w: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 xml:space="preserve">En </w:t>
      </w:r>
      <w:proofErr w:type="spellStart"/>
      <w:r w:rsidR="004108E9" w:rsidRPr="000777EF">
        <w:rPr>
          <w:i/>
          <w:iCs/>
        </w:rPr>
        <w:t>uplink</w:t>
      </w:r>
      <w:proofErr w:type="spellEnd"/>
      <w:r w:rsidR="004108E9">
        <w:rPr>
          <w:b/>
          <w:bCs/>
        </w:rPr>
        <w:t xml:space="preserve"> </w:t>
      </w:r>
      <w:r w:rsidR="004108E9">
        <w:t xml:space="preserve">añade el </w:t>
      </w:r>
      <w:r w:rsidR="002636AC">
        <w:t>número</w:t>
      </w:r>
      <w:r w:rsidR="004108E9">
        <w:t xml:space="preserve"> de secuencia, realiza el </w:t>
      </w:r>
      <w:proofErr w:type="spellStart"/>
      <w:r w:rsidR="004108E9" w:rsidRPr="000777EF">
        <w:rPr>
          <w:i/>
          <w:iCs/>
        </w:rPr>
        <w:t>handover</w:t>
      </w:r>
      <w:proofErr w:type="spellEnd"/>
      <w:r w:rsidR="004108E9">
        <w:t xml:space="preserve"> y el manejo de los datos, protege la integridad de los datos, realiza el cifrado y la compresión del encab</w:t>
      </w:r>
      <w:r w:rsidR="002636AC">
        <w:t>e</w:t>
      </w:r>
      <w:r w:rsidR="004108E9">
        <w:t>zado.</w:t>
      </w:r>
      <w:r w:rsidR="002636AC">
        <w:t xml:space="preserve"> </w:t>
      </w:r>
      <w:r w:rsidR="004108E9">
        <w:t xml:space="preserve">En </w:t>
      </w:r>
      <w:proofErr w:type="spellStart"/>
      <w:r w:rsidR="004108E9" w:rsidRPr="000777EF">
        <w:rPr>
          <w:i/>
          <w:iCs/>
        </w:rPr>
        <w:t>downlink</w:t>
      </w:r>
      <w:proofErr w:type="spellEnd"/>
      <w:r w:rsidR="004108E9">
        <w:t>,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3B876CF9" w14:textId="5ACDF9AE" w:rsidR="009D55B4" w:rsidRDefault="009D55B4" w:rsidP="00D44F93">
      <w:pPr>
        <w:pStyle w:val="Ttulo2"/>
      </w:pPr>
      <w:bookmarkStart w:id="19" w:name="_Toc81418852"/>
      <w:r>
        <w:lastRenderedPageBreak/>
        <w:t>Protocolos de transporte</w:t>
      </w:r>
      <w:bookmarkEnd w:id="19"/>
    </w:p>
    <w:p w14:paraId="3ECB1F5A" w14:textId="38C14247" w:rsidR="009D55B4" w:rsidRPr="00F80968" w:rsidRDefault="00377F11" w:rsidP="00E13B44">
      <w:pPr>
        <w:jc w:val="both"/>
      </w:pPr>
      <w:r w:rsidRPr="00F80968">
        <w:t xml:space="preserve">Una vez los datos de los sensores han </w:t>
      </w:r>
      <w:r w:rsidRPr="00AD1B13">
        <w:t xml:space="preserve">llegado al </w:t>
      </w:r>
      <w:proofErr w:type="spellStart"/>
      <w:r w:rsidRPr="00AD1B13">
        <w:rPr>
          <w:i/>
          <w:iCs/>
        </w:rPr>
        <w:t>gateway</w:t>
      </w:r>
      <w:proofErr w:type="spellEnd"/>
      <w:r w:rsidR="00DF09B1" w:rsidRPr="00AD1B13">
        <w:t xml:space="preserve"> y é</w:t>
      </w:r>
      <w:r w:rsidRPr="00AD1B13">
        <w:t>ste tiene conectividad a internet mediante una comunicación celular, s</w:t>
      </w:r>
      <w:r w:rsidR="00E35883" w:rsidRPr="00AD1B13">
        <w:t>e necesita un protocolo de transporte</w:t>
      </w:r>
      <w:r w:rsidR="00B7793C" w:rsidRPr="00AD1B13">
        <w:t>/mensajería</w:t>
      </w:r>
      <w:r w:rsidR="00E35883" w:rsidRPr="00AD1B13">
        <w:t xml:space="preserve"> que </w:t>
      </w:r>
      <w:r w:rsidR="004507DA" w:rsidRPr="00AD1B13">
        <w:t>envíe</w:t>
      </w:r>
      <w:r w:rsidRPr="00AD1B13">
        <w:t xml:space="preserve"> los datos</w:t>
      </w:r>
      <w:r w:rsidR="00342B89" w:rsidRPr="00AD1B13">
        <w:t xml:space="preserve"> del </w:t>
      </w:r>
      <w:proofErr w:type="spellStart"/>
      <w:r w:rsidR="00342B89" w:rsidRPr="00AD1B13">
        <w:rPr>
          <w:i/>
          <w:iCs/>
        </w:rPr>
        <w:t>gateway</w:t>
      </w:r>
      <w:proofErr w:type="spellEnd"/>
      <w:r w:rsidR="004507DA" w:rsidRPr="00AD1B13">
        <w:t xml:space="preserve"> al </w:t>
      </w:r>
      <w:proofErr w:type="spellStart"/>
      <w:r w:rsidR="004507DA" w:rsidRPr="00AD1B13">
        <w:rPr>
          <w:i/>
          <w:iCs/>
        </w:rPr>
        <w:t>backend</w:t>
      </w:r>
      <w:proofErr w:type="spellEnd"/>
      <w:r w:rsidR="004507DA" w:rsidRPr="00AD1B13">
        <w:t xml:space="preserve"> a través de internet. </w:t>
      </w:r>
      <w:r w:rsidR="006F62EF" w:rsidRPr="00AD1B13">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0" w:name="_Toc81418853"/>
      <w:proofErr w:type="spellStart"/>
      <w:r w:rsidRPr="00F80968">
        <w:t>CoAP</w:t>
      </w:r>
      <w:proofErr w:type="spellEnd"/>
      <w:r w:rsidRPr="00F80968">
        <w:t xml:space="preserve"> (</w:t>
      </w:r>
      <w:proofErr w:type="spellStart"/>
      <w:r w:rsidRPr="00F80968">
        <w:t>Constrain</w:t>
      </w:r>
      <w:proofErr w:type="spellEnd"/>
      <w:r w:rsidRPr="00F80968">
        <w:t xml:space="preserve"> </w:t>
      </w:r>
      <w:proofErr w:type="spellStart"/>
      <w:r w:rsidRPr="00F80968">
        <w:t>Application</w:t>
      </w:r>
      <w:proofErr w:type="spellEnd"/>
      <w:r w:rsidRPr="00F80968">
        <w:t xml:space="preserve"> </w:t>
      </w:r>
      <w:proofErr w:type="spellStart"/>
      <w:r w:rsidRPr="00F80968">
        <w:t>Protocol</w:t>
      </w:r>
      <w:proofErr w:type="spellEnd"/>
      <w:r w:rsidRPr="00F80968">
        <w:t>)</w:t>
      </w:r>
      <w:bookmarkEnd w:id="20"/>
    </w:p>
    <w:p w14:paraId="1F210EF3" w14:textId="69D5E5FF" w:rsidR="007E0113" w:rsidRPr="00F80968" w:rsidRDefault="007E0113" w:rsidP="007E0113">
      <w:pPr>
        <w:jc w:val="both"/>
      </w:pPr>
      <w:proofErr w:type="spellStart"/>
      <w:r w:rsidRPr="00373DD3">
        <w:t>CoAP</w:t>
      </w:r>
      <w:proofErr w:type="spellEnd"/>
      <w:r w:rsidR="00E83077" w:rsidRPr="00373DD3">
        <w:t xml:space="preserve"> [</w:t>
      </w:r>
      <w:r w:rsidR="008325B1" w:rsidRPr="00373DD3">
        <w:t>1</w:t>
      </w:r>
      <w:r w:rsidR="00305701" w:rsidRPr="00373DD3">
        <w:t>3</w:t>
      </w:r>
      <w:r w:rsidR="00E83077" w:rsidRPr="00373DD3">
        <w:t>]</w:t>
      </w:r>
      <w:r w:rsidRPr="00373DD3">
        <w:t xml:space="preserve"> es un protocolo de software a nivel de aplicación destinado al uso en dispositivos con recursos limitados </w:t>
      </w:r>
      <w:r w:rsidRPr="00F80968">
        <w:t>(</w:t>
      </w:r>
      <w:proofErr w:type="spellStart"/>
      <w:r w:rsidRPr="00F80968">
        <w:t>constrained</w:t>
      </w:r>
      <w:proofErr w:type="spellEnd"/>
      <w:r w:rsidRPr="00F80968">
        <w:t xml:space="preserve"> </w:t>
      </w:r>
      <w:proofErr w:type="spellStart"/>
      <w:r w:rsidRPr="00F80968">
        <w:t>resources</w:t>
      </w:r>
      <w:proofErr w:type="spellEnd"/>
      <w:r w:rsidRPr="00F80968">
        <w:t xml:space="preserve">), se diseñó para usar el modelo </w:t>
      </w:r>
      <w:r w:rsidR="0064299C" w:rsidRPr="00F80968">
        <w:t xml:space="preserve">cliente/servidor de </w:t>
      </w:r>
      <w:r w:rsidRPr="00F80968">
        <w:t xml:space="preserve">HTTP en sensores de baja potencia. Permite </w:t>
      </w:r>
      <w:proofErr w:type="spellStart"/>
      <w:r w:rsidRPr="000777EF">
        <w:rPr>
          <w:i/>
          <w:iCs/>
        </w:rPr>
        <w:t>multicast</w:t>
      </w:r>
      <w:proofErr w:type="spellEnd"/>
      <w:r w:rsidRPr="00F80968">
        <w:t xml:space="preserve">, gasta pocos recursos y tiene una gran simplicidad. Esto lo hace un protocolo ideal para soluciones </w:t>
      </w:r>
      <w:proofErr w:type="spellStart"/>
      <w:r w:rsidRPr="00F80968">
        <w:t>IoT</w:t>
      </w:r>
      <w:proofErr w:type="spellEnd"/>
      <w:r w:rsidRPr="00F80968">
        <w:t xml:space="preserve"> y M2M porque, como se ha dicho antes, normalmente los dispositivos usados en este tipo de paradigmas no tienen muchos recursos ni potencia disponibles. </w:t>
      </w:r>
      <w:proofErr w:type="spellStart"/>
      <w:r w:rsidRPr="00F80968">
        <w:t>CoAP</w:t>
      </w:r>
      <w:proofErr w:type="spellEnd"/>
      <w:r w:rsidRPr="00F80968">
        <w:t xml:space="preserve"> funciona en la mayoría de los dispositivos que soportan UDP o un análogo de UDP. </w:t>
      </w:r>
      <w:proofErr w:type="spellStart"/>
      <w:r w:rsidRPr="00F80968">
        <w:t>CoAP</w:t>
      </w:r>
      <w:proofErr w:type="spellEnd"/>
      <w:r w:rsidRPr="00F80968">
        <w:t xml:space="preserve"> implementa el modelo REST</w:t>
      </w:r>
      <w:r w:rsidR="0064299C" w:rsidRPr="00F80968">
        <w:t xml:space="preserve"> </w:t>
      </w:r>
      <w:r w:rsidR="00CF69BA" w:rsidRPr="00F80968">
        <w:t>(</w:t>
      </w:r>
      <w:proofErr w:type="spellStart"/>
      <w:r w:rsidR="00CF69BA" w:rsidRPr="00F80968">
        <w:t>Representational</w:t>
      </w:r>
      <w:proofErr w:type="spellEnd"/>
      <w:r w:rsidR="00CF69BA" w:rsidRPr="00F80968">
        <w:t xml:space="preserve">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lang w:val="es-ES_tradnl" w:eastAsia="es-ES_tradnl"/>
        </w:rPr>
        <w:drawing>
          <wp:inline distT="0" distB="0" distL="0" distR="0" wp14:anchorId="78508D62" wp14:editId="1BD701C7">
            <wp:extent cx="5442368" cy="2286000"/>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57274" cy="2292261"/>
                    </a:xfrm>
                    <a:prstGeom prst="rect">
                      <a:avLst/>
                    </a:prstGeom>
                    <a:noFill/>
                    <a:ln>
                      <a:noFill/>
                    </a:ln>
                  </pic:spPr>
                </pic:pic>
              </a:graphicData>
            </a:graphic>
          </wp:inline>
        </w:drawing>
      </w:r>
    </w:p>
    <w:p w14:paraId="5247468F" w14:textId="25C68717" w:rsidR="007E0113" w:rsidRDefault="002931F1" w:rsidP="002931F1">
      <w:pPr>
        <w:jc w:val="center"/>
      </w:pPr>
      <w:r>
        <w:t xml:space="preserve">Figura </w:t>
      </w:r>
      <w:r w:rsidR="00D7503F">
        <w:fldChar w:fldCharType="begin"/>
      </w:r>
      <w:r w:rsidR="00D7503F">
        <w:instrText xml:space="preserve"> SEQ Figura \* ARABIC </w:instrText>
      </w:r>
      <w:r w:rsidR="00D7503F">
        <w:fldChar w:fldCharType="separate"/>
      </w:r>
      <w:r w:rsidR="00CC3E7F">
        <w:rPr>
          <w:noProof/>
        </w:rPr>
        <w:t>15</w:t>
      </w:r>
      <w:r w:rsidR="00D7503F">
        <w:rPr>
          <w:noProof/>
        </w:rPr>
        <w:fldChar w:fldCharType="end"/>
      </w:r>
      <w:r>
        <w:t xml:space="preserve"> - </w:t>
      </w:r>
      <w:r w:rsidRPr="00724945">
        <w:t xml:space="preserve">Protocolo </w:t>
      </w:r>
      <w:proofErr w:type="spellStart"/>
      <w:r w:rsidRPr="00724945">
        <w:t>CoAP</w:t>
      </w:r>
      <w:proofErr w:type="spellEnd"/>
    </w:p>
    <w:p w14:paraId="73C7D0C3" w14:textId="023E3088" w:rsidR="00420B22" w:rsidRPr="00F80968" w:rsidRDefault="0064299C" w:rsidP="008231AD">
      <w:pPr>
        <w:jc w:val="both"/>
      </w:pPr>
      <w:r w:rsidRPr="00F80968">
        <w:t xml:space="preserve">En </w:t>
      </w:r>
      <w:proofErr w:type="spellStart"/>
      <w:r w:rsidRPr="00F80968">
        <w:t>CoAP</w:t>
      </w:r>
      <w:proofErr w:type="spellEnd"/>
      <w:r w:rsidRPr="00F80968">
        <w:t xml:space="preserve"> los clientes hacen </w:t>
      </w:r>
      <w:proofErr w:type="spellStart"/>
      <w:r w:rsidRPr="000777EF">
        <w:rPr>
          <w:i/>
          <w:iCs/>
        </w:rPr>
        <w:t>requests</w:t>
      </w:r>
      <w:proofErr w:type="spellEnd"/>
      <w:r w:rsidRPr="00F80968">
        <w:t xml:space="preserve"> (usando </w:t>
      </w:r>
      <w:proofErr w:type="spellStart"/>
      <w:r w:rsidRPr="00F80968">
        <w:t>Method</w:t>
      </w:r>
      <w:proofErr w:type="spellEnd"/>
      <w:r w:rsidRPr="00F80968">
        <w:t xml:space="preserve"> </w:t>
      </w:r>
      <w:proofErr w:type="spellStart"/>
      <w:r w:rsidRPr="00F80968">
        <w:t>code</w:t>
      </w:r>
      <w:proofErr w:type="spellEnd"/>
      <w:r w:rsidRPr="00F80968">
        <w:t xml:space="preserve">) al servidor y este responde con un código de respuesta (Response </w:t>
      </w:r>
      <w:proofErr w:type="spellStart"/>
      <w:r w:rsidRPr="00F80968">
        <w:t>Code</w:t>
      </w:r>
      <w:proofErr w:type="spellEnd"/>
      <w:r w:rsidRPr="00F80968">
        <w:t>)</w:t>
      </w:r>
      <w:r w:rsidR="008231AD" w:rsidRPr="00F80968">
        <w:t>. La diferencia principal con HTTP es</w:t>
      </w:r>
      <w:r w:rsidR="00420B22" w:rsidRPr="00F80968">
        <w:t xml:space="preserve"> que </w:t>
      </w:r>
      <w:proofErr w:type="spellStart"/>
      <w:r w:rsidR="00420B22" w:rsidRPr="00F80968">
        <w:t>CoAP</w:t>
      </w:r>
      <w:proofErr w:type="spellEnd"/>
      <w:r w:rsidR="00420B22" w:rsidRPr="00F80968">
        <w:t xml:space="preserve"> hace</w:t>
      </w:r>
      <w:r w:rsidR="008231AD" w:rsidRPr="00F80968">
        <w:t xml:space="preserve"> este proceso de manera asíncrona. </w:t>
      </w:r>
      <w:proofErr w:type="spellStart"/>
      <w:r w:rsidR="008231AD" w:rsidRPr="00F80968">
        <w:t>CoAP</w:t>
      </w:r>
      <w:proofErr w:type="spellEnd"/>
      <w:r w:rsidR="008231AD" w:rsidRPr="00F80968">
        <w:t xml:space="preserve"> intercambia los mensajes entre puntos finales usando UDP. Hay cuatro tipos de mensaje: </w:t>
      </w:r>
      <w:proofErr w:type="spellStart"/>
      <w:r w:rsidR="008766F4" w:rsidRPr="00F80968">
        <w:t>C</w:t>
      </w:r>
      <w:r w:rsidR="008231AD" w:rsidRPr="00F80968">
        <w:t>o</w:t>
      </w:r>
      <w:r w:rsidR="008766F4" w:rsidRPr="00F80968">
        <w:t>n</w:t>
      </w:r>
      <w:r w:rsidR="008231AD" w:rsidRPr="00F80968">
        <w:t>firmables</w:t>
      </w:r>
      <w:proofErr w:type="spellEnd"/>
      <w:r w:rsidR="008231AD" w:rsidRPr="00F80968">
        <w:t xml:space="preserve"> </w:t>
      </w:r>
      <w:r w:rsidR="008766F4" w:rsidRPr="00F80968">
        <w:t>(si son recibidos ha de llegar un ACK), No-</w:t>
      </w:r>
      <w:proofErr w:type="spellStart"/>
      <w:r w:rsidR="008766F4" w:rsidRPr="00F80968">
        <w:t>Confirmables</w:t>
      </w:r>
      <w:proofErr w:type="spellEnd"/>
      <w:r w:rsidR="008766F4" w:rsidRPr="00F80968">
        <w:t xml:space="preserve"> (no hay ACK al recibirse), ACK y </w:t>
      </w:r>
      <w:proofErr w:type="spellStart"/>
      <w:r w:rsidR="008766F4" w:rsidRPr="00F80968">
        <w:t>Reset</w:t>
      </w:r>
      <w:proofErr w:type="spellEnd"/>
      <w:r w:rsidR="008766F4" w:rsidRPr="00F80968">
        <w:t>. S</w:t>
      </w:r>
      <w:r w:rsidR="000A0F68" w:rsidRPr="00F80968">
        <w:t>i</w:t>
      </w:r>
      <w:r w:rsidR="008766F4" w:rsidRPr="00F80968">
        <w:t xml:space="preserve"> se busca más robustez se optará por los </w:t>
      </w:r>
      <w:proofErr w:type="spellStart"/>
      <w:r w:rsidR="008766F4" w:rsidRPr="00F80968">
        <w:t>C</w:t>
      </w:r>
      <w:r w:rsidR="00140C23" w:rsidRPr="00F80968">
        <w:t>o</w:t>
      </w:r>
      <w:r w:rsidR="008766F4" w:rsidRPr="00F80968">
        <w:t>nfirmabl</w:t>
      </w:r>
      <w:r w:rsidR="00420B22" w:rsidRPr="00F80968">
        <w:t>e</w:t>
      </w:r>
      <w:r w:rsidR="008766F4" w:rsidRPr="00F80968">
        <w:t>s</w:t>
      </w:r>
      <w:proofErr w:type="spellEnd"/>
      <w:r w:rsidR="008766F4" w:rsidRPr="00F80968">
        <w:t>, si en cambio se busca velocidad y no importa tanto la pérdida de información</w:t>
      </w:r>
      <w:r w:rsidR="008766F4" w:rsidRPr="00B31C47">
        <w:t xml:space="preserve"> </w:t>
      </w:r>
      <w:r w:rsidR="008766F4" w:rsidRPr="00F80968">
        <w:t>se usan los No-</w:t>
      </w:r>
      <w:proofErr w:type="spellStart"/>
      <w:r w:rsidR="008766F4" w:rsidRPr="00F80968">
        <w:t>Confirmables</w:t>
      </w:r>
      <w:proofErr w:type="spellEnd"/>
      <w:r w:rsidR="008766F4" w:rsidRPr="00F80968">
        <w:t>.</w:t>
      </w:r>
      <w:r w:rsidR="00140C23" w:rsidRPr="00F80968">
        <w:t xml:space="preserve"> </w:t>
      </w:r>
    </w:p>
    <w:p w14:paraId="6EE39727" w14:textId="093E9158" w:rsidR="007E0113" w:rsidRPr="009A6121" w:rsidRDefault="008766F4" w:rsidP="009A6121">
      <w:pPr>
        <w:jc w:val="both"/>
      </w:pPr>
      <w:r w:rsidRPr="00F80968">
        <w:t xml:space="preserve">En </w:t>
      </w:r>
      <w:proofErr w:type="spellStart"/>
      <w:r w:rsidR="00140C23" w:rsidRPr="00F80968">
        <w:t>CoAP</w:t>
      </w:r>
      <w:proofErr w:type="spellEnd"/>
      <w:r w:rsidR="00140C23" w:rsidRPr="00F80968">
        <w:t xml:space="preserve">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xml:space="preserve">. Esto hace que si hay nuevos nodos se deba recurrir al </w:t>
      </w:r>
      <w:proofErr w:type="spellStart"/>
      <w:r w:rsidR="00140C23" w:rsidRPr="000777EF">
        <w:rPr>
          <w:i/>
          <w:iCs/>
        </w:rPr>
        <w:t>caching</w:t>
      </w:r>
      <w:proofErr w:type="spellEnd"/>
      <w:r w:rsidR="00140C23" w:rsidRPr="00F80968">
        <w:t xml:space="preserve"> para reconocerlos antes de poder servir sus </w:t>
      </w:r>
      <w:proofErr w:type="spellStart"/>
      <w:r w:rsidR="00140C23" w:rsidRPr="000777EF">
        <w:rPr>
          <w:i/>
          <w:iCs/>
        </w:rPr>
        <w:t>requests</w:t>
      </w:r>
      <w:proofErr w:type="spellEnd"/>
      <w:r w:rsidR="00140C23" w:rsidRPr="00F80968">
        <w:t>.</w:t>
      </w:r>
    </w:p>
    <w:p w14:paraId="2AEF0E7A" w14:textId="6A13B666" w:rsidR="00226F97" w:rsidRPr="005B35F6" w:rsidRDefault="00226F97" w:rsidP="00915A3D">
      <w:pPr>
        <w:pStyle w:val="Ttulo3"/>
        <w:rPr>
          <w:lang w:val="en-US"/>
        </w:rPr>
      </w:pPr>
      <w:bookmarkStart w:id="21" w:name="_Toc81418854"/>
      <w:r w:rsidRPr="005B35F6">
        <w:rPr>
          <w:lang w:val="en-US"/>
        </w:rPr>
        <w:t>MQTT (Message Queuing Telemetry Transport)</w:t>
      </w:r>
      <w:bookmarkEnd w:id="21"/>
    </w:p>
    <w:p w14:paraId="5371AC83" w14:textId="744EFA77" w:rsidR="00CA1B67" w:rsidRPr="00F80968" w:rsidRDefault="003D56D8" w:rsidP="00E13B44">
      <w:pPr>
        <w:jc w:val="both"/>
      </w:pPr>
      <w:r w:rsidRPr="00373DD3">
        <w:t xml:space="preserve">MQTT </w:t>
      </w:r>
      <w:r w:rsidR="008325B1" w:rsidRPr="00373DD3">
        <w:t>[1</w:t>
      </w:r>
      <w:r w:rsidR="00305701" w:rsidRPr="00373DD3">
        <w:t>4</w:t>
      </w:r>
      <w:r w:rsidR="008325B1" w:rsidRPr="00373DD3">
        <w:t xml:space="preserve">] </w:t>
      </w:r>
      <w:r w:rsidRPr="00373DD3">
        <w:t xml:space="preserve">se trata de un protocolo de comunicación M2M (machine </w:t>
      </w:r>
      <w:proofErr w:type="spellStart"/>
      <w:r w:rsidRPr="00373DD3">
        <w:t>to</w:t>
      </w:r>
      <w:proofErr w:type="spellEnd"/>
      <w:r w:rsidRPr="00373DD3">
        <w:t xml:space="preserve"> machine) de tipo </w:t>
      </w:r>
      <w:proofErr w:type="spellStart"/>
      <w:r w:rsidRPr="00373DD3">
        <w:t>message</w:t>
      </w:r>
      <w:proofErr w:type="spellEnd"/>
      <w:r w:rsidRPr="00373DD3">
        <w:t xml:space="preserve"> </w:t>
      </w:r>
      <w:proofErr w:type="spellStart"/>
      <w:r w:rsidRPr="00373DD3">
        <w:t>queu</w:t>
      </w:r>
      <w:r w:rsidR="00AF2DCE" w:rsidRPr="00373DD3">
        <w:t>ing</w:t>
      </w:r>
      <w:proofErr w:type="spellEnd"/>
      <w:r w:rsidRPr="00373DD3">
        <w:t xml:space="preserve"> muy usado para la comunicación entre dispositivos </w:t>
      </w:r>
      <w:proofErr w:type="spellStart"/>
      <w:r w:rsidRPr="00373DD3">
        <w:t>IoT</w:t>
      </w:r>
      <w:proofErr w:type="spellEnd"/>
      <w:r w:rsidRPr="00373DD3">
        <w:t xml:space="preserve">. Está basado en la capa TCP/IP como base para </w:t>
      </w:r>
      <w:r w:rsidRPr="00F80968">
        <w:t>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lastRenderedPageBreak/>
        <w:t xml:space="preserve">MQTT </w:t>
      </w:r>
      <w:r w:rsidR="002061C8" w:rsidRPr="00F80968">
        <w:t xml:space="preserve">es un servicio de mensajería </w:t>
      </w:r>
      <w:proofErr w:type="spellStart"/>
      <w:r w:rsidR="002061C8" w:rsidRPr="000777EF">
        <w:rPr>
          <w:i/>
          <w:iCs/>
        </w:rPr>
        <w:t>push</w:t>
      </w:r>
      <w:proofErr w:type="spellEnd"/>
      <w:r w:rsidR="002061C8" w:rsidRPr="00F80968">
        <w:t xml:space="preserve"> con patrón publicador/subscriptor. Los clientes publican en </w:t>
      </w:r>
      <w:proofErr w:type="spellStart"/>
      <w:r w:rsidR="002061C8" w:rsidRPr="000777EF">
        <w:rPr>
          <w:i/>
          <w:iCs/>
        </w:rPr>
        <w:t>topics</w:t>
      </w:r>
      <w:proofErr w:type="spellEnd"/>
      <w:r w:rsidR="002061C8" w:rsidRPr="00F80968">
        <w:t xml:space="preserve"> organizados jerárquicamente y es necesario de un bróker que filtre esos mensajes y e os haga llegar al cliente (o clientes) suscrito a ese </w:t>
      </w:r>
      <w:proofErr w:type="spellStart"/>
      <w:r w:rsidR="002061C8" w:rsidRPr="000777EF">
        <w:rPr>
          <w:i/>
          <w:iCs/>
        </w:rPr>
        <w:t>topic</w:t>
      </w:r>
      <w:proofErr w:type="spellEnd"/>
      <w:r w:rsidR="002061C8" w:rsidRPr="00F80968">
        <w:t>.</w:t>
      </w:r>
    </w:p>
    <w:p w14:paraId="658BB110" w14:textId="77777777" w:rsidR="003D56D8" w:rsidRDefault="003D56D8" w:rsidP="00E13B44">
      <w:pPr>
        <w:jc w:val="both"/>
      </w:pPr>
    </w:p>
    <w:p w14:paraId="7C2E9825" w14:textId="77777777" w:rsidR="002931F1" w:rsidRDefault="0005402E" w:rsidP="002931F1">
      <w:pPr>
        <w:keepNext/>
        <w:jc w:val="center"/>
      </w:pPr>
      <w:r>
        <w:rPr>
          <w:noProof/>
          <w:lang w:val="es-ES_tradnl" w:eastAsia="es-ES_tradnl"/>
        </w:rPr>
        <w:drawing>
          <wp:inline distT="0" distB="0" distL="0" distR="0" wp14:anchorId="1D55D305" wp14:editId="3EA47058">
            <wp:extent cx="5363305" cy="2472267"/>
            <wp:effectExtent l="0" t="0" r="8890" b="4445"/>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68260" cy="2474551"/>
                    </a:xfrm>
                    <a:prstGeom prst="rect">
                      <a:avLst/>
                    </a:prstGeom>
                    <a:noFill/>
                    <a:ln>
                      <a:noFill/>
                    </a:ln>
                  </pic:spPr>
                </pic:pic>
              </a:graphicData>
            </a:graphic>
          </wp:inline>
        </w:drawing>
      </w:r>
    </w:p>
    <w:p w14:paraId="7CEF4B2E" w14:textId="2E63AE79" w:rsidR="002061C8" w:rsidRDefault="002931F1" w:rsidP="002931F1">
      <w:pPr>
        <w:jc w:val="center"/>
      </w:pPr>
      <w:r>
        <w:t xml:space="preserve">Figura </w:t>
      </w:r>
      <w:r w:rsidR="00D7503F">
        <w:fldChar w:fldCharType="begin"/>
      </w:r>
      <w:r w:rsidR="00D7503F">
        <w:instrText xml:space="preserve"> SEQ Fi</w:instrText>
      </w:r>
      <w:r w:rsidR="00D7503F">
        <w:instrText xml:space="preserve">gura \* ARABIC </w:instrText>
      </w:r>
      <w:r w:rsidR="00D7503F">
        <w:fldChar w:fldCharType="separate"/>
      </w:r>
      <w:r w:rsidR="00CC3E7F">
        <w:rPr>
          <w:noProof/>
        </w:rPr>
        <w:t>16</w:t>
      </w:r>
      <w:r w:rsidR="00D7503F">
        <w:rPr>
          <w:noProof/>
        </w:rPr>
        <w:fldChar w:fldCharType="end"/>
      </w:r>
      <w:r>
        <w:t xml:space="preserve"> - </w:t>
      </w:r>
      <w:r w:rsidRPr="00301594">
        <w:t>Protocolo MQTT</w:t>
      </w:r>
    </w:p>
    <w:p w14:paraId="6899DEB5" w14:textId="26D872E7" w:rsidR="00486AB9" w:rsidRPr="00F80968" w:rsidRDefault="000D2722" w:rsidP="000D2722">
      <w:pPr>
        <w:jc w:val="both"/>
      </w:pPr>
      <w:r w:rsidRPr="00F80968">
        <w:t>Los clientes mantienen una conexión TCP/IP con e</w:t>
      </w:r>
      <w:r w:rsidR="000777EF">
        <w:t>l</w:t>
      </w:r>
      <w:r w:rsidRPr="00F80968">
        <w:t xml:space="preserve"> </w:t>
      </w:r>
      <w:proofErr w:type="spellStart"/>
      <w:r w:rsidRPr="000777EF">
        <w:rPr>
          <w:i/>
          <w:iCs/>
        </w:rPr>
        <w:t>broker</w:t>
      </w:r>
      <w:proofErr w:type="spellEnd"/>
      <w:r w:rsidRPr="00F80968">
        <w:t xml:space="preserve"> y este mantiene un registro de los clientes conectados. Para realizar esta conexión e</w:t>
      </w:r>
      <w:r w:rsidR="00E506C4" w:rsidRPr="00F80968">
        <w:t>l</w:t>
      </w:r>
      <w:r w:rsidRPr="00F80968">
        <w:t xml:space="preserve"> cliente envía un mensaje de CONNECT con la información necesaria para la conexión (</w:t>
      </w:r>
      <w:proofErr w:type="spellStart"/>
      <w:r w:rsidRPr="00F80968">
        <w:t>client</w:t>
      </w:r>
      <w:proofErr w:type="spellEnd"/>
      <w:r w:rsidRPr="00F80968">
        <w:t>-id, nombre, usuario, contraseña…), cu</w:t>
      </w:r>
      <w:r w:rsidR="00204863" w:rsidRPr="00F80968">
        <w:t>a</w:t>
      </w:r>
      <w:r w:rsidRPr="00F80968">
        <w:t xml:space="preserve">ndo el </w:t>
      </w:r>
      <w:proofErr w:type="spellStart"/>
      <w:r w:rsidRPr="000777EF">
        <w:rPr>
          <w:i/>
          <w:iCs/>
        </w:rPr>
        <w:t>broker</w:t>
      </w:r>
      <w:proofErr w:type="spellEnd"/>
      <w:r w:rsidRPr="00F80968">
        <w:t xml:space="preserve">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 xml:space="preserve">Para enviar mensajes a un </w:t>
      </w:r>
      <w:proofErr w:type="spellStart"/>
      <w:r w:rsidR="00486AB9" w:rsidRPr="000777EF">
        <w:rPr>
          <w:i/>
          <w:iCs/>
        </w:rPr>
        <w:t>topic</w:t>
      </w:r>
      <w:proofErr w:type="spellEnd"/>
      <w:r w:rsidR="00486AB9" w:rsidRPr="00F80968">
        <w:t xml:space="preserve">, los clientes usan mensajes PUBLISH, que contienen el </w:t>
      </w:r>
      <w:proofErr w:type="spellStart"/>
      <w:r w:rsidR="00486AB9" w:rsidRPr="000777EF">
        <w:rPr>
          <w:i/>
          <w:iCs/>
        </w:rPr>
        <w:t>topic</w:t>
      </w:r>
      <w:proofErr w:type="spellEnd"/>
      <w:r w:rsidR="00486AB9" w:rsidRPr="00F80968">
        <w:t xml:space="preserve"> y el </w:t>
      </w:r>
      <w:proofErr w:type="spellStart"/>
      <w:r w:rsidR="00486AB9" w:rsidRPr="000777EF">
        <w:rPr>
          <w:i/>
          <w:iCs/>
        </w:rPr>
        <w:t>payload</w:t>
      </w:r>
      <w:proofErr w:type="spellEnd"/>
      <w:r w:rsidR="00486AB9" w:rsidRPr="00F80968">
        <w:t xml:space="preserve"> a entregar. Para suscribirse o </w:t>
      </w:r>
      <w:proofErr w:type="spellStart"/>
      <w:r w:rsidR="00486AB9" w:rsidRPr="00F80968">
        <w:t>desuscribirse</w:t>
      </w:r>
      <w:proofErr w:type="spellEnd"/>
      <w:r w:rsidR="00486AB9" w:rsidRPr="00F80968">
        <w:t xml:space="preserve"> se emplean mensajes de SUBSCRIBE y UNSUBSCRIBE que al ser recibidos por el </w:t>
      </w:r>
      <w:proofErr w:type="spellStart"/>
      <w:r w:rsidR="00486AB9" w:rsidRPr="000777EF">
        <w:rPr>
          <w:i/>
          <w:iCs/>
        </w:rPr>
        <w:t>broker</w:t>
      </w:r>
      <w:proofErr w:type="spellEnd"/>
      <w:r w:rsidR="00486AB9" w:rsidRPr="00F80968">
        <w:t xml:space="preserve"> son respondidos con SUBACK y UNSUBACK respectivamente.</w:t>
      </w:r>
      <w:r w:rsidR="00E506C4" w:rsidRPr="00F80968">
        <w:t xml:space="preserve"> Para asegurar que la conexión está activa en todo momento lo</w:t>
      </w:r>
      <w:r w:rsidR="00B31C47">
        <w:t>s</w:t>
      </w:r>
      <w:r w:rsidR="00E506C4" w:rsidRPr="00F80968">
        <w:t xml:space="preserve"> clientes mandan periódicamente un mensaje de PINGREQ que es respondido por el </w:t>
      </w:r>
      <w:proofErr w:type="spellStart"/>
      <w:r w:rsidR="00E506C4" w:rsidRPr="000777EF">
        <w:rPr>
          <w:i/>
          <w:iCs/>
        </w:rPr>
        <w:t>broker</w:t>
      </w:r>
      <w:proofErr w:type="spellEnd"/>
      <w:r w:rsidR="00E506C4" w:rsidRPr="00F80968">
        <w:t xml:space="preserve"> con un PINGRESP. Finalmente, el cliente se desconecta enviando un mensaje de DISCONNECT.</w:t>
      </w:r>
    </w:p>
    <w:p w14:paraId="611B3457" w14:textId="0D206D06" w:rsidR="003A63CC" w:rsidRPr="00F80968" w:rsidRDefault="002450EC" w:rsidP="000D2722">
      <w:pPr>
        <w:jc w:val="both"/>
      </w:pPr>
      <w:r w:rsidRPr="00F80968">
        <w:t xml:space="preserve">Las ventajas de usar MQTT respecto a otros protocolos son la escalabilidad, el asincronismo y el desacoplamiento entre clientes que da el patrón pub-sub. Al ser un protocolo sencillo y ligero muy adecuado para aplicaciones </w:t>
      </w:r>
      <w:proofErr w:type="spellStart"/>
      <w:r w:rsidRPr="00F80968">
        <w:t>IoT</w:t>
      </w:r>
      <w:proofErr w:type="spellEnd"/>
      <w:r w:rsidRPr="00F80968">
        <w:t xml:space="preserve"> donde se emplean dispositivos de baja potencia. Como MQTT necesita pocos recursos el consumo de energía es bajo.</w:t>
      </w:r>
      <w:r w:rsidR="000A3361" w:rsidRPr="00F80968">
        <w:t xml:space="preserve"> MQTT dispone </w:t>
      </w:r>
      <w:r w:rsidR="00B23C94" w:rsidRPr="00F80968">
        <w:t>de</w:t>
      </w:r>
      <w:r w:rsidR="00A858F4">
        <w:t xml:space="preserve"> </w:t>
      </w:r>
      <w:r w:rsidR="00B23C94" w:rsidRPr="00F80968">
        <w:t xml:space="preserve">más </w:t>
      </w:r>
      <w:r w:rsidR="000A3361" w:rsidRPr="00F80968">
        <w:t>de un mecanismo de calidad de servicio (</w:t>
      </w:r>
      <w:proofErr w:type="spellStart"/>
      <w:r w:rsidR="000A3361" w:rsidRPr="00F80968">
        <w:t>QoS</w:t>
      </w:r>
      <w:proofErr w:type="spellEnd"/>
      <w:r w:rsidR="000A3361" w:rsidRPr="00F80968">
        <w:t xml:space="preserve">)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478D544D" w14:textId="6BE1537D" w:rsidR="00B90ED7" w:rsidRPr="009A6121" w:rsidRDefault="00964E2B" w:rsidP="000D2722">
      <w:pPr>
        <w:jc w:val="both"/>
      </w:pPr>
      <w:r w:rsidRPr="00F80968">
        <w:t xml:space="preserve">A pesar de sus características, MQTT puede suponer un problema para algunos dispositivos muy restrictivos, por el hecho de ir sobre TCP y de manejar nombres de </w:t>
      </w:r>
      <w:proofErr w:type="spellStart"/>
      <w:r w:rsidRPr="000777EF">
        <w:rPr>
          <w:i/>
          <w:iCs/>
        </w:rPr>
        <w:t>topics</w:t>
      </w:r>
      <w:proofErr w:type="spellEnd"/>
      <w:r w:rsidRPr="00F80968">
        <w:t xml:space="preserve"> largos. Esto se soluciona con la variante MQTT-SN que utiliza UDP y soporta indexación de nombres de </w:t>
      </w:r>
      <w:proofErr w:type="spellStart"/>
      <w:r w:rsidRPr="000777EF">
        <w:rPr>
          <w:i/>
          <w:iCs/>
        </w:rPr>
        <w:t>topics</w:t>
      </w:r>
      <w:proofErr w:type="spellEnd"/>
      <w:r w:rsidR="00204863" w:rsidRPr="00F80968">
        <w:t>.</w:t>
      </w:r>
    </w:p>
    <w:p w14:paraId="345A66D4" w14:textId="265CBFCE" w:rsidR="00B247B1" w:rsidRDefault="00B247B1" w:rsidP="00915A3D">
      <w:pPr>
        <w:pStyle w:val="Ttulo2"/>
      </w:pPr>
      <w:bookmarkStart w:id="22" w:name="_Toc81418855"/>
      <w:r>
        <w:t>Conclusiones</w:t>
      </w:r>
      <w:bookmarkEnd w:id="22"/>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782586F3" w:rsidR="00BB77F7" w:rsidRDefault="00125A24" w:rsidP="00BB77F7">
      <w:pPr>
        <w:keepNext/>
      </w:pPr>
      <w:r>
        <w:object w:dxaOrig="19416" w:dyaOrig="6336" w14:anchorId="2FAA802C">
          <v:shape id="_x0000_i1028" type="#_x0000_t75" style="width:424.2pt;height:138.6pt" o:ole="">
            <v:imagedata r:id="rId27" o:title=""/>
          </v:shape>
          <o:OLEObject Type="Embed" ProgID="Visio.Drawing.15" ShapeID="_x0000_i1028" DrawAspect="Content" ObjectID="_1692435743" r:id="rId28"/>
        </w:object>
      </w:r>
    </w:p>
    <w:p w14:paraId="2957D807" w14:textId="1F0E9145" w:rsidR="00BB77F7" w:rsidRDefault="00BB77F7" w:rsidP="00BB77F7">
      <w:pPr>
        <w:jc w:val="center"/>
      </w:pPr>
      <w:r>
        <w:t xml:space="preserve">Figura </w:t>
      </w:r>
      <w:r w:rsidR="00D7503F">
        <w:fldChar w:fldCharType="begin"/>
      </w:r>
      <w:r w:rsidR="00D7503F">
        <w:instrText xml:space="preserve"> SEQ Figura \* ARABIC </w:instrText>
      </w:r>
      <w:r w:rsidR="00D7503F">
        <w:fldChar w:fldCharType="separate"/>
      </w:r>
      <w:r w:rsidR="00CC3E7F">
        <w:rPr>
          <w:noProof/>
        </w:rPr>
        <w:t>17</w:t>
      </w:r>
      <w:r w:rsidR="00D7503F">
        <w:rPr>
          <w:noProof/>
        </w:rPr>
        <w:fldChar w:fldCharType="end"/>
      </w:r>
      <w:r>
        <w:t xml:space="preserve"> - Diagrama final del sistema</w:t>
      </w:r>
    </w:p>
    <w:p w14:paraId="59133165" w14:textId="21DE2C81" w:rsidR="009F32D5" w:rsidRPr="00A06CD4" w:rsidRDefault="00A06CD4" w:rsidP="00A06CD4">
      <w:pPr>
        <w:jc w:val="both"/>
      </w:pPr>
      <w:r>
        <w:t xml:space="preserve">La tecnología </w:t>
      </w:r>
      <w:proofErr w:type="spellStart"/>
      <w:r>
        <w:t>WirelessHART</w:t>
      </w:r>
      <w:proofErr w:type="spellEnd"/>
      <w:r>
        <w:t xml:space="preserve"> ha sido elegida para a comunicación con el </w:t>
      </w:r>
      <w:proofErr w:type="spellStart"/>
      <w:r w:rsidRPr="000777EF">
        <w:rPr>
          <w:i/>
          <w:iCs/>
        </w:rPr>
        <w:t>gateway</w:t>
      </w:r>
      <w:proofErr w:type="spellEnd"/>
      <w:r>
        <w:t xml:space="preserve"> dado a que los sensores desplegados en la marina eran de esta tecnología. </w:t>
      </w:r>
      <w:r w:rsidR="00FB3840">
        <w:t xml:space="preserve">La tecnología </w:t>
      </w:r>
      <w:proofErr w:type="spellStart"/>
      <w:r w:rsidR="00FB3840">
        <w:t>W</w:t>
      </w:r>
      <w:r w:rsidR="0094708E">
        <w:t>i</w:t>
      </w:r>
      <w:r w:rsidR="00FB3840">
        <w:t>relessHART</w:t>
      </w:r>
      <w:proofErr w:type="spellEnd"/>
      <w:r w:rsidR="00FB3840">
        <w:t xml:space="preserve"> es una buena opción para este proyecto ya que está destinada a la captación de datos de sensores de redes de sensores industriales. Si extrapolamos la función que tiene </w:t>
      </w:r>
      <w:proofErr w:type="spellStart"/>
      <w:r w:rsidR="00FB3840">
        <w:t>WirelessHART</w:t>
      </w:r>
      <w:proofErr w:type="spellEnd"/>
      <w:r w:rsidR="00FB3840">
        <w:t xml:space="preserve">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w:t>
      </w:r>
      <w:proofErr w:type="spellStart"/>
      <w:r w:rsidR="00FB3840" w:rsidRPr="000777EF">
        <w:rPr>
          <w:i/>
          <w:iCs/>
        </w:rPr>
        <w:t>gateway</w:t>
      </w:r>
      <w:proofErr w:type="spellEnd"/>
      <w:r w:rsidR="00FB3840">
        <w:t xml:space="preserve"> o un </w:t>
      </w:r>
      <w:proofErr w:type="spellStart"/>
      <w:r w:rsidR="00FB3840" w:rsidRPr="000777EF">
        <w:rPr>
          <w:i/>
          <w:iCs/>
        </w:rPr>
        <w:t>backend</w:t>
      </w:r>
      <w:proofErr w:type="spellEnd"/>
      <w:r w:rsidR="00FB3840">
        <w:t xml:space="preserve"> </w:t>
      </w:r>
      <w:proofErr w:type="spellStart"/>
      <w:r w:rsidR="00FB3840">
        <w:t>WirelessHART</w:t>
      </w:r>
      <w:proofErr w:type="spellEnd"/>
      <w:r w:rsidR="00FB3840">
        <w:t xml:space="preserve">. Al ser una tecnología que se recupera y optimiza de forma </w:t>
      </w:r>
      <w:r w:rsidR="007C7F50">
        <w:t xml:space="preserve">autónoma, la implementación </w:t>
      </w:r>
      <w:r w:rsidR="007C7F50" w:rsidRPr="001867FF">
        <w:t>de é</w:t>
      </w:r>
      <w:r w:rsidR="00FB3840" w:rsidRPr="001867FF">
        <w:t xml:space="preserve">sta </w:t>
      </w:r>
      <w:r w:rsidR="00FB3840">
        <w:t>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30032984" w:rsidR="00204863" w:rsidRDefault="00B93296" w:rsidP="00E777D3">
      <w:pPr>
        <w:jc w:val="both"/>
      </w:pPr>
      <w:r w:rsidRPr="003A13AA">
        <w:t>Como protocolo de transporte</w:t>
      </w:r>
      <w:r w:rsidR="00A858F4">
        <w:t>,</w:t>
      </w:r>
      <w:r w:rsidRPr="003A13AA">
        <w:t xml:space="preserve"> se ha escogido MQTT. Aún que el consumo de recursos y el consumo energético </w:t>
      </w:r>
      <w:r w:rsidR="005B35F6" w:rsidRPr="003A13AA">
        <w:t xml:space="preserve">de MQTT </w:t>
      </w:r>
      <w:r w:rsidRPr="003A13AA">
        <w:t xml:space="preserve">sean algo superiores a los de </w:t>
      </w:r>
      <w:proofErr w:type="spellStart"/>
      <w:r w:rsidRPr="003A13AA">
        <w:t>CoAP</w:t>
      </w:r>
      <w:proofErr w:type="spellEnd"/>
      <w:r w:rsidRPr="003A13AA">
        <w:t xml:space="preserve">, una de las principales ventajas de MQTT respecto a </w:t>
      </w:r>
      <w:proofErr w:type="spellStart"/>
      <w:r w:rsidRPr="003A13AA">
        <w:t>CoAP</w:t>
      </w:r>
      <w:proofErr w:type="spellEnd"/>
      <w:r w:rsidRPr="003A13AA">
        <w:t xml:space="preserve"> es su patrón pub/sub. Con MQTT la comunicación entre los nodos y </w:t>
      </w:r>
      <w:r w:rsidR="005B35F6" w:rsidRPr="003A13AA">
        <w:t xml:space="preserve">el </w:t>
      </w:r>
      <w:proofErr w:type="spellStart"/>
      <w:r w:rsidR="005B35F6" w:rsidRPr="00E631E6">
        <w:rPr>
          <w:i/>
          <w:iCs/>
        </w:rPr>
        <w:t>backend</w:t>
      </w:r>
      <w:proofErr w:type="spellEnd"/>
      <w:r w:rsidRPr="003A13AA">
        <w:t xml:space="preserve"> se hace mediante un </w:t>
      </w:r>
      <w:proofErr w:type="spellStart"/>
      <w:r w:rsidRPr="00E631E6">
        <w:rPr>
          <w:i/>
          <w:iCs/>
        </w:rPr>
        <w:t>topic</w:t>
      </w:r>
      <w:proofErr w:type="spellEnd"/>
      <w:r w:rsidRPr="003A13AA">
        <w:t xml:space="preserve">,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w:t>
      </w:r>
      <w:proofErr w:type="spellStart"/>
      <w:r w:rsidRPr="00E631E6">
        <w:rPr>
          <w:i/>
          <w:iCs/>
        </w:rPr>
        <w:t>topic</w:t>
      </w:r>
      <w:proofErr w:type="spellEnd"/>
      <w:r w:rsidRPr="003A13AA">
        <w:t xml:space="preserve">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w:t>
      </w:r>
      <w:proofErr w:type="spellStart"/>
      <w:r w:rsidR="00E777D3" w:rsidRPr="003A13AA">
        <w:t>CoAP</w:t>
      </w:r>
      <w:proofErr w:type="spellEnd"/>
      <w:r w:rsidR="00E777D3" w:rsidRPr="003A13AA">
        <w:t xml:space="preserve"> es necesario que el cliente conozca la URI del servidor de su petición para poder realizar peticiones.</w:t>
      </w:r>
      <w:r w:rsidR="00204863" w:rsidRPr="003A13AA">
        <w:t xml:space="preserve"> </w:t>
      </w:r>
      <w:r w:rsidR="008848CB" w:rsidRPr="003A13AA">
        <w:t xml:space="preserve">En </w:t>
      </w:r>
      <w:proofErr w:type="spellStart"/>
      <w:r w:rsidR="008848CB" w:rsidRPr="003A13AA">
        <w:t>CoAP</w:t>
      </w:r>
      <w:proofErr w:type="spellEnd"/>
      <w:r w:rsidR="008848CB" w:rsidRPr="003A13AA">
        <w:t xml:space="preserve"> s</w:t>
      </w:r>
      <w:r w:rsidR="00204863" w:rsidRPr="003A13AA">
        <w:t xml:space="preserve">e podría configurar un servidor proxy a modo de </w:t>
      </w:r>
      <w:proofErr w:type="spellStart"/>
      <w:r w:rsidR="00204863" w:rsidRPr="00E631E6">
        <w:rPr>
          <w:i/>
          <w:iCs/>
        </w:rPr>
        <w:t>broker</w:t>
      </w:r>
      <w:proofErr w:type="spellEnd"/>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w:t>
      </w:r>
      <w:proofErr w:type="spellStart"/>
      <w:r w:rsidR="00494C58" w:rsidRPr="00E631E6">
        <w:rPr>
          <w:i/>
          <w:iCs/>
        </w:rPr>
        <w:t>broker</w:t>
      </w:r>
      <w:proofErr w:type="spellEnd"/>
      <w:r w:rsidR="00494C58" w:rsidRPr="003A13AA">
        <w:t xml:space="preserve">. Si cae el </w:t>
      </w:r>
      <w:proofErr w:type="spellStart"/>
      <w:r w:rsidR="00494C58" w:rsidRPr="00E631E6">
        <w:rPr>
          <w:i/>
          <w:iCs/>
        </w:rPr>
        <w:t>broker</w:t>
      </w:r>
      <w:proofErr w:type="spellEnd"/>
      <w:r w:rsidR="00494C58" w:rsidRPr="003A13AA">
        <w:t xml:space="preserve"> la comunicación se sesga por completo. </w:t>
      </w:r>
      <w:r w:rsidR="00DF73FB" w:rsidRPr="003A13AA">
        <w:t xml:space="preserve">Una </w:t>
      </w:r>
      <w:r w:rsidR="00DF73FB" w:rsidRPr="00AD1B13">
        <w:t>solución posible</w:t>
      </w:r>
      <w:r w:rsidR="00494C58" w:rsidRPr="00AD1B13">
        <w:t xml:space="preserve"> a este problema es tener un “</w:t>
      </w:r>
      <w:proofErr w:type="spellStart"/>
      <w:r w:rsidR="00494C58" w:rsidRPr="00AD1B13">
        <w:t>mqtt</w:t>
      </w:r>
      <w:proofErr w:type="spellEnd"/>
      <w:r w:rsidR="00494C58" w:rsidRPr="00AD1B13">
        <w:t xml:space="preserve"> </w:t>
      </w:r>
      <w:proofErr w:type="spellStart"/>
      <w:proofErr w:type="gramStart"/>
      <w:r w:rsidR="00494C58" w:rsidRPr="00AD1B13">
        <w:t>cluster</w:t>
      </w:r>
      <w:proofErr w:type="spellEnd"/>
      <w:proofErr w:type="gramEnd"/>
      <w:r w:rsidR="00494C58" w:rsidRPr="00AD1B13">
        <w:t>”</w:t>
      </w:r>
      <w:r w:rsidR="00DF73FB" w:rsidRPr="00AD1B13">
        <w:t xml:space="preserve"> o un “MQTT Bridge” en caso de </w:t>
      </w:r>
      <w:proofErr w:type="spellStart"/>
      <w:r w:rsidR="00DF73FB" w:rsidRPr="00AD1B13">
        <w:rPr>
          <w:i/>
          <w:iCs/>
        </w:rPr>
        <w:t>mosquitto</w:t>
      </w:r>
      <w:proofErr w:type="spellEnd"/>
      <w:r w:rsidR="00771350" w:rsidRPr="00AD1B13">
        <w:t xml:space="preserve">. Se trata de </w:t>
      </w:r>
      <w:r w:rsidR="00DF73FB" w:rsidRPr="00AD1B13">
        <w:t>varios servidores que funcionan como un</w:t>
      </w:r>
      <w:r w:rsidR="00077981" w:rsidRPr="00AD1B13">
        <w:t>o</w:t>
      </w:r>
      <w:r w:rsidR="00DF73FB" w:rsidRPr="00AD1B13">
        <w:t xml:space="preserve">, de modo que si alguno de ellos cae (desconexión, </w:t>
      </w:r>
      <w:r w:rsidR="00DF73FB" w:rsidRPr="003A13AA">
        <w:t>fallo en el hardware, etc.) los otros lo reemplazan.</w:t>
      </w:r>
      <w:r w:rsidR="00594B38">
        <w:t xml:space="preserve"> Este protocolo ya estaba siendo usado en el sistema que está instalado actualmente en las marinas.</w:t>
      </w:r>
    </w:p>
    <w:p w14:paraId="67691EA8" w14:textId="0F8A6A36" w:rsidR="00D87E16" w:rsidRDefault="00D87E16" w:rsidP="00D87E16">
      <w:pPr>
        <w:jc w:val="both"/>
      </w:pPr>
      <w:r>
        <w:t xml:space="preserve">Para las comunicaciones celulares, que permiten que los datos de la red de sensores lleguen a Internet, se ha escogido </w:t>
      </w:r>
      <w:proofErr w:type="spellStart"/>
      <w:r>
        <w:t>Narrowband</w:t>
      </w:r>
      <w:proofErr w:type="spellEnd"/>
      <w:r>
        <w:t xml:space="preserve"> </w:t>
      </w:r>
      <w:proofErr w:type="spellStart"/>
      <w:r>
        <w:t>IoT</w:t>
      </w:r>
      <w:proofErr w:type="spellEnd"/>
      <w:r>
        <w:t>. Esto se debe a que es una red celular con cobertura a nivel mundial. La red LTE-M no tiene la misma cobertura global y si se desea que el producto 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w:t>
      </w:r>
      <w:proofErr w:type="spellStart"/>
      <w:r w:rsidR="00991901">
        <w:t>eSIM</w:t>
      </w:r>
      <w:proofErr w:type="spellEnd"/>
      <w:r>
        <w:t xml:space="preserve"> con contrato de datos</w:t>
      </w:r>
      <w:r w:rsidR="00991901">
        <w:t>, esto suele suponer un gasto anual de 1</w:t>
      </w:r>
      <w:r w:rsidR="001867FF">
        <w:t xml:space="preserve"> </w:t>
      </w:r>
      <w:r w:rsidR="00991901">
        <w:rPr>
          <w:rFonts w:cs="Calibri"/>
        </w:rPr>
        <w:t>€</w:t>
      </w:r>
      <w:r w:rsidR="00991901">
        <w:t xml:space="preserve"> a 1.60</w:t>
      </w:r>
      <w:r w:rsidR="001867FF">
        <w:t xml:space="preserve"> </w:t>
      </w:r>
      <w:r w:rsidR="00991901">
        <w:rPr>
          <w:rFonts w:cs="Calibri"/>
        </w:rPr>
        <w:t>€ por cada nodo de la red.</w:t>
      </w:r>
    </w:p>
    <w:p w14:paraId="46C9FE07" w14:textId="2E3E1998" w:rsidR="00D87E16" w:rsidRPr="003A13AA" w:rsidRDefault="00D87E16" w:rsidP="00D87E16">
      <w:pPr>
        <w:jc w:val="both"/>
      </w:pPr>
      <w:r w:rsidRPr="003A13AA">
        <w:lastRenderedPageBreak/>
        <w:t xml:space="preserve">Cuando se está </w:t>
      </w:r>
      <w:r w:rsidR="00A858F4">
        <w:t>eligiendo</w:t>
      </w:r>
      <w:r w:rsidRPr="003A13AA">
        <w:t xml:space="preserve"> una tecnología para aplicarla como solución a un problema en un proyecto</w:t>
      </w:r>
      <w:r w:rsidR="00117B4D">
        <w:t>,</w:t>
      </w:r>
      <w:r w:rsidRPr="003A13AA">
        <w:t xml:space="preserve"> se deben tener en cuenta las </w:t>
      </w:r>
      <w:r w:rsidRPr="00AD1B13">
        <w:t>restricciones por normativa. La regulación marca que s</w:t>
      </w:r>
      <w:r w:rsidR="00117B4D">
        <w:t>ó</w:t>
      </w:r>
      <w:r w:rsidRPr="00AD1B13">
        <w:t>lo se puede estar transmitiendo un 1% del tiempo en algunas bandas y con un máximo de potencia de 10</w:t>
      </w:r>
      <w:r w:rsidR="001867FF">
        <w:t xml:space="preserve"> </w:t>
      </w:r>
      <w:r w:rsidRPr="00AD1B13">
        <w:t>dBm (100</w:t>
      </w:r>
      <w:r w:rsidR="001867FF">
        <w:t xml:space="preserve"> </w:t>
      </w:r>
      <w:proofErr w:type="spellStart"/>
      <w:r w:rsidRPr="00AD1B13">
        <w:t>mW</w:t>
      </w:r>
      <w:proofErr w:type="spellEnd"/>
      <w:r w:rsidRPr="00AD1B13">
        <w:t>). Las frecuencias donde operan estas tecnologías pueden variar dependiendo del país donde se usen. De modo que hay que tener en cuenta</w:t>
      </w:r>
      <w:r w:rsidR="00117B4D">
        <w:t>,</w:t>
      </w:r>
      <w:r w:rsidRPr="00AD1B13">
        <w:t xml:space="preserve"> no</w:t>
      </w:r>
      <w:r w:rsidR="00771350" w:rsidRPr="00AD1B13">
        <w:t xml:space="preserve"> só</w:t>
      </w:r>
      <w:r w:rsidRPr="00AD1B13">
        <w:t xml:space="preserve">lo la aplicación de </w:t>
      </w:r>
      <w:r w:rsidR="00771350" w:rsidRPr="00AD1B13">
        <w:t>la tecnología y sus ventajas</w:t>
      </w:r>
      <w:r w:rsidR="00A8105F">
        <w:t>,</w:t>
      </w:r>
      <w:r w:rsidR="00771350" w:rsidRPr="00AD1B13">
        <w:t xml:space="preserve"> si</w:t>
      </w:r>
      <w:r w:rsidRPr="00AD1B13">
        <w:t xml:space="preserve">no también las restricciones que pueden hacer inviable una solución. En el caso de este proyecto no se transmite durante más </w:t>
      </w:r>
      <w:r w:rsidRPr="003A13AA">
        <w:t>del 1% del tiempo ni se superan los 10</w:t>
      </w:r>
      <w:r w:rsidR="001867FF">
        <w:t xml:space="preserve"> </w:t>
      </w:r>
      <w:r w:rsidRPr="003A13AA">
        <w:t>dBm y las bandas usadas son la de 2.4</w:t>
      </w:r>
      <w:r w:rsidR="001867FF">
        <w:t xml:space="preserve"> </w:t>
      </w:r>
      <w:r w:rsidRPr="003A13AA">
        <w:t>GHz</w:t>
      </w:r>
      <w:r>
        <w:t xml:space="preserve"> (</w:t>
      </w:r>
      <w:proofErr w:type="spellStart"/>
      <w:r>
        <w:t>WirelessHART</w:t>
      </w:r>
      <w:proofErr w:type="spellEnd"/>
      <w:r>
        <w:t>)</w:t>
      </w:r>
      <w:r w:rsidRPr="003A13AA">
        <w:t xml:space="preserve"> y</w:t>
      </w:r>
      <w:r>
        <w:t xml:space="preserve"> las bandas de</w:t>
      </w:r>
      <w:r w:rsidRPr="003A13AA">
        <w:t xml:space="preserve"> NB-</w:t>
      </w:r>
      <w:proofErr w:type="spellStart"/>
      <w:r w:rsidRPr="003A13AA">
        <w:t>IoT</w:t>
      </w:r>
      <w:proofErr w:type="spellEnd"/>
      <w:r w:rsidRPr="003A13AA">
        <w: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3" w:name="_Toc81418856"/>
      <w:r>
        <w:lastRenderedPageBreak/>
        <w:t>Diseño</w:t>
      </w:r>
      <w:r w:rsidR="00170469">
        <w:t xml:space="preserve"> y desarrollo</w:t>
      </w:r>
      <w:r>
        <w:t xml:space="preserve"> de</w:t>
      </w:r>
      <w:r w:rsidR="0045091B">
        <w:t>l hardware</w:t>
      </w:r>
      <w:bookmarkEnd w:id="23"/>
    </w:p>
    <w:p w14:paraId="074D6519" w14:textId="7D46A7C3" w:rsidR="009A7BF9" w:rsidRPr="00927053" w:rsidRDefault="009A7BF9" w:rsidP="009A7BF9">
      <w:pPr>
        <w:jc w:val="both"/>
      </w:pPr>
      <w:r w:rsidRPr="00927053">
        <w:t xml:space="preserve">En esta sección se explica el diseño de las diferentes partes que componen el proyecto. </w:t>
      </w:r>
      <w:r w:rsidR="005D6AFC">
        <w:t xml:space="preserve">Estas se han visto en el diagrama de la Figura 2. </w:t>
      </w:r>
    </w:p>
    <w:p w14:paraId="36C733C4" w14:textId="2F434DAD" w:rsidR="001160E8" w:rsidRPr="00927053" w:rsidRDefault="00927053" w:rsidP="009A7BF9">
      <w:pPr>
        <w:jc w:val="both"/>
      </w:pPr>
      <w:r w:rsidRPr="00927053">
        <w:t xml:space="preserve">El programa que se va a usar durante el desarrollo de este apartado será </w:t>
      </w:r>
      <w:proofErr w:type="spellStart"/>
      <w:r w:rsidRPr="00927053">
        <w:t>Circuit</w:t>
      </w:r>
      <w:proofErr w:type="spellEnd"/>
      <w:r w:rsidRPr="00927053">
        <w:t xml:space="preserve"> </w:t>
      </w:r>
      <w:proofErr w:type="spellStart"/>
      <w:r w:rsidRPr="00927053">
        <w:t>Maker</w:t>
      </w:r>
      <w:proofErr w:type="spellEnd"/>
      <w:r w:rsidRPr="00927053">
        <w:t xml:space="preserve">, una versión enfocada a la comunidad </w:t>
      </w:r>
      <w:proofErr w:type="spellStart"/>
      <w:r w:rsidRPr="00E631E6">
        <w:rPr>
          <w:i/>
          <w:iCs/>
        </w:rPr>
        <w:t>maker</w:t>
      </w:r>
      <w:proofErr w:type="spellEnd"/>
      <w:r w:rsidRPr="00927053">
        <w:t xml:space="preserve"> basada en el software </w:t>
      </w:r>
      <w:proofErr w:type="spellStart"/>
      <w:r w:rsidRPr="00927053">
        <w:t>Altium</w:t>
      </w:r>
      <w:proofErr w:type="spellEnd"/>
      <w:r w:rsidRPr="00927053">
        <w:t>.</w:t>
      </w:r>
    </w:p>
    <w:p w14:paraId="3C55673A" w14:textId="671FA640" w:rsidR="00C24194" w:rsidRDefault="00C24194" w:rsidP="00792909">
      <w:pPr>
        <w:pStyle w:val="Ttulo2"/>
        <w:numPr>
          <w:ilvl w:val="1"/>
          <w:numId w:val="30"/>
        </w:numPr>
      </w:pPr>
      <w:bookmarkStart w:id="24" w:name="_Toc81418857"/>
      <w:r>
        <w:t>Selección de componentes</w:t>
      </w:r>
      <w:bookmarkEnd w:id="24"/>
    </w:p>
    <w:p w14:paraId="3365F011" w14:textId="23E487D7" w:rsidR="00C24194" w:rsidRDefault="00C24194" w:rsidP="00C24194">
      <w:pPr>
        <w:jc w:val="both"/>
      </w:pPr>
      <w:r w:rsidRPr="004F597B">
        <w:t>Los componentes principales que se han usado</w:t>
      </w:r>
      <w:r w:rsidR="00E54604">
        <w:t xml:space="preserve"> para el diseño y desarrollo del proyecto</w:t>
      </w:r>
      <w:r w:rsidRPr="004F597B">
        <w:t xml:space="preserve"> han sido seleccionados de entre las posibles soluciones teniendo en cuenta los requerimientos </w:t>
      </w:r>
      <w:r w:rsidR="009A7BF9" w:rsidRPr="004F597B">
        <w:t>funcionales</w:t>
      </w:r>
      <w:r w:rsidRPr="004F597B">
        <w:t xml:space="preserve"> y la simplicidad en la integración. </w:t>
      </w:r>
    </w:p>
    <w:p w14:paraId="19BDDDFB" w14:textId="77777777" w:rsidR="004D41F4" w:rsidRDefault="002A0C69" w:rsidP="00C24194">
      <w:pPr>
        <w:jc w:val="both"/>
      </w:pPr>
      <w:r w:rsidRPr="002A0C69">
        <w:t xml:space="preserve">Para la elección del módem </w:t>
      </w:r>
      <w:r w:rsidR="004D41F4">
        <w:t>NB-</w:t>
      </w:r>
      <w:proofErr w:type="spellStart"/>
      <w:r w:rsidR="004D41F4">
        <w:t>IoT</w:t>
      </w:r>
      <w:proofErr w:type="spellEnd"/>
      <w:r w:rsidR="004D41F4">
        <w:t>/CAT-M1</w:t>
      </w:r>
      <w:r w:rsidRPr="002A0C69">
        <w:t xml:space="preserve"> se ha seguido el razonamiento siguiente. Por una parte, l</w:t>
      </w:r>
      <w:r w:rsidR="00996037" w:rsidRPr="002A0C69">
        <w:t>a integración de una MCU con una radio externa</w:t>
      </w:r>
      <w:r w:rsidRPr="002A0C69">
        <w:t xml:space="preserve"> permite el poder escoger que MCU se quiere usar y que radio se quiere usar, pero su integración</w:t>
      </w:r>
      <w:r w:rsidR="00996037" w:rsidRPr="002A0C69">
        <w:t xml:space="preserve"> es un proceso mucho más extenso</w:t>
      </w:r>
      <w:r w:rsidRPr="002A0C69">
        <w:t xml:space="preserve"> que usar un SOM (</w:t>
      </w:r>
      <w:proofErr w:type="spellStart"/>
      <w:r w:rsidRPr="002A0C69">
        <w:t>System</w:t>
      </w:r>
      <w:proofErr w:type="spellEnd"/>
      <w:r w:rsidRPr="002A0C69">
        <w:t xml:space="preserve"> </w:t>
      </w:r>
      <w:proofErr w:type="spellStart"/>
      <w:r w:rsidRPr="002A0C69">
        <w:t>On</w:t>
      </w:r>
      <w:proofErr w:type="spellEnd"/>
      <w:r w:rsidRPr="002A0C69">
        <w:t xml:space="preserve"> Module). Por otra parte, si se usa un SOM, la radio, la MCU y los sistemas que integre el componente no son eligibles y el componente en si es más caro, pero su integración es mucho más rápida y sencilla. Aunque los </w:t>
      </w:r>
      <w:proofErr w:type="spellStart"/>
      <w:r w:rsidRPr="002A0C69">
        <w:t>SOMs</w:t>
      </w:r>
      <w:proofErr w:type="spellEnd"/>
      <w:r w:rsidRPr="002A0C69">
        <w:t xml:space="preserve"> sean más caros que optar por la otra solución, se usará este tipo de componentes ya que para este proyecto es prioritario la sencillez en la integración antes que su precio.</w:t>
      </w:r>
      <w:r>
        <w:t xml:space="preserve"> </w:t>
      </w:r>
    </w:p>
    <w:p w14:paraId="68B78767" w14:textId="0D090152" w:rsidR="00C24194" w:rsidRPr="004F597B" w:rsidRDefault="002A0C69" w:rsidP="00C24194">
      <w:pPr>
        <w:jc w:val="both"/>
      </w:pPr>
      <w:r>
        <w:t>Hay</w:t>
      </w:r>
      <w:r w:rsidR="00C24194" w:rsidRPr="004F597B">
        <w:t xml:space="preserve"> </w:t>
      </w:r>
      <w:r w:rsidR="00A75327">
        <w:t>diversas</w:t>
      </w:r>
      <w:r w:rsidR="00C24194" w:rsidRPr="004F597B">
        <w:t xml:space="preserve"> soluciones en el </w:t>
      </w:r>
      <w:r w:rsidR="00C24194" w:rsidRPr="00373DD3">
        <w:t xml:space="preserve">mercado como </w:t>
      </w:r>
      <w:r w:rsidR="00A75327">
        <w:t xml:space="preserve">nRF9160 de </w:t>
      </w:r>
      <w:proofErr w:type="spellStart"/>
      <w:r w:rsidR="00A75327">
        <w:t>Nordic</w:t>
      </w:r>
      <w:proofErr w:type="spellEnd"/>
      <w:r w:rsidR="00A75327">
        <w:t xml:space="preserve"> Semiconductor o </w:t>
      </w:r>
      <w:r w:rsidR="00C24194" w:rsidRPr="00373DD3">
        <w:t>SARA-N3 [1</w:t>
      </w:r>
      <w:r w:rsidR="00E54604">
        <w:t>5</w:t>
      </w:r>
      <w:r w:rsidR="00C24194" w:rsidRPr="00373DD3">
        <w:t xml:space="preserve">] </w:t>
      </w:r>
      <w:r w:rsidR="00A75327">
        <w:t xml:space="preserve">y </w:t>
      </w:r>
      <w:r w:rsidR="00C24194" w:rsidRPr="00373DD3">
        <w:t>SARA-R5 [</w:t>
      </w:r>
      <w:r w:rsidR="008325B1" w:rsidRPr="00373DD3">
        <w:t>1</w:t>
      </w:r>
      <w:r w:rsidR="00E54604">
        <w:t>6</w:t>
      </w:r>
      <w:r w:rsidR="00C24194" w:rsidRPr="00373DD3">
        <w:t xml:space="preserve">] de </w:t>
      </w:r>
      <w:proofErr w:type="spellStart"/>
      <w:proofErr w:type="gramStart"/>
      <w:r w:rsidR="00C24194" w:rsidRPr="004F597B">
        <w:t>Ublox</w:t>
      </w:r>
      <w:proofErr w:type="spellEnd"/>
      <w:proofErr w:type="gramEnd"/>
      <w:r w:rsidR="00C24194" w:rsidRPr="004F597B">
        <w:t xml:space="preserve"> pero estas</w:t>
      </w:r>
      <w:r w:rsidR="00A75327">
        <w:t xml:space="preserve"> dos últimas</w:t>
      </w:r>
      <w:r w:rsidR="00C24194" w:rsidRPr="004F597B">
        <w:t xml:space="preserve"> no llevan MCU integrada</w:t>
      </w:r>
      <w:r w:rsidR="00A75327">
        <w:t>. I</w:t>
      </w:r>
      <w:r w:rsidR="00C24194" w:rsidRPr="004F597B">
        <w:t xml:space="preserve">ntegrar una MCU </w:t>
      </w:r>
      <w:r w:rsidR="00A75327">
        <w:t>a parte resulta en un proceso de integración más complejo y largo, y como se ha mencionado antes, la prioridad es la facilidad en la integración</w:t>
      </w:r>
      <w:r w:rsidR="00C24194" w:rsidRPr="004F597B">
        <w:t xml:space="preserve">. </w:t>
      </w:r>
      <w:r w:rsidR="00A75327">
        <w:t>Por ello s</w:t>
      </w:r>
      <w:r w:rsidR="00A75327" w:rsidRPr="004F597B">
        <w:t>e ha elegido nRF9160 como módem LTE</w:t>
      </w:r>
      <w:r w:rsidR="00A75327">
        <w:t>.</w:t>
      </w:r>
      <w:r w:rsidR="00C24194" w:rsidRPr="004F597B">
        <w:t xml:space="preserve"> En la figura siguiente</w:t>
      </w:r>
      <w:r w:rsidR="00C24194" w:rsidRPr="004F597B">
        <w:rPr>
          <w:color w:val="FF0000"/>
        </w:rPr>
        <w:t xml:space="preserve"> </w:t>
      </w:r>
      <w:r w:rsidR="00C24194" w:rsidRPr="004F597B">
        <w:t>se pueden ver las características del componente.</w:t>
      </w:r>
    </w:p>
    <w:p w14:paraId="47831AA0" w14:textId="77777777" w:rsidR="009A7BF9" w:rsidRDefault="00C24194" w:rsidP="004F597B">
      <w:pPr>
        <w:keepNext/>
        <w:jc w:val="center"/>
      </w:pPr>
      <w:r>
        <w:rPr>
          <w:noProof/>
          <w:lang w:val="es-ES_tradnl" w:eastAsia="es-ES_tradnl"/>
        </w:rPr>
        <w:drawing>
          <wp:inline distT="0" distB="0" distL="0" distR="0" wp14:anchorId="6EE99084" wp14:editId="64C1B3A7">
            <wp:extent cx="4108238" cy="3025140"/>
            <wp:effectExtent l="0" t="0" r="6985"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52401" cy="3057660"/>
                    </a:xfrm>
                    <a:prstGeom prst="rect">
                      <a:avLst/>
                    </a:prstGeom>
                  </pic:spPr>
                </pic:pic>
              </a:graphicData>
            </a:graphic>
          </wp:inline>
        </w:drawing>
      </w:r>
    </w:p>
    <w:p w14:paraId="1913A156" w14:textId="225AF4AC" w:rsidR="00C24194" w:rsidRDefault="009A7BF9" w:rsidP="009A7BF9">
      <w:pPr>
        <w:jc w:val="center"/>
      </w:pPr>
      <w:r>
        <w:t xml:space="preserve">Figura </w:t>
      </w:r>
      <w:r w:rsidR="00D7503F">
        <w:fldChar w:fldCharType="begin"/>
      </w:r>
      <w:r w:rsidR="00D7503F">
        <w:instrText xml:space="preserve"> SEQ Figura \* A</w:instrText>
      </w:r>
      <w:r w:rsidR="00D7503F">
        <w:instrText xml:space="preserve">RABIC </w:instrText>
      </w:r>
      <w:r w:rsidR="00D7503F">
        <w:fldChar w:fldCharType="separate"/>
      </w:r>
      <w:r w:rsidR="00CC3E7F">
        <w:rPr>
          <w:noProof/>
        </w:rPr>
        <w:t>18</w:t>
      </w:r>
      <w:r w:rsidR="00D7503F">
        <w:rPr>
          <w:noProof/>
        </w:rPr>
        <w:fldChar w:fldCharType="end"/>
      </w:r>
      <w:r>
        <w:t xml:space="preserve"> - </w:t>
      </w:r>
      <w:r w:rsidRPr="00765738">
        <w:t>Características de nRF9160</w:t>
      </w:r>
    </w:p>
    <w:p w14:paraId="21213224" w14:textId="40046C3D"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w:t>
      </w:r>
      <w:r w:rsidR="00AE4A22">
        <w:t>V</w:t>
      </w:r>
      <w:r w:rsidRPr="004F597B">
        <w:t xml:space="preserve">olts. También incluye </w:t>
      </w:r>
      <w:r w:rsidR="00AE4A22">
        <w:t>un receptor GPS</w:t>
      </w:r>
      <w:r w:rsidRPr="004F597B">
        <w:t xml:space="preserve">. Esto permitirá el uso de la señal de GPS para poner </w:t>
      </w:r>
      <w:proofErr w:type="spellStart"/>
      <w:r w:rsidRPr="00E631E6">
        <w:rPr>
          <w:i/>
          <w:iCs/>
        </w:rPr>
        <w:t>timestamp</w:t>
      </w:r>
      <w:proofErr w:type="spellEnd"/>
      <w:r w:rsidRPr="00712B55">
        <w:t xml:space="preserve"> </w:t>
      </w:r>
      <w:r w:rsidRPr="004F597B">
        <w:t>a los paquetes que se transmitan con el dispositivo, el error en el tiempo global será de</w:t>
      </w:r>
      <w:r w:rsidR="004D41F4">
        <w:t>l orden de milisegundos</w:t>
      </w:r>
      <w:r w:rsidRPr="004F597B">
        <w:t>.</w:t>
      </w:r>
    </w:p>
    <w:p w14:paraId="118D5703" w14:textId="63676B30" w:rsidR="00C24194" w:rsidRPr="004F597B" w:rsidRDefault="00386CA3" w:rsidP="00386CA3">
      <w:pPr>
        <w:jc w:val="both"/>
      </w:pPr>
      <w:r w:rsidRPr="00B95BC2">
        <w:lastRenderedPageBreak/>
        <w:t xml:space="preserve">Para la recepción de los datos de los sensores </w:t>
      </w:r>
      <w:proofErr w:type="spellStart"/>
      <w:r w:rsidRPr="00B95BC2">
        <w:t>WirelessHART</w:t>
      </w:r>
      <w:proofErr w:type="spellEnd"/>
      <w:r w:rsidRPr="00B95BC2">
        <w:t xml:space="preserve"> se ha optado por usar el SOM ITM-DYUF-B-02 de </w:t>
      </w:r>
      <w:proofErr w:type="spellStart"/>
      <w:r w:rsidRPr="00B95BC2">
        <w:t>Midatronics</w:t>
      </w:r>
      <w:proofErr w:type="spellEnd"/>
      <w:r w:rsidRPr="00B95BC2">
        <w:t>. Este SOM integra el</w:t>
      </w:r>
      <w:r w:rsidR="00B95BC2">
        <w:t xml:space="preserve"> </w:t>
      </w:r>
      <w:r w:rsidRPr="00B95BC2">
        <w:t xml:space="preserve">chip LTC5800 </w:t>
      </w:r>
      <w:r>
        <w:t xml:space="preserve">de </w:t>
      </w:r>
      <w:proofErr w:type="spellStart"/>
      <w:r>
        <w:t>Analog</w:t>
      </w:r>
      <w:proofErr w:type="spellEnd"/>
      <w:r>
        <w:t xml:space="preserve"> </w:t>
      </w:r>
      <w:proofErr w:type="spellStart"/>
      <w:r>
        <w:t>Device</w:t>
      </w:r>
      <w:r w:rsidR="00B95BC2">
        <w:t>s</w:t>
      </w:r>
      <w:proofErr w:type="spellEnd"/>
      <w:r w:rsidR="00B95BC2">
        <w:t xml:space="preserve">. Durante la memoria se usa </w:t>
      </w:r>
      <w:proofErr w:type="spellStart"/>
      <w:r w:rsidR="00B95BC2">
        <w:t>Dusty</w:t>
      </w:r>
      <w:proofErr w:type="spellEnd"/>
      <w:r w:rsidR="00B95BC2">
        <w:t xml:space="preserve"> para referirse a este SOM. </w:t>
      </w:r>
      <w:proofErr w:type="spellStart"/>
      <w:r w:rsidR="00B95BC2">
        <w:t>Dusty</w:t>
      </w:r>
      <w:proofErr w:type="spellEnd"/>
      <w:r w:rsidR="00B95BC2">
        <w:t xml:space="preserve"> se</w:t>
      </w:r>
      <w:r w:rsidR="00C24194" w:rsidRPr="00386CA3">
        <w:t xml:space="preserve"> </w:t>
      </w:r>
      <w:r w:rsidR="00C24194" w:rsidRPr="004F597B">
        <w:t xml:space="preserve">ha seleccionado por dos motivos. Por una parte, simplifica la integración al tratarse de un SOM que incorpora el microcontrolador (ARM </w:t>
      </w:r>
      <w:proofErr w:type="spellStart"/>
      <w:r w:rsidR="00C24194" w:rsidRPr="004F597B">
        <w:t>Cortex</w:t>
      </w:r>
      <w:proofErr w:type="spellEnd"/>
      <w:r w:rsidR="00C24194" w:rsidRPr="004F597B">
        <w:t xml:space="preserve"> M3), la radio IEEE802.15.4, los cristales y los conectores de antena. Por otra parte, se trata de una solución que integra la coordinación de una red IEEE802.15.4</w:t>
      </w:r>
      <w:r w:rsidR="00885623" w:rsidRPr="004F597B">
        <w:t>E</w:t>
      </w:r>
      <w:r w:rsidR="00C24194" w:rsidRPr="004F597B">
        <w:t xml:space="preserve"> con un consumo muy reducido. Otro factor importante en la elección ha sido que ahora mismo en el mercado hay pocas alternativas que implementen un </w:t>
      </w:r>
      <w:proofErr w:type="spellStart"/>
      <w:r w:rsidR="003E0A0A" w:rsidRPr="00E631E6">
        <w:rPr>
          <w:i/>
          <w:iCs/>
        </w:rPr>
        <w:t>g</w:t>
      </w:r>
      <w:r w:rsidR="00C24194" w:rsidRPr="00E631E6">
        <w:rPr>
          <w:i/>
          <w:iCs/>
        </w:rPr>
        <w:t>ateway</w:t>
      </w:r>
      <w:proofErr w:type="spellEnd"/>
      <w:r w:rsidR="00C24194" w:rsidRPr="004F597B">
        <w:t xml:space="preserve"> para IEEE802.15.4E</w:t>
      </w:r>
      <w:r w:rsidR="00D766F0">
        <w:t xml:space="preserve"> y este ya se está usando actualmente en la solución.</w:t>
      </w:r>
    </w:p>
    <w:p w14:paraId="764FCFF3" w14:textId="4EAAF194" w:rsidR="00C24194" w:rsidRPr="004F597B" w:rsidRDefault="00C24194" w:rsidP="00C24194">
      <w:pPr>
        <w:jc w:val="both"/>
      </w:pPr>
      <w:r w:rsidRPr="004F597B">
        <w:t xml:space="preserve">Por último, hay que destacar que los costes de usar </w:t>
      </w:r>
      <w:proofErr w:type="spellStart"/>
      <w:r w:rsidRPr="004F597B">
        <w:t>SOMs</w:t>
      </w:r>
      <w:proofErr w:type="spellEnd"/>
      <w:r w:rsidRPr="004F597B">
        <w:t xml:space="preserve"> en vez de diseñar el circuito que implemente la funcionalidad deseada</w:t>
      </w:r>
      <w:r w:rsidR="005668B2">
        <w:t>,</w:t>
      </w:r>
      <w:r w:rsidRPr="004F597B">
        <w:t xml:space="preserve">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w:t>
      </w:r>
      <w:r w:rsidR="000902A5">
        <w:t xml:space="preserve"> </w:t>
      </w:r>
      <w:proofErr w:type="spellStart"/>
      <w:r w:rsidR="000902A5">
        <w:t>Analog</w:t>
      </w:r>
      <w:proofErr w:type="spellEnd"/>
      <w:r w:rsidR="000902A5">
        <w:t xml:space="preserve"> </w:t>
      </w:r>
      <w:proofErr w:type="spellStart"/>
      <w:r w:rsidR="000902A5">
        <w:t>Devices</w:t>
      </w:r>
      <w:proofErr w:type="spellEnd"/>
      <w:r w:rsidRPr="004F597B">
        <w:t xml:space="preserve"> LTC5800</w:t>
      </w:r>
      <w:r w:rsidR="0003037E">
        <w:t>.</w:t>
      </w:r>
    </w:p>
    <w:p w14:paraId="0355DC02" w14:textId="1A9EDB21" w:rsidR="00C24194" w:rsidRDefault="00C23A31" w:rsidP="00915A3D">
      <w:pPr>
        <w:pStyle w:val="Ttulo2"/>
      </w:pPr>
      <w:bookmarkStart w:id="25" w:name="_Toc81418858"/>
      <w:r>
        <w:t xml:space="preserve">Diseño del </w:t>
      </w:r>
      <w:r w:rsidR="00D209C1">
        <w:t>subsistema</w:t>
      </w:r>
      <w:r w:rsidR="009A7BF9">
        <w:t xml:space="preserve"> nRF9160</w:t>
      </w:r>
      <w:bookmarkEnd w:id="25"/>
    </w:p>
    <w:p w14:paraId="0340AF09" w14:textId="4E7B0DF8" w:rsidR="00305701" w:rsidRDefault="00E54604" w:rsidP="00D13A1C">
      <w:pPr>
        <w:jc w:val="both"/>
      </w:pPr>
      <w:r w:rsidRPr="000902A5">
        <w:t xml:space="preserve">Para el diseño del </w:t>
      </w:r>
      <w:r w:rsidRPr="00117B4D">
        <w:rPr>
          <w:i/>
          <w:iCs/>
        </w:rPr>
        <w:t>hardware</w:t>
      </w:r>
      <w:r w:rsidRPr="000902A5">
        <w:t xml:space="preserve"> se han tomado como referencia las “</w:t>
      </w:r>
      <w:r w:rsidRPr="00117B4D">
        <w:rPr>
          <w:i/>
          <w:iCs/>
        </w:rPr>
        <w:t>hardware files</w:t>
      </w:r>
      <w:r w:rsidRPr="000902A5">
        <w:t xml:space="preserve">” de la placa de desarrollo nRF9160DK, que se pueden encontrar en la página web de </w:t>
      </w:r>
      <w:proofErr w:type="spellStart"/>
      <w:r w:rsidRPr="000902A5">
        <w:t>Nordic</w:t>
      </w:r>
      <w:proofErr w:type="spellEnd"/>
      <w:r w:rsidRPr="000902A5">
        <w:t xml:space="preserve"> [17]</w:t>
      </w:r>
      <w:r w:rsidR="000902A5" w:rsidRPr="000902A5">
        <w:rPr>
          <w:rStyle w:val="Refdenotaalpie"/>
        </w:rPr>
        <w:footnoteReference w:id="1"/>
      </w:r>
      <w:r w:rsidRPr="000902A5">
        <w:t>.</w:t>
      </w:r>
      <w:r w:rsidR="00BD0401" w:rsidRPr="000902A5">
        <w:t xml:space="preserve"> </w:t>
      </w:r>
      <w:r w:rsidR="00D13A1C" w:rsidRPr="003B773D">
        <w:t xml:space="preserve">Se parte del siguiente circuito, sacado de la página 389 del documento </w:t>
      </w:r>
      <w:proofErr w:type="spellStart"/>
      <w:r w:rsidR="00D13A1C" w:rsidRPr="003B773D">
        <w:rPr>
          <w:i/>
          <w:iCs/>
        </w:rPr>
        <w:t>Product</w:t>
      </w:r>
      <w:proofErr w:type="spellEnd"/>
      <w:r w:rsidR="00D13A1C" w:rsidRPr="003B773D">
        <w:rPr>
          <w:i/>
          <w:iCs/>
        </w:rPr>
        <w:t xml:space="preserve"> </w:t>
      </w:r>
      <w:proofErr w:type="spellStart"/>
      <w:r w:rsidR="00D13A1C" w:rsidRPr="003B773D">
        <w:rPr>
          <w:i/>
          <w:iCs/>
        </w:rPr>
        <w:t>specifications</w:t>
      </w:r>
      <w:proofErr w:type="spellEnd"/>
      <w:r w:rsidR="00D13A1C" w:rsidRPr="003B773D">
        <w:t xml:space="preserve"> de </w:t>
      </w:r>
      <w:proofErr w:type="spellStart"/>
      <w:r w:rsidR="00D13A1C" w:rsidRPr="003B773D">
        <w:t>Nordic</w:t>
      </w:r>
      <w:proofErr w:type="spellEnd"/>
      <w:r w:rsidR="00D13A1C" w:rsidRPr="003B773D">
        <w:t xml:space="preserve"> </w:t>
      </w:r>
      <w:r w:rsidR="00D13A1C" w:rsidRPr="00373DD3">
        <w:t xml:space="preserve">Semiconductor </w:t>
      </w:r>
      <w:r w:rsidR="00347D5B" w:rsidRPr="00373DD3">
        <w:t>[</w:t>
      </w:r>
      <w:r w:rsidR="008325B1" w:rsidRPr="00373DD3">
        <w:t>1</w:t>
      </w:r>
      <w:r w:rsidR="00305701" w:rsidRPr="00373DD3">
        <w:t>8</w:t>
      </w:r>
      <w:r w:rsidR="00347D5B" w:rsidRPr="00373DD3">
        <w:t>],</w:t>
      </w:r>
      <w:r w:rsidR="00D13A1C" w:rsidRPr="00373DD3">
        <w:t xml:space="preserve"> </w:t>
      </w:r>
      <w:r w:rsidR="00F17040" w:rsidRPr="00373DD3">
        <w:t xml:space="preserve">que </w:t>
      </w:r>
      <w:r w:rsidR="00D13A1C" w:rsidRPr="00373DD3">
        <w:t>indica los componentes mínimos para el funcionamiento del chip nRF9160.</w:t>
      </w:r>
    </w:p>
    <w:p w14:paraId="376E4A07" w14:textId="31FD7412" w:rsidR="00305701" w:rsidRDefault="00305701" w:rsidP="00305701">
      <w:pPr>
        <w:keepNext/>
        <w:jc w:val="center"/>
      </w:pPr>
      <w:r w:rsidRPr="003B19B0">
        <w:rPr>
          <w:noProof/>
          <w:lang w:val="es-ES_tradnl" w:eastAsia="es-ES_tradnl"/>
        </w:rPr>
        <w:drawing>
          <wp:inline distT="0" distB="0" distL="0" distR="0" wp14:anchorId="6CEFA2C8" wp14:editId="0C4BD4C0">
            <wp:extent cx="4030980" cy="2331720"/>
            <wp:effectExtent l="0" t="0" r="762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30980" cy="2331720"/>
                    </a:xfrm>
                    <a:prstGeom prst="rect">
                      <a:avLst/>
                    </a:prstGeom>
                    <a:noFill/>
                    <a:ln>
                      <a:noFill/>
                      <a:prstDash/>
                    </a:ln>
                  </pic:spPr>
                </pic:pic>
              </a:graphicData>
            </a:graphic>
          </wp:inline>
        </w:drawing>
      </w:r>
    </w:p>
    <w:p w14:paraId="78903C1D" w14:textId="5E83F480" w:rsidR="00780490" w:rsidRDefault="00305701" w:rsidP="00305701">
      <w:pPr>
        <w:jc w:val="center"/>
      </w:pPr>
      <w:r>
        <w:t xml:space="preserve">Figura </w:t>
      </w:r>
      <w:r w:rsidR="00D7503F">
        <w:fldChar w:fldCharType="begin"/>
      </w:r>
      <w:r w:rsidR="00D7503F">
        <w:instrText xml:space="preserve"> SEQ Figura \* ARABIC </w:instrText>
      </w:r>
      <w:r w:rsidR="00D7503F">
        <w:fldChar w:fldCharType="separate"/>
      </w:r>
      <w:r w:rsidR="00CC3E7F">
        <w:rPr>
          <w:noProof/>
        </w:rPr>
        <w:t>19</w:t>
      </w:r>
      <w:r w:rsidR="00D7503F">
        <w:rPr>
          <w:noProof/>
        </w:rPr>
        <w:fldChar w:fldCharType="end"/>
      </w:r>
      <w:r>
        <w:t xml:space="preserve"> - </w:t>
      </w:r>
      <w:r w:rsidRPr="008A1D5C">
        <w:t>Circuito básico para nRF9160</w:t>
      </w:r>
    </w:p>
    <w:p w14:paraId="1B845B44" w14:textId="6818B5AC" w:rsidR="00822BF7" w:rsidRPr="003B773D" w:rsidRDefault="00822BF7" w:rsidP="00822BF7">
      <w:pPr>
        <w:jc w:val="both"/>
      </w:pPr>
      <w:r w:rsidRPr="003B773D">
        <w:lastRenderedPageBreak/>
        <w:t>Se trata del circuito que provee de alimentación</w:t>
      </w:r>
      <w:r w:rsidR="0035570A" w:rsidRPr="003B773D">
        <w:t xml:space="preserve">, señal de </w:t>
      </w:r>
      <w:proofErr w:type="spellStart"/>
      <w:r w:rsidR="0035570A" w:rsidRPr="00117B4D">
        <w:rPr>
          <w:i/>
          <w:iCs/>
        </w:rPr>
        <w:t>reset</w:t>
      </w:r>
      <w:proofErr w:type="spellEnd"/>
      <w:r w:rsidR="0035570A" w:rsidRPr="003B773D">
        <w:t xml:space="preserve">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w:t>
      </w:r>
      <w:r w:rsidR="000F1D06">
        <w:t xml:space="preserve"> alimentación</w:t>
      </w:r>
      <w:r w:rsidR="0035570A" w:rsidRPr="003B773D">
        <w:t xml:space="preserve"> </w:t>
      </w:r>
      <w:r w:rsidRPr="003B773D">
        <w:t xml:space="preserve">en los pines </w:t>
      </w:r>
      <w:r w:rsidR="0035570A" w:rsidRPr="003B773D">
        <w:t>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w:t>
      </w:r>
      <w:proofErr w:type="spellStart"/>
      <w:r w:rsidR="00C712D1" w:rsidRPr="00E631E6">
        <w:rPr>
          <w:i/>
          <w:iCs/>
        </w:rPr>
        <w:t>footprint</w:t>
      </w:r>
      <w:proofErr w:type="spellEnd"/>
      <w:r w:rsidR="0035570A" w:rsidRPr="003B773D">
        <w:t xml:space="preserve">. </w:t>
      </w:r>
      <w:r w:rsidRPr="003B773D">
        <w:t>La tabla en cuestión es la siguiente:</w:t>
      </w:r>
    </w:p>
    <w:p w14:paraId="09AF2206" w14:textId="454CAE72" w:rsidR="002F6E81" w:rsidRDefault="00D13A1C" w:rsidP="002F6E81">
      <w:pPr>
        <w:keepNext/>
        <w:jc w:val="center"/>
      </w:pPr>
      <w:r>
        <w:rPr>
          <w:noProof/>
          <w:lang w:val="es-ES_tradnl" w:eastAsia="es-ES_tradnl"/>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6024" cy="1815505"/>
                    </a:xfrm>
                    <a:prstGeom prst="rect">
                      <a:avLst/>
                    </a:prstGeom>
                    <a:noFill/>
                    <a:ln>
                      <a:noFill/>
                      <a:prstDash/>
                    </a:ln>
                  </pic:spPr>
                </pic:pic>
              </a:graphicData>
            </a:graphic>
          </wp:inline>
        </w:drawing>
      </w:r>
    </w:p>
    <w:p w14:paraId="59676838" w14:textId="653CC535" w:rsidR="00780490" w:rsidRPr="00780490" w:rsidRDefault="002F6E81" w:rsidP="00780490">
      <w:pPr>
        <w:jc w:val="center"/>
      </w:pPr>
      <w:r>
        <w:t xml:space="preserve">Figura </w:t>
      </w:r>
      <w:r w:rsidR="00D7503F">
        <w:fldChar w:fldCharType="begin"/>
      </w:r>
      <w:r w:rsidR="00D7503F">
        <w:instrText xml:space="preserve"> SEQ Figura \* ARABIC </w:instrText>
      </w:r>
      <w:r w:rsidR="00D7503F">
        <w:fldChar w:fldCharType="separate"/>
      </w:r>
      <w:r w:rsidR="00CC3E7F">
        <w:rPr>
          <w:noProof/>
        </w:rPr>
        <w:t>20</w:t>
      </w:r>
      <w:r w:rsidR="00D7503F">
        <w:rPr>
          <w:noProof/>
        </w:rPr>
        <w:fldChar w:fldCharType="end"/>
      </w:r>
      <w:r>
        <w:t xml:space="preserve"> - BOM de </w:t>
      </w:r>
      <w:proofErr w:type="spellStart"/>
      <w:r>
        <w:t>Nordic</w:t>
      </w:r>
      <w:proofErr w:type="spellEnd"/>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w:t>
      </w:r>
      <w:proofErr w:type="spellStart"/>
      <w:r w:rsidRPr="003B773D">
        <w:t>Circuit</w:t>
      </w:r>
      <w:proofErr w:type="spellEnd"/>
      <w:r w:rsidRPr="003B773D">
        <w:t xml:space="preserve"> </w:t>
      </w:r>
      <w:proofErr w:type="spellStart"/>
      <w:r w:rsidRPr="003B773D">
        <w:t>Maker</w:t>
      </w:r>
      <w:proofErr w:type="spellEnd"/>
      <w:r w:rsidRPr="003B773D">
        <w:t xml:space="preserve"> e implementarlos, se consigue el esquemático siguiente</w:t>
      </w:r>
      <w:r w:rsidR="00D83622" w:rsidRPr="003B773D">
        <w:t>:</w:t>
      </w:r>
    </w:p>
    <w:p w14:paraId="53EB54BF" w14:textId="38655DC1" w:rsidR="00D83622" w:rsidRDefault="00DC06C6" w:rsidP="00DC06C6">
      <w:pPr>
        <w:jc w:val="center"/>
      </w:pPr>
      <w:r w:rsidRPr="00A475EE">
        <w:rPr>
          <w:noProof/>
          <w:lang w:val="es-ES_tradnl" w:eastAsia="es-ES_tradnl"/>
        </w:rPr>
        <w:drawing>
          <wp:inline distT="0" distB="0" distL="0" distR="0" wp14:anchorId="7C03679B" wp14:editId="73DDC64C">
            <wp:extent cx="5361028" cy="332994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4275" cy="3338168"/>
                    </a:xfrm>
                    <a:prstGeom prst="rect">
                      <a:avLst/>
                    </a:prstGeom>
                    <a:noFill/>
                    <a:ln>
                      <a:noFill/>
                    </a:ln>
                  </pic:spPr>
                </pic:pic>
              </a:graphicData>
            </a:graphic>
          </wp:inline>
        </w:drawing>
      </w:r>
    </w:p>
    <w:p w14:paraId="772068DF" w14:textId="3B2D15DC" w:rsidR="00D83622" w:rsidRDefault="00D83622" w:rsidP="00D83622">
      <w:pPr>
        <w:jc w:val="center"/>
      </w:pPr>
      <w:r>
        <w:t xml:space="preserve">Figura </w:t>
      </w:r>
      <w:r w:rsidR="00D7503F">
        <w:fldChar w:fldCharType="begin"/>
      </w:r>
      <w:r w:rsidR="00D7503F">
        <w:instrText xml:space="preserve"> SEQ Figura \* ARABIC </w:instrText>
      </w:r>
      <w:r w:rsidR="00D7503F">
        <w:fldChar w:fldCharType="separate"/>
      </w:r>
      <w:r w:rsidR="00CC3E7F">
        <w:rPr>
          <w:noProof/>
        </w:rPr>
        <w:t>21</w:t>
      </w:r>
      <w:r w:rsidR="00D7503F">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BE19CD7"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t>
      </w:r>
      <w:proofErr w:type="spellStart"/>
      <w:r w:rsidRPr="004F597B">
        <w:t>WirelessHART</w:t>
      </w:r>
      <w:proofErr w:type="spellEnd"/>
      <w:r w:rsidRPr="004F597B">
        <w:t xml:space="preserve">, el control de los </w:t>
      </w:r>
      <w:proofErr w:type="spellStart"/>
      <w:r w:rsidR="00A475EE" w:rsidRPr="004F597B">
        <w:t>LED</w:t>
      </w:r>
      <w:r w:rsidRPr="004F597B">
        <w:t>s</w:t>
      </w:r>
      <w:proofErr w:type="spellEnd"/>
      <w:r w:rsidRPr="004F597B">
        <w:t xml:space="preserve"> y los botones, la conexión de las antenas de GPS y LTE</w:t>
      </w:r>
      <w:r w:rsidR="007065B0" w:rsidRPr="004F597B">
        <w:t xml:space="preserve">, </w:t>
      </w:r>
      <w:r w:rsidR="003B773D" w:rsidRPr="004F597B">
        <w:t xml:space="preserve">las señales de control de la alimentación, las señales de </w:t>
      </w:r>
      <w:proofErr w:type="spellStart"/>
      <w:r w:rsidR="003B773D" w:rsidRPr="00AD1B13">
        <w:rPr>
          <w:i/>
          <w:iCs/>
        </w:rPr>
        <w:t>reset</w:t>
      </w:r>
      <w:proofErr w:type="spellEnd"/>
      <w:r w:rsidR="003B773D" w:rsidRPr="004F597B">
        <w:t xml:space="preserve"> </w:t>
      </w:r>
      <w:r w:rsidR="007065B0" w:rsidRPr="004F597B">
        <w:t xml:space="preserve">y el control del encendido de </w:t>
      </w:r>
      <w:proofErr w:type="spellStart"/>
      <w:r w:rsidR="007065B0" w:rsidRPr="004F597B">
        <w:t>D</w:t>
      </w:r>
      <w:r w:rsidR="004D41F4">
        <w:t>usty</w:t>
      </w:r>
      <w:proofErr w:type="spellEnd"/>
      <w:r w:rsidRPr="004F597B">
        <w:t>.</w:t>
      </w:r>
      <w:r w:rsidR="003B773D" w:rsidRPr="004F597B">
        <w:t xml:space="preserve"> La funcionalidad de cada una de estas señales será explicada posteriormente en una tabla.</w:t>
      </w:r>
    </w:p>
    <w:p w14:paraId="40A02642" w14:textId="38953DE8" w:rsidR="00A769CA" w:rsidRDefault="00F17040" w:rsidP="00904AE7">
      <w:pPr>
        <w:jc w:val="both"/>
      </w:pPr>
      <w:r w:rsidRPr="004F597B">
        <w:lastRenderedPageBreak/>
        <w:t>E</w:t>
      </w:r>
      <w:r w:rsidR="003B773D" w:rsidRPr="004F597B">
        <w:t xml:space="preserve">n cuanto a las </w:t>
      </w:r>
      <w:proofErr w:type="spellStart"/>
      <w:r w:rsidR="003B773D" w:rsidRPr="004F597B">
        <w:t>UARTs</w:t>
      </w:r>
      <w:proofErr w:type="spellEnd"/>
      <w:r w:rsidRPr="004F597B">
        <w:t xml:space="preserve">, la </w:t>
      </w:r>
      <w:r w:rsidR="00F917A5" w:rsidRPr="004F597B">
        <w:t xml:space="preserve">UART1 se destinará a </w:t>
      </w:r>
      <w:proofErr w:type="spellStart"/>
      <w:r w:rsidR="00F917A5" w:rsidRPr="00E631E6">
        <w:rPr>
          <w:i/>
          <w:iCs/>
        </w:rPr>
        <w:t>debugging</w:t>
      </w:r>
      <w:proofErr w:type="spellEnd"/>
      <w:r w:rsidR="00F917A5" w:rsidRPr="004F597B">
        <w:t xml:space="preserve">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 </w:t>
      </w:r>
      <w:r w:rsidR="00F917A5" w:rsidRPr="004F597B">
        <w:t xml:space="preserve">el </w:t>
      </w:r>
      <w:r w:rsidRPr="004F597B">
        <w:t xml:space="preserve">módulo </w:t>
      </w:r>
      <w:proofErr w:type="spellStart"/>
      <w:r w:rsidR="00F917A5" w:rsidRPr="004F597B">
        <w:t>D</w:t>
      </w:r>
      <w:r w:rsidR="005A7857">
        <w:t>usty</w:t>
      </w:r>
      <w:proofErr w:type="spellEnd"/>
      <w:r w:rsidR="00F917A5" w:rsidRPr="004F597B">
        <w:t xml:space="preserve">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w:t>
      </w:r>
      <w:proofErr w:type="spellStart"/>
      <w:r w:rsidR="008F463A" w:rsidRPr="004F597B">
        <w:t>Debug</w:t>
      </w:r>
      <w:proofErr w:type="spellEnd"/>
      <w:r w:rsidR="008F463A" w:rsidRPr="004F597B">
        <w:t>).</w:t>
      </w:r>
    </w:p>
    <w:p w14:paraId="559A8424" w14:textId="0C0C5521" w:rsidR="0003026C" w:rsidRPr="001E4059" w:rsidRDefault="001E4059" w:rsidP="00904AE7">
      <w:pPr>
        <w:jc w:val="both"/>
        <w:rPr>
          <w:noProof/>
        </w:rPr>
      </w:pPr>
      <w:r w:rsidRPr="001E4059">
        <w:t>La figura siguiente es el circuito de la Figura 21 una vez se le agregan las señales de los subsistemas que componen la solución.</w:t>
      </w:r>
      <w:r w:rsidRPr="001E4059">
        <w:rPr>
          <w:noProof/>
        </w:rPr>
        <w:t xml:space="preserve"> </w:t>
      </w:r>
    </w:p>
    <w:p w14:paraId="6A85570E" w14:textId="2144ADD8" w:rsidR="00F917A5" w:rsidRDefault="00DE4C7B" w:rsidP="00F917A5">
      <w:pPr>
        <w:keepNext/>
        <w:jc w:val="center"/>
      </w:pPr>
      <w:r>
        <w:rPr>
          <w:noProof/>
          <w:lang w:val="es-ES_tradnl" w:eastAsia="es-ES_tradnl"/>
        </w:rPr>
        <w:drawing>
          <wp:inline distT="0" distB="0" distL="0" distR="0" wp14:anchorId="62CDF608" wp14:editId="1729318D">
            <wp:extent cx="4885937" cy="31623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8191" cy="3163759"/>
                    </a:xfrm>
                    <a:prstGeom prst="rect">
                      <a:avLst/>
                    </a:prstGeom>
                  </pic:spPr>
                </pic:pic>
              </a:graphicData>
            </a:graphic>
          </wp:inline>
        </w:drawing>
      </w:r>
    </w:p>
    <w:p w14:paraId="13513712" w14:textId="3FEB1225" w:rsidR="00887516" w:rsidRDefault="00F917A5" w:rsidP="00E24BBF">
      <w:pPr>
        <w:jc w:val="center"/>
      </w:pPr>
      <w:r>
        <w:t xml:space="preserve">Figura </w:t>
      </w:r>
      <w:r w:rsidR="00D7503F">
        <w:fldChar w:fldCharType="begin"/>
      </w:r>
      <w:r w:rsidR="00D7503F">
        <w:instrText xml:space="preserve"> SEQ Figura \* ARABIC </w:instrText>
      </w:r>
      <w:r w:rsidR="00D7503F">
        <w:fldChar w:fldCharType="separate"/>
      </w:r>
      <w:r w:rsidR="00CC3E7F">
        <w:rPr>
          <w:noProof/>
        </w:rPr>
        <w:t>22</w:t>
      </w:r>
      <w:r w:rsidR="00D7503F">
        <w:rPr>
          <w:noProof/>
        </w:rPr>
        <w:fldChar w:fldCharType="end"/>
      </w:r>
      <w:r>
        <w:t xml:space="preserve"> - Circuito para nRF9160 con todas las </w:t>
      </w:r>
      <w:r w:rsidR="00FF4D8B">
        <w:t>señal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0"/>
        <w:gridCol w:w="982"/>
        <w:gridCol w:w="1949"/>
        <w:gridCol w:w="1900"/>
        <w:gridCol w:w="2478"/>
      </w:tblGrid>
      <w:tr w:rsidR="009A6121" w:rsidRPr="0021460C" w14:paraId="5CB12716" w14:textId="77777777" w:rsidTr="0021460C">
        <w:trPr>
          <w:trHeight w:val="591"/>
        </w:trPr>
        <w:tc>
          <w:tcPr>
            <w:tcW w:w="1250" w:type="dxa"/>
            <w:shd w:val="clear" w:color="auto" w:fill="auto"/>
            <w:vAlign w:val="center"/>
            <w:hideMark/>
          </w:tcPr>
          <w:p w14:paraId="7853FDB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umber</w:t>
            </w:r>
            <w:proofErr w:type="spellEnd"/>
          </w:p>
        </w:tc>
        <w:tc>
          <w:tcPr>
            <w:tcW w:w="982" w:type="dxa"/>
            <w:shd w:val="clear" w:color="auto" w:fill="auto"/>
            <w:vAlign w:val="center"/>
            <w:hideMark/>
          </w:tcPr>
          <w:p w14:paraId="49394F9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Name</w:t>
            </w:r>
            <w:proofErr w:type="spellEnd"/>
          </w:p>
        </w:tc>
        <w:tc>
          <w:tcPr>
            <w:tcW w:w="1949" w:type="dxa"/>
            <w:shd w:val="clear" w:color="auto" w:fill="auto"/>
            <w:vAlign w:val="center"/>
            <w:hideMark/>
          </w:tcPr>
          <w:p w14:paraId="36B016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 xml:space="preserve">nRF9160 Pin </w:t>
            </w:r>
            <w:proofErr w:type="spellStart"/>
            <w:r w:rsidRPr="0021460C">
              <w:rPr>
                <w:rFonts w:asciiTheme="minorHAnsi" w:eastAsia="Times New Roman" w:hAnsiTheme="minorHAnsi" w:cstheme="minorHAnsi"/>
                <w:b/>
                <w:bCs/>
                <w:lang w:eastAsia="es-ES"/>
              </w:rPr>
              <w:t>Type</w:t>
            </w:r>
            <w:proofErr w:type="spellEnd"/>
          </w:p>
        </w:tc>
        <w:tc>
          <w:tcPr>
            <w:tcW w:w="1891" w:type="dxa"/>
            <w:shd w:val="clear" w:color="auto" w:fill="auto"/>
            <w:vAlign w:val="center"/>
            <w:hideMark/>
          </w:tcPr>
          <w:p w14:paraId="1C6A44E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b/>
                <w:bCs/>
                <w:lang w:eastAsia="es-ES"/>
              </w:rPr>
            </w:pPr>
            <w:proofErr w:type="spellStart"/>
            <w:r w:rsidRPr="00782B7B">
              <w:rPr>
                <w:rFonts w:ascii="Consolas" w:eastAsia="Times New Roman" w:hAnsi="Consolas" w:cstheme="minorHAnsi"/>
                <w:b/>
                <w:bCs/>
                <w:lang w:eastAsia="es-ES"/>
              </w:rPr>
              <w:t>Schematic</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signal</w:t>
            </w:r>
            <w:proofErr w:type="spellEnd"/>
            <w:r w:rsidRPr="00782B7B">
              <w:rPr>
                <w:rFonts w:ascii="Consolas" w:eastAsia="Times New Roman" w:hAnsi="Consolas" w:cstheme="minorHAnsi"/>
                <w:b/>
                <w:bCs/>
                <w:lang w:eastAsia="es-ES"/>
              </w:rPr>
              <w:t xml:space="preserve"> </w:t>
            </w:r>
            <w:proofErr w:type="spellStart"/>
            <w:r w:rsidRPr="00782B7B">
              <w:rPr>
                <w:rFonts w:ascii="Consolas" w:eastAsia="Times New Roman" w:hAnsi="Consolas" w:cstheme="minorHAnsi"/>
                <w:b/>
                <w:bCs/>
                <w:lang w:eastAsia="es-ES"/>
              </w:rPr>
              <w:t>name</w:t>
            </w:r>
            <w:proofErr w:type="spellEnd"/>
          </w:p>
        </w:tc>
        <w:tc>
          <w:tcPr>
            <w:tcW w:w="2478" w:type="dxa"/>
            <w:shd w:val="clear" w:color="auto" w:fill="auto"/>
            <w:vAlign w:val="center"/>
            <w:hideMark/>
          </w:tcPr>
          <w:p w14:paraId="33E113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proofErr w:type="spellStart"/>
            <w:r w:rsidRPr="0021460C">
              <w:rPr>
                <w:rFonts w:asciiTheme="minorHAnsi" w:eastAsia="Times New Roman" w:hAnsiTheme="minorHAnsi" w:cstheme="minorHAnsi"/>
                <w:b/>
                <w:bCs/>
                <w:lang w:eastAsia="es-ES"/>
              </w:rPr>
              <w:t>Function</w:t>
            </w:r>
            <w:proofErr w:type="spellEnd"/>
          </w:p>
        </w:tc>
      </w:tr>
      <w:tr w:rsidR="009A6121" w:rsidRPr="0021460C" w14:paraId="192365F6" w14:textId="77777777" w:rsidTr="0021460C">
        <w:trPr>
          <w:trHeight w:val="301"/>
        </w:trPr>
        <w:tc>
          <w:tcPr>
            <w:tcW w:w="1250" w:type="dxa"/>
            <w:shd w:val="clear" w:color="auto" w:fill="auto"/>
            <w:vAlign w:val="center"/>
            <w:hideMark/>
          </w:tcPr>
          <w:p w14:paraId="13354F5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w:t>
            </w:r>
          </w:p>
        </w:tc>
        <w:tc>
          <w:tcPr>
            <w:tcW w:w="982" w:type="dxa"/>
            <w:shd w:val="clear" w:color="auto" w:fill="auto"/>
            <w:vAlign w:val="center"/>
            <w:hideMark/>
          </w:tcPr>
          <w:p w14:paraId="7F314FA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5</w:t>
            </w:r>
          </w:p>
        </w:tc>
        <w:tc>
          <w:tcPr>
            <w:tcW w:w="1949" w:type="dxa"/>
            <w:shd w:val="clear" w:color="auto" w:fill="auto"/>
            <w:vAlign w:val="center"/>
            <w:hideMark/>
          </w:tcPr>
          <w:p w14:paraId="21C8FF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6F6F3C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4_CTRL</w:t>
            </w:r>
          </w:p>
        </w:tc>
        <w:tc>
          <w:tcPr>
            <w:tcW w:w="2478" w:type="dxa"/>
            <w:shd w:val="clear" w:color="auto" w:fill="auto"/>
            <w:vAlign w:val="center"/>
            <w:hideMark/>
          </w:tcPr>
          <w:p w14:paraId="3AF30C15" w14:textId="58CD717C"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rojo</w:t>
            </w:r>
          </w:p>
        </w:tc>
      </w:tr>
      <w:tr w:rsidR="009A6121" w:rsidRPr="0021460C" w14:paraId="5295DCDD" w14:textId="77777777" w:rsidTr="0021460C">
        <w:trPr>
          <w:trHeight w:val="301"/>
        </w:trPr>
        <w:tc>
          <w:tcPr>
            <w:tcW w:w="1250" w:type="dxa"/>
            <w:shd w:val="clear" w:color="auto" w:fill="auto"/>
            <w:vAlign w:val="center"/>
            <w:hideMark/>
          </w:tcPr>
          <w:p w14:paraId="7E0B4A2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w:t>
            </w:r>
          </w:p>
        </w:tc>
        <w:tc>
          <w:tcPr>
            <w:tcW w:w="982" w:type="dxa"/>
            <w:shd w:val="clear" w:color="auto" w:fill="auto"/>
            <w:noWrap/>
            <w:vAlign w:val="center"/>
            <w:hideMark/>
          </w:tcPr>
          <w:p w14:paraId="1228DEC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6</w:t>
            </w:r>
          </w:p>
        </w:tc>
        <w:tc>
          <w:tcPr>
            <w:tcW w:w="1949" w:type="dxa"/>
            <w:shd w:val="clear" w:color="auto" w:fill="auto"/>
            <w:noWrap/>
            <w:vAlign w:val="center"/>
            <w:hideMark/>
          </w:tcPr>
          <w:p w14:paraId="44F7A16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6AF7EB3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UTTON1_CTRL</w:t>
            </w:r>
          </w:p>
        </w:tc>
        <w:tc>
          <w:tcPr>
            <w:tcW w:w="2478" w:type="dxa"/>
            <w:shd w:val="clear" w:color="auto" w:fill="auto"/>
            <w:noWrap/>
            <w:vAlign w:val="center"/>
            <w:hideMark/>
          </w:tcPr>
          <w:p w14:paraId="4406C3E4" w14:textId="76D1F6D2"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otón programable</w:t>
            </w:r>
          </w:p>
        </w:tc>
      </w:tr>
      <w:tr w:rsidR="009A6121" w:rsidRPr="0021460C" w14:paraId="14136E6B" w14:textId="77777777" w:rsidTr="0021460C">
        <w:trPr>
          <w:trHeight w:val="301"/>
        </w:trPr>
        <w:tc>
          <w:tcPr>
            <w:tcW w:w="1250" w:type="dxa"/>
            <w:shd w:val="clear" w:color="auto" w:fill="auto"/>
            <w:vAlign w:val="center"/>
            <w:hideMark/>
          </w:tcPr>
          <w:p w14:paraId="5A46FE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5</w:t>
            </w:r>
          </w:p>
        </w:tc>
        <w:tc>
          <w:tcPr>
            <w:tcW w:w="982" w:type="dxa"/>
            <w:shd w:val="clear" w:color="auto" w:fill="auto"/>
            <w:noWrap/>
            <w:vAlign w:val="center"/>
            <w:hideMark/>
          </w:tcPr>
          <w:p w14:paraId="70A6E3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8</w:t>
            </w:r>
          </w:p>
        </w:tc>
        <w:tc>
          <w:tcPr>
            <w:tcW w:w="1949" w:type="dxa"/>
            <w:shd w:val="clear" w:color="auto" w:fill="auto"/>
            <w:vAlign w:val="center"/>
            <w:hideMark/>
          </w:tcPr>
          <w:p w14:paraId="4D6E21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4FBE83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SUPPLY</w:t>
            </w:r>
          </w:p>
        </w:tc>
        <w:tc>
          <w:tcPr>
            <w:tcW w:w="2478" w:type="dxa"/>
            <w:shd w:val="clear" w:color="auto" w:fill="auto"/>
            <w:vAlign w:val="center"/>
            <w:hideMark/>
          </w:tcPr>
          <w:p w14:paraId="1F0814D2" w14:textId="60F44B1E"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fuente de alimentación principal está conectada</w:t>
            </w:r>
            <w:r w:rsidR="00F478E9">
              <w:rPr>
                <w:rFonts w:asciiTheme="minorHAnsi" w:eastAsia="Times New Roman" w:hAnsiTheme="minorHAnsi" w:cstheme="minorHAnsi"/>
                <w:sz w:val="20"/>
                <w:szCs w:val="20"/>
                <w:lang w:eastAsia="es-ES"/>
              </w:rPr>
              <w:t>. HIGH si está desconectada y LOW siempre que esté conectada</w:t>
            </w:r>
            <w:r w:rsidR="009E7CBE">
              <w:rPr>
                <w:rFonts w:asciiTheme="minorHAnsi" w:eastAsia="Times New Roman" w:hAnsiTheme="minorHAnsi" w:cstheme="minorHAnsi"/>
                <w:sz w:val="20"/>
                <w:szCs w:val="20"/>
                <w:lang w:eastAsia="es-ES"/>
              </w:rPr>
              <w:t>.</w:t>
            </w:r>
          </w:p>
        </w:tc>
      </w:tr>
      <w:tr w:rsidR="009A6121" w:rsidRPr="0021460C" w14:paraId="05E98F7B" w14:textId="77777777" w:rsidTr="0021460C">
        <w:trPr>
          <w:trHeight w:val="301"/>
        </w:trPr>
        <w:tc>
          <w:tcPr>
            <w:tcW w:w="1250" w:type="dxa"/>
            <w:shd w:val="clear" w:color="auto" w:fill="auto"/>
            <w:vAlign w:val="center"/>
            <w:hideMark/>
          </w:tcPr>
          <w:p w14:paraId="487FC6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6</w:t>
            </w:r>
          </w:p>
        </w:tc>
        <w:tc>
          <w:tcPr>
            <w:tcW w:w="982" w:type="dxa"/>
            <w:shd w:val="clear" w:color="auto" w:fill="auto"/>
            <w:noWrap/>
            <w:vAlign w:val="center"/>
            <w:hideMark/>
          </w:tcPr>
          <w:p w14:paraId="68E38FB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9</w:t>
            </w:r>
          </w:p>
        </w:tc>
        <w:tc>
          <w:tcPr>
            <w:tcW w:w="1949" w:type="dxa"/>
            <w:shd w:val="clear" w:color="auto" w:fill="auto"/>
            <w:vAlign w:val="center"/>
            <w:hideMark/>
          </w:tcPr>
          <w:p w14:paraId="7D0DE6C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95B451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BATT_CHARGE</w:t>
            </w:r>
          </w:p>
        </w:tc>
        <w:tc>
          <w:tcPr>
            <w:tcW w:w="2478" w:type="dxa"/>
            <w:shd w:val="clear" w:color="auto" w:fill="auto"/>
            <w:vAlign w:val="center"/>
            <w:hideMark/>
          </w:tcPr>
          <w:p w14:paraId="5D75A937" w14:textId="16F2AD05"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batería está carg</w:t>
            </w:r>
            <w:r w:rsidR="00F478E9">
              <w:rPr>
                <w:rFonts w:asciiTheme="minorHAnsi" w:eastAsia="Times New Roman" w:hAnsiTheme="minorHAnsi" w:cstheme="minorHAnsi"/>
                <w:sz w:val="20"/>
                <w:szCs w:val="20"/>
                <w:lang w:eastAsia="es-ES"/>
              </w:rPr>
              <w:t>ando. HIGH para batería cargada y LOW par</w:t>
            </w:r>
            <w:r w:rsidR="009E7CBE">
              <w:rPr>
                <w:rFonts w:asciiTheme="minorHAnsi" w:eastAsia="Times New Roman" w:hAnsiTheme="minorHAnsi" w:cstheme="minorHAnsi"/>
                <w:sz w:val="20"/>
                <w:szCs w:val="20"/>
                <w:lang w:eastAsia="es-ES"/>
              </w:rPr>
              <w:t>a</w:t>
            </w:r>
            <w:r w:rsidR="00F478E9">
              <w:rPr>
                <w:rFonts w:asciiTheme="minorHAnsi" w:eastAsia="Times New Roman" w:hAnsiTheme="minorHAnsi" w:cstheme="minorHAnsi"/>
                <w:sz w:val="20"/>
                <w:szCs w:val="20"/>
                <w:lang w:eastAsia="es-ES"/>
              </w:rPr>
              <w:t xml:space="preserve"> batería cargando.</w:t>
            </w:r>
          </w:p>
        </w:tc>
      </w:tr>
      <w:tr w:rsidR="009A6121" w:rsidRPr="0021460C" w14:paraId="63EC5F9E" w14:textId="77777777" w:rsidTr="0021460C">
        <w:trPr>
          <w:trHeight w:val="301"/>
        </w:trPr>
        <w:tc>
          <w:tcPr>
            <w:tcW w:w="1250" w:type="dxa"/>
            <w:shd w:val="clear" w:color="auto" w:fill="auto"/>
            <w:vAlign w:val="center"/>
            <w:hideMark/>
          </w:tcPr>
          <w:p w14:paraId="6C3215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8</w:t>
            </w:r>
          </w:p>
        </w:tc>
        <w:tc>
          <w:tcPr>
            <w:tcW w:w="982" w:type="dxa"/>
            <w:shd w:val="clear" w:color="auto" w:fill="auto"/>
            <w:noWrap/>
            <w:vAlign w:val="center"/>
            <w:hideMark/>
          </w:tcPr>
          <w:p w14:paraId="5879968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0</w:t>
            </w:r>
          </w:p>
        </w:tc>
        <w:tc>
          <w:tcPr>
            <w:tcW w:w="1949" w:type="dxa"/>
            <w:shd w:val="clear" w:color="auto" w:fill="auto"/>
            <w:vAlign w:val="center"/>
            <w:hideMark/>
          </w:tcPr>
          <w:p w14:paraId="4B90BE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0AE2EEC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MODE</w:t>
            </w:r>
          </w:p>
        </w:tc>
        <w:tc>
          <w:tcPr>
            <w:tcW w:w="2478" w:type="dxa"/>
            <w:shd w:val="clear" w:color="auto" w:fill="auto"/>
            <w:vAlign w:val="center"/>
            <w:hideMark/>
          </w:tcPr>
          <w:p w14:paraId="3EEEA2E7" w14:textId="17339B65" w:rsidR="00ED5835" w:rsidRPr="0021460C" w:rsidRDefault="00587A0F"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Permite escoger la eficiencia del regulador en función del consumo esperado. Existen dos modos, m</w:t>
            </w:r>
            <w:r w:rsidR="00ED5835" w:rsidRPr="0021460C">
              <w:rPr>
                <w:rFonts w:asciiTheme="minorHAnsi" w:eastAsia="Times New Roman" w:hAnsiTheme="minorHAnsi" w:cstheme="minorHAnsi"/>
                <w:sz w:val="20"/>
                <w:szCs w:val="20"/>
                <w:lang w:eastAsia="es-ES"/>
              </w:rPr>
              <w:t xml:space="preserve">odo PWM </w:t>
            </w:r>
            <w:r>
              <w:rPr>
                <w:rFonts w:asciiTheme="minorHAnsi" w:eastAsia="Times New Roman" w:hAnsiTheme="minorHAnsi" w:cstheme="minorHAnsi"/>
                <w:sz w:val="20"/>
                <w:szCs w:val="20"/>
                <w:lang w:eastAsia="es-ES"/>
              </w:rPr>
              <w:t>y modo</w:t>
            </w:r>
            <w:r w:rsidR="00ED5835" w:rsidRPr="0021460C">
              <w:rPr>
                <w:rFonts w:asciiTheme="minorHAnsi" w:eastAsia="Times New Roman" w:hAnsiTheme="minorHAnsi" w:cstheme="minorHAnsi"/>
                <w:sz w:val="20"/>
                <w:szCs w:val="20"/>
                <w:lang w:eastAsia="es-ES"/>
              </w:rPr>
              <w:t xml:space="preserve"> PFM</w:t>
            </w:r>
            <w:r w:rsidR="00111DF8">
              <w:rPr>
                <w:rFonts w:asciiTheme="minorHAnsi" w:eastAsia="Times New Roman" w:hAnsiTheme="minorHAnsi" w:cstheme="minorHAnsi"/>
                <w:sz w:val="20"/>
                <w:szCs w:val="20"/>
                <w:lang w:eastAsia="es-ES"/>
              </w:rPr>
              <w:t xml:space="preserve">. </w:t>
            </w:r>
            <w:r w:rsidR="00F478E9">
              <w:rPr>
                <w:rFonts w:asciiTheme="minorHAnsi" w:eastAsia="Times New Roman" w:hAnsiTheme="minorHAnsi" w:cstheme="minorHAnsi"/>
                <w:sz w:val="20"/>
                <w:szCs w:val="20"/>
                <w:lang w:eastAsia="es-ES"/>
              </w:rPr>
              <w:t>HIGH</w:t>
            </w:r>
            <w:r w:rsidR="00111DF8">
              <w:rPr>
                <w:rFonts w:asciiTheme="minorHAnsi" w:eastAsia="Times New Roman" w:hAnsiTheme="minorHAnsi" w:cstheme="minorHAnsi"/>
                <w:sz w:val="20"/>
                <w:szCs w:val="20"/>
                <w:lang w:eastAsia="es-ES"/>
              </w:rPr>
              <w:t xml:space="preserve"> para PWM y </w:t>
            </w:r>
            <w:r w:rsidR="00F478E9">
              <w:rPr>
                <w:rFonts w:asciiTheme="minorHAnsi" w:eastAsia="Times New Roman" w:hAnsiTheme="minorHAnsi" w:cstheme="minorHAnsi"/>
                <w:sz w:val="20"/>
                <w:szCs w:val="20"/>
                <w:lang w:eastAsia="es-ES"/>
              </w:rPr>
              <w:t>LOW</w:t>
            </w:r>
            <w:r w:rsidR="00111DF8">
              <w:rPr>
                <w:rFonts w:asciiTheme="minorHAnsi" w:eastAsia="Times New Roman" w:hAnsiTheme="minorHAnsi" w:cstheme="minorHAnsi"/>
                <w:sz w:val="20"/>
                <w:szCs w:val="20"/>
                <w:lang w:eastAsia="es-ES"/>
              </w:rPr>
              <w:t xml:space="preserve"> para PFM</w:t>
            </w:r>
          </w:p>
        </w:tc>
      </w:tr>
      <w:tr w:rsidR="009A6121" w:rsidRPr="0021460C" w14:paraId="7AB6212B" w14:textId="77777777" w:rsidTr="0021460C">
        <w:trPr>
          <w:trHeight w:val="301"/>
        </w:trPr>
        <w:tc>
          <w:tcPr>
            <w:tcW w:w="1250" w:type="dxa"/>
            <w:shd w:val="clear" w:color="auto" w:fill="auto"/>
            <w:vAlign w:val="center"/>
            <w:hideMark/>
          </w:tcPr>
          <w:p w14:paraId="7E1D193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lastRenderedPageBreak/>
              <w:t>19</w:t>
            </w:r>
          </w:p>
        </w:tc>
        <w:tc>
          <w:tcPr>
            <w:tcW w:w="982" w:type="dxa"/>
            <w:shd w:val="clear" w:color="auto" w:fill="auto"/>
            <w:noWrap/>
            <w:vAlign w:val="center"/>
            <w:hideMark/>
          </w:tcPr>
          <w:p w14:paraId="3D5D7D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1</w:t>
            </w:r>
          </w:p>
        </w:tc>
        <w:tc>
          <w:tcPr>
            <w:tcW w:w="1949" w:type="dxa"/>
            <w:shd w:val="clear" w:color="auto" w:fill="auto"/>
            <w:vAlign w:val="center"/>
            <w:hideMark/>
          </w:tcPr>
          <w:p w14:paraId="46B65A0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5CA97F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P_GOOD</w:t>
            </w:r>
          </w:p>
        </w:tc>
        <w:tc>
          <w:tcPr>
            <w:tcW w:w="2478" w:type="dxa"/>
            <w:shd w:val="clear" w:color="auto" w:fill="auto"/>
            <w:vAlign w:val="center"/>
            <w:hideMark/>
          </w:tcPr>
          <w:p w14:paraId="6D7D4B14" w14:textId="679832F9"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os valores del voltaje son correctos</w:t>
            </w:r>
            <w:r w:rsidR="00111DF8">
              <w:rPr>
                <w:rFonts w:asciiTheme="minorHAnsi" w:eastAsia="Times New Roman" w:hAnsiTheme="minorHAnsi" w:cstheme="minorHAnsi"/>
                <w:sz w:val="20"/>
                <w:szCs w:val="20"/>
                <w:lang w:eastAsia="es-ES"/>
              </w:rPr>
              <w:t xml:space="preserve">. </w:t>
            </w:r>
            <w:r w:rsidR="00F478E9">
              <w:rPr>
                <w:rFonts w:asciiTheme="minorHAnsi" w:eastAsia="Times New Roman" w:hAnsiTheme="minorHAnsi" w:cstheme="minorHAnsi"/>
                <w:sz w:val="20"/>
                <w:szCs w:val="20"/>
                <w:lang w:eastAsia="es-ES"/>
              </w:rPr>
              <w:t>HIGH</w:t>
            </w:r>
            <w:r w:rsidR="00111DF8">
              <w:rPr>
                <w:rFonts w:asciiTheme="minorHAnsi" w:eastAsia="Times New Roman" w:hAnsiTheme="minorHAnsi" w:cstheme="minorHAnsi"/>
                <w:sz w:val="20"/>
                <w:szCs w:val="20"/>
                <w:lang w:eastAsia="es-ES"/>
              </w:rPr>
              <w:t xml:space="preserve"> </w:t>
            </w:r>
            <w:r w:rsidR="00F478E9">
              <w:rPr>
                <w:rFonts w:asciiTheme="minorHAnsi" w:eastAsia="Times New Roman" w:hAnsiTheme="minorHAnsi" w:cstheme="minorHAnsi"/>
                <w:sz w:val="20"/>
                <w:szCs w:val="20"/>
                <w:lang w:eastAsia="es-ES"/>
              </w:rPr>
              <w:t>para valores</w:t>
            </w:r>
            <w:r w:rsidR="00111DF8">
              <w:rPr>
                <w:rFonts w:asciiTheme="minorHAnsi" w:eastAsia="Times New Roman" w:hAnsiTheme="minorHAnsi" w:cstheme="minorHAnsi"/>
                <w:sz w:val="20"/>
                <w:szCs w:val="20"/>
                <w:lang w:eastAsia="es-ES"/>
              </w:rPr>
              <w:t xml:space="preserve"> por encima del 95% del voltaje nominal y </w:t>
            </w:r>
            <w:r w:rsidR="00F478E9">
              <w:rPr>
                <w:rFonts w:asciiTheme="minorHAnsi" w:eastAsia="Times New Roman" w:hAnsiTheme="minorHAnsi" w:cstheme="minorHAnsi"/>
                <w:sz w:val="20"/>
                <w:szCs w:val="20"/>
                <w:lang w:eastAsia="es-ES"/>
              </w:rPr>
              <w:t>LOW</w:t>
            </w:r>
            <w:r w:rsidR="00111DF8">
              <w:rPr>
                <w:rFonts w:asciiTheme="minorHAnsi" w:eastAsia="Times New Roman" w:hAnsiTheme="minorHAnsi" w:cstheme="minorHAnsi"/>
                <w:sz w:val="20"/>
                <w:szCs w:val="20"/>
                <w:lang w:eastAsia="es-ES"/>
              </w:rPr>
              <w:t xml:space="preserve"> para valores inferiores al 90%.</w:t>
            </w:r>
          </w:p>
        </w:tc>
      </w:tr>
      <w:tr w:rsidR="009A6121" w:rsidRPr="0021460C" w14:paraId="58A7FCF0" w14:textId="77777777" w:rsidTr="0021460C">
        <w:trPr>
          <w:trHeight w:val="301"/>
        </w:trPr>
        <w:tc>
          <w:tcPr>
            <w:tcW w:w="1250" w:type="dxa"/>
            <w:shd w:val="clear" w:color="auto" w:fill="auto"/>
            <w:vAlign w:val="center"/>
            <w:hideMark/>
          </w:tcPr>
          <w:p w14:paraId="382365D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4</w:t>
            </w:r>
          </w:p>
        </w:tc>
        <w:tc>
          <w:tcPr>
            <w:tcW w:w="982" w:type="dxa"/>
            <w:shd w:val="clear" w:color="auto" w:fill="auto"/>
            <w:vAlign w:val="center"/>
            <w:hideMark/>
          </w:tcPr>
          <w:p w14:paraId="410675E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4</w:t>
            </w:r>
          </w:p>
        </w:tc>
        <w:tc>
          <w:tcPr>
            <w:tcW w:w="1949" w:type="dxa"/>
            <w:shd w:val="clear" w:color="auto" w:fill="auto"/>
            <w:vAlign w:val="center"/>
            <w:hideMark/>
          </w:tcPr>
          <w:p w14:paraId="2FE694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vAlign w:val="center"/>
            <w:hideMark/>
          </w:tcPr>
          <w:p w14:paraId="3BDD0F48"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TS</w:t>
            </w:r>
          </w:p>
        </w:tc>
        <w:tc>
          <w:tcPr>
            <w:tcW w:w="2478" w:type="dxa"/>
            <w:shd w:val="clear" w:color="auto" w:fill="auto"/>
            <w:vAlign w:val="center"/>
            <w:hideMark/>
          </w:tcPr>
          <w:p w14:paraId="2AA009E2" w14:textId="00F4DC62"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w:t>
            </w:r>
            <w:r w:rsidR="0003026C">
              <w:rPr>
                <w:rFonts w:asciiTheme="minorHAnsi" w:eastAsia="Times New Roman" w:hAnsiTheme="minorHAnsi" w:cstheme="minorHAnsi"/>
                <w:sz w:val="20"/>
                <w:szCs w:val="20"/>
                <w:lang w:eastAsia="es-ES"/>
              </w:rPr>
              <w:t>Función RTS</w:t>
            </w:r>
          </w:p>
        </w:tc>
      </w:tr>
      <w:tr w:rsidR="009A6121" w:rsidRPr="0021460C" w14:paraId="46F38BC8" w14:textId="77777777" w:rsidTr="0021460C">
        <w:trPr>
          <w:trHeight w:val="301"/>
        </w:trPr>
        <w:tc>
          <w:tcPr>
            <w:tcW w:w="1250" w:type="dxa"/>
            <w:shd w:val="clear" w:color="auto" w:fill="auto"/>
            <w:vAlign w:val="center"/>
            <w:hideMark/>
          </w:tcPr>
          <w:p w14:paraId="3F9F7B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5</w:t>
            </w:r>
          </w:p>
        </w:tc>
        <w:tc>
          <w:tcPr>
            <w:tcW w:w="982" w:type="dxa"/>
            <w:shd w:val="clear" w:color="auto" w:fill="auto"/>
            <w:vAlign w:val="center"/>
            <w:hideMark/>
          </w:tcPr>
          <w:p w14:paraId="6447131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5</w:t>
            </w:r>
          </w:p>
        </w:tc>
        <w:tc>
          <w:tcPr>
            <w:tcW w:w="1949" w:type="dxa"/>
            <w:shd w:val="clear" w:color="auto" w:fill="auto"/>
            <w:vAlign w:val="center"/>
            <w:hideMark/>
          </w:tcPr>
          <w:p w14:paraId="15B4744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vAlign w:val="center"/>
            <w:hideMark/>
          </w:tcPr>
          <w:p w14:paraId="46DEC67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CTS</w:t>
            </w:r>
          </w:p>
        </w:tc>
        <w:tc>
          <w:tcPr>
            <w:tcW w:w="2478" w:type="dxa"/>
            <w:shd w:val="clear" w:color="auto" w:fill="auto"/>
            <w:vAlign w:val="center"/>
            <w:hideMark/>
          </w:tcPr>
          <w:p w14:paraId="6B701C1E" w14:textId="14DD1510"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w:t>
            </w:r>
            <w:r w:rsidR="0003026C">
              <w:rPr>
                <w:rFonts w:asciiTheme="minorHAnsi" w:eastAsia="Times New Roman" w:hAnsiTheme="minorHAnsi" w:cstheme="minorHAnsi"/>
                <w:sz w:val="20"/>
                <w:szCs w:val="20"/>
                <w:lang w:eastAsia="es-ES"/>
              </w:rPr>
              <w:t>Función CTS</w:t>
            </w:r>
          </w:p>
        </w:tc>
      </w:tr>
      <w:tr w:rsidR="009A6121" w:rsidRPr="0021460C" w14:paraId="01AA6022" w14:textId="77777777" w:rsidTr="0021460C">
        <w:trPr>
          <w:trHeight w:val="301"/>
        </w:trPr>
        <w:tc>
          <w:tcPr>
            <w:tcW w:w="1250" w:type="dxa"/>
            <w:shd w:val="clear" w:color="auto" w:fill="auto"/>
            <w:vAlign w:val="center"/>
            <w:hideMark/>
          </w:tcPr>
          <w:p w14:paraId="08464C4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2</w:t>
            </w:r>
          </w:p>
        </w:tc>
        <w:tc>
          <w:tcPr>
            <w:tcW w:w="982" w:type="dxa"/>
            <w:shd w:val="clear" w:color="auto" w:fill="auto"/>
            <w:noWrap/>
            <w:vAlign w:val="center"/>
            <w:hideMark/>
          </w:tcPr>
          <w:p w14:paraId="0BE80FD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nRESET</w:t>
            </w:r>
            <w:proofErr w:type="spellEnd"/>
          </w:p>
        </w:tc>
        <w:tc>
          <w:tcPr>
            <w:tcW w:w="1949" w:type="dxa"/>
            <w:shd w:val="clear" w:color="auto" w:fill="auto"/>
            <w:noWrap/>
            <w:vAlign w:val="center"/>
            <w:hideMark/>
          </w:tcPr>
          <w:p w14:paraId="60B558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28071CE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ESET_nRF9160</w:t>
            </w:r>
          </w:p>
        </w:tc>
        <w:tc>
          <w:tcPr>
            <w:tcW w:w="2478" w:type="dxa"/>
            <w:shd w:val="clear" w:color="auto" w:fill="auto"/>
            <w:noWrap/>
            <w:vAlign w:val="center"/>
            <w:hideMark/>
          </w:tcPr>
          <w:p w14:paraId="33EC0C8E" w14:textId="1AD4B622" w:rsidR="00ED5835" w:rsidRPr="0021460C" w:rsidRDefault="004D41F4"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 xml:space="preserve">Botón de </w:t>
            </w:r>
            <w:proofErr w:type="spellStart"/>
            <w:r w:rsidRPr="004D41F4">
              <w:rPr>
                <w:rFonts w:asciiTheme="minorHAnsi" w:eastAsia="Times New Roman" w:hAnsiTheme="minorHAnsi" w:cstheme="minorHAnsi"/>
                <w:i/>
                <w:iCs/>
                <w:sz w:val="20"/>
                <w:szCs w:val="20"/>
                <w:lang w:eastAsia="es-ES"/>
              </w:rPr>
              <w:t>reset</w:t>
            </w:r>
            <w:proofErr w:type="spellEnd"/>
            <w:r>
              <w:rPr>
                <w:rFonts w:asciiTheme="minorHAnsi" w:eastAsia="Times New Roman" w:hAnsiTheme="minorHAnsi" w:cstheme="minorHAnsi"/>
                <w:sz w:val="20"/>
                <w:szCs w:val="20"/>
                <w:lang w:eastAsia="es-ES"/>
              </w:rPr>
              <w:t xml:space="preserve"> de la placa</w:t>
            </w:r>
          </w:p>
        </w:tc>
      </w:tr>
      <w:tr w:rsidR="009A6121" w:rsidRPr="0021460C" w14:paraId="5251FF74" w14:textId="77777777" w:rsidTr="0021460C">
        <w:trPr>
          <w:trHeight w:val="301"/>
        </w:trPr>
        <w:tc>
          <w:tcPr>
            <w:tcW w:w="1250" w:type="dxa"/>
            <w:shd w:val="clear" w:color="auto" w:fill="auto"/>
            <w:vAlign w:val="center"/>
            <w:hideMark/>
          </w:tcPr>
          <w:p w14:paraId="0036A2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3</w:t>
            </w:r>
          </w:p>
        </w:tc>
        <w:tc>
          <w:tcPr>
            <w:tcW w:w="982" w:type="dxa"/>
            <w:shd w:val="clear" w:color="auto" w:fill="auto"/>
            <w:noWrap/>
            <w:vAlign w:val="center"/>
            <w:hideMark/>
          </w:tcPr>
          <w:p w14:paraId="4B11C53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1949" w:type="dxa"/>
            <w:shd w:val="clear" w:color="auto" w:fill="auto"/>
            <w:noWrap/>
            <w:vAlign w:val="center"/>
            <w:hideMark/>
          </w:tcPr>
          <w:p w14:paraId="03C76E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 </w:t>
            </w:r>
          </w:p>
        </w:tc>
        <w:tc>
          <w:tcPr>
            <w:tcW w:w="1891" w:type="dxa"/>
            <w:shd w:val="clear" w:color="auto" w:fill="auto"/>
            <w:noWrap/>
            <w:vAlign w:val="center"/>
            <w:hideMark/>
          </w:tcPr>
          <w:p w14:paraId="14E4E016"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CLK</w:t>
            </w:r>
          </w:p>
        </w:tc>
        <w:tc>
          <w:tcPr>
            <w:tcW w:w="2478" w:type="dxa"/>
            <w:shd w:val="clear" w:color="auto" w:fill="auto"/>
            <w:noWrap/>
            <w:vAlign w:val="center"/>
            <w:hideMark/>
          </w:tcPr>
          <w:p w14:paraId="2B7569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34FCDA41" w14:textId="77777777" w:rsidTr="0021460C">
        <w:trPr>
          <w:trHeight w:val="301"/>
        </w:trPr>
        <w:tc>
          <w:tcPr>
            <w:tcW w:w="1250" w:type="dxa"/>
            <w:shd w:val="clear" w:color="auto" w:fill="auto"/>
            <w:vAlign w:val="center"/>
            <w:hideMark/>
          </w:tcPr>
          <w:p w14:paraId="2EC1DFE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4</w:t>
            </w:r>
          </w:p>
        </w:tc>
        <w:tc>
          <w:tcPr>
            <w:tcW w:w="982" w:type="dxa"/>
            <w:shd w:val="clear" w:color="auto" w:fill="auto"/>
            <w:noWrap/>
            <w:vAlign w:val="center"/>
            <w:hideMark/>
          </w:tcPr>
          <w:p w14:paraId="5EB69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1949" w:type="dxa"/>
            <w:shd w:val="clear" w:color="auto" w:fill="auto"/>
            <w:noWrap/>
            <w:vAlign w:val="center"/>
            <w:hideMark/>
          </w:tcPr>
          <w:p w14:paraId="1D3DE5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6A9F70E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IO</w:t>
            </w:r>
          </w:p>
        </w:tc>
        <w:tc>
          <w:tcPr>
            <w:tcW w:w="2478" w:type="dxa"/>
            <w:shd w:val="clear" w:color="auto" w:fill="auto"/>
            <w:noWrap/>
            <w:vAlign w:val="center"/>
            <w:hideMark/>
          </w:tcPr>
          <w:p w14:paraId="01BC6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proofErr w:type="spellStart"/>
            <w:r w:rsidRPr="0021460C">
              <w:rPr>
                <w:rFonts w:asciiTheme="minorHAnsi" w:eastAsia="Times New Roman" w:hAnsiTheme="minorHAnsi" w:cstheme="minorHAnsi"/>
                <w:sz w:val="20"/>
                <w:szCs w:val="20"/>
                <w:lang w:eastAsia="es-ES"/>
              </w:rPr>
              <w:t>Debug</w:t>
            </w:r>
            <w:proofErr w:type="spellEnd"/>
            <w:r w:rsidRPr="0021460C">
              <w:rPr>
                <w:rFonts w:asciiTheme="minorHAnsi" w:eastAsia="Times New Roman" w:hAnsiTheme="minorHAnsi" w:cstheme="minorHAnsi"/>
                <w:sz w:val="20"/>
                <w:szCs w:val="20"/>
                <w:lang w:eastAsia="es-ES"/>
              </w:rPr>
              <w:t xml:space="preserve"> IO </w:t>
            </w:r>
          </w:p>
        </w:tc>
      </w:tr>
      <w:tr w:rsidR="009A6121" w:rsidRPr="0021460C" w14:paraId="60EAF496" w14:textId="77777777" w:rsidTr="0021460C">
        <w:trPr>
          <w:trHeight w:val="301"/>
        </w:trPr>
        <w:tc>
          <w:tcPr>
            <w:tcW w:w="1250" w:type="dxa"/>
            <w:shd w:val="clear" w:color="auto" w:fill="auto"/>
            <w:vAlign w:val="center"/>
            <w:hideMark/>
          </w:tcPr>
          <w:p w14:paraId="634DC0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5</w:t>
            </w:r>
          </w:p>
        </w:tc>
        <w:tc>
          <w:tcPr>
            <w:tcW w:w="982" w:type="dxa"/>
            <w:shd w:val="clear" w:color="auto" w:fill="auto"/>
            <w:vAlign w:val="center"/>
            <w:hideMark/>
          </w:tcPr>
          <w:p w14:paraId="38E31F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0</w:t>
            </w:r>
          </w:p>
        </w:tc>
        <w:tc>
          <w:tcPr>
            <w:tcW w:w="1949" w:type="dxa"/>
            <w:shd w:val="clear" w:color="auto" w:fill="auto"/>
            <w:vAlign w:val="center"/>
            <w:hideMark/>
          </w:tcPr>
          <w:p w14:paraId="7C2C062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FF4CF6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DUSTY_PWR_CTRL</w:t>
            </w:r>
          </w:p>
        </w:tc>
        <w:tc>
          <w:tcPr>
            <w:tcW w:w="2478" w:type="dxa"/>
            <w:shd w:val="clear" w:color="auto" w:fill="auto"/>
            <w:vAlign w:val="center"/>
            <w:hideMark/>
          </w:tcPr>
          <w:p w14:paraId="2DC45B2F" w14:textId="225E209B" w:rsidR="00ED5835" w:rsidRPr="0021460C" w:rsidRDefault="005A7857"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 xml:space="preserve">Control de la alimentación de </w:t>
            </w:r>
            <w:proofErr w:type="spellStart"/>
            <w:r>
              <w:rPr>
                <w:rFonts w:asciiTheme="minorHAnsi" w:eastAsia="Times New Roman" w:hAnsiTheme="minorHAnsi" w:cstheme="minorHAnsi"/>
                <w:sz w:val="20"/>
                <w:szCs w:val="20"/>
                <w:lang w:eastAsia="es-ES"/>
              </w:rPr>
              <w:t>Dusty</w:t>
            </w:r>
            <w:proofErr w:type="spellEnd"/>
          </w:p>
        </w:tc>
      </w:tr>
      <w:tr w:rsidR="009A6121" w:rsidRPr="0021460C" w14:paraId="0D3FBB7E" w14:textId="77777777" w:rsidTr="0021460C">
        <w:trPr>
          <w:trHeight w:val="301"/>
        </w:trPr>
        <w:tc>
          <w:tcPr>
            <w:tcW w:w="1250" w:type="dxa"/>
            <w:shd w:val="clear" w:color="auto" w:fill="auto"/>
            <w:vAlign w:val="center"/>
            <w:hideMark/>
          </w:tcPr>
          <w:p w14:paraId="30B6088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8</w:t>
            </w:r>
          </w:p>
        </w:tc>
        <w:tc>
          <w:tcPr>
            <w:tcW w:w="982" w:type="dxa"/>
            <w:shd w:val="clear" w:color="auto" w:fill="auto"/>
            <w:noWrap/>
            <w:vAlign w:val="center"/>
            <w:hideMark/>
          </w:tcPr>
          <w:p w14:paraId="52718A9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2</w:t>
            </w:r>
          </w:p>
        </w:tc>
        <w:tc>
          <w:tcPr>
            <w:tcW w:w="1949" w:type="dxa"/>
            <w:shd w:val="clear" w:color="auto" w:fill="auto"/>
            <w:noWrap/>
            <w:vAlign w:val="center"/>
            <w:hideMark/>
          </w:tcPr>
          <w:p w14:paraId="68DFA0F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630290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WD_SWO</w:t>
            </w:r>
          </w:p>
        </w:tc>
        <w:tc>
          <w:tcPr>
            <w:tcW w:w="2478" w:type="dxa"/>
            <w:shd w:val="clear" w:color="auto" w:fill="auto"/>
            <w:noWrap/>
            <w:vAlign w:val="center"/>
            <w:hideMark/>
          </w:tcPr>
          <w:p w14:paraId="60A3F6C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erial Data </w:t>
            </w:r>
          </w:p>
        </w:tc>
      </w:tr>
      <w:tr w:rsidR="009A6121" w:rsidRPr="0021460C" w14:paraId="0FBD532B" w14:textId="77777777" w:rsidTr="0021460C">
        <w:trPr>
          <w:trHeight w:val="301"/>
        </w:trPr>
        <w:tc>
          <w:tcPr>
            <w:tcW w:w="1250" w:type="dxa"/>
            <w:shd w:val="clear" w:color="auto" w:fill="auto"/>
            <w:noWrap/>
            <w:vAlign w:val="center"/>
            <w:hideMark/>
          </w:tcPr>
          <w:p w14:paraId="610879E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4</w:t>
            </w:r>
          </w:p>
        </w:tc>
        <w:tc>
          <w:tcPr>
            <w:tcW w:w="982" w:type="dxa"/>
            <w:shd w:val="clear" w:color="auto" w:fill="auto"/>
            <w:noWrap/>
            <w:vAlign w:val="center"/>
            <w:hideMark/>
          </w:tcPr>
          <w:p w14:paraId="1D39A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1949" w:type="dxa"/>
            <w:shd w:val="clear" w:color="auto" w:fill="auto"/>
            <w:noWrap/>
            <w:vAlign w:val="center"/>
            <w:hideMark/>
          </w:tcPr>
          <w:p w14:paraId="48F28E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1C4694D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RST</w:t>
            </w:r>
          </w:p>
        </w:tc>
        <w:tc>
          <w:tcPr>
            <w:tcW w:w="2478" w:type="dxa"/>
            <w:shd w:val="clear" w:color="auto" w:fill="auto"/>
            <w:noWrap/>
            <w:vAlign w:val="center"/>
            <w:hideMark/>
          </w:tcPr>
          <w:p w14:paraId="5AC9EE0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Reset</w:t>
            </w:r>
            <w:proofErr w:type="spellEnd"/>
          </w:p>
        </w:tc>
      </w:tr>
      <w:tr w:rsidR="009A6121" w:rsidRPr="0021460C" w14:paraId="0AEAFB3A" w14:textId="77777777" w:rsidTr="0021460C">
        <w:trPr>
          <w:trHeight w:val="301"/>
        </w:trPr>
        <w:tc>
          <w:tcPr>
            <w:tcW w:w="1250" w:type="dxa"/>
            <w:shd w:val="clear" w:color="auto" w:fill="auto"/>
            <w:noWrap/>
            <w:vAlign w:val="center"/>
            <w:hideMark/>
          </w:tcPr>
          <w:p w14:paraId="6D2C5D2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5</w:t>
            </w:r>
          </w:p>
        </w:tc>
        <w:tc>
          <w:tcPr>
            <w:tcW w:w="982" w:type="dxa"/>
            <w:shd w:val="clear" w:color="auto" w:fill="auto"/>
            <w:noWrap/>
            <w:vAlign w:val="center"/>
            <w:hideMark/>
          </w:tcPr>
          <w:p w14:paraId="59FF8F4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1949" w:type="dxa"/>
            <w:shd w:val="clear" w:color="auto" w:fill="auto"/>
            <w:noWrap/>
            <w:vAlign w:val="center"/>
            <w:hideMark/>
          </w:tcPr>
          <w:p w14:paraId="3C2810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68166E0F"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DET</w:t>
            </w:r>
          </w:p>
        </w:tc>
        <w:tc>
          <w:tcPr>
            <w:tcW w:w="2478" w:type="dxa"/>
            <w:shd w:val="clear" w:color="auto" w:fill="auto"/>
            <w:noWrap/>
            <w:vAlign w:val="center"/>
            <w:hideMark/>
          </w:tcPr>
          <w:p w14:paraId="3F89220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Detection</w:t>
            </w:r>
            <w:proofErr w:type="spellEnd"/>
          </w:p>
        </w:tc>
      </w:tr>
      <w:tr w:rsidR="009A6121" w:rsidRPr="0021460C" w14:paraId="1D142D8D" w14:textId="77777777" w:rsidTr="0021460C">
        <w:trPr>
          <w:trHeight w:val="301"/>
        </w:trPr>
        <w:tc>
          <w:tcPr>
            <w:tcW w:w="1250" w:type="dxa"/>
            <w:shd w:val="clear" w:color="auto" w:fill="auto"/>
            <w:noWrap/>
            <w:vAlign w:val="center"/>
            <w:hideMark/>
          </w:tcPr>
          <w:p w14:paraId="73B498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6</w:t>
            </w:r>
          </w:p>
        </w:tc>
        <w:tc>
          <w:tcPr>
            <w:tcW w:w="982" w:type="dxa"/>
            <w:shd w:val="clear" w:color="auto" w:fill="auto"/>
            <w:noWrap/>
            <w:vAlign w:val="center"/>
            <w:hideMark/>
          </w:tcPr>
          <w:p w14:paraId="7250AAB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1949" w:type="dxa"/>
            <w:shd w:val="clear" w:color="auto" w:fill="auto"/>
            <w:noWrap/>
            <w:vAlign w:val="center"/>
            <w:hideMark/>
          </w:tcPr>
          <w:p w14:paraId="1BB2E28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38A88AF1"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CLK</w:t>
            </w:r>
          </w:p>
        </w:tc>
        <w:tc>
          <w:tcPr>
            <w:tcW w:w="2478" w:type="dxa"/>
            <w:shd w:val="clear" w:color="auto" w:fill="auto"/>
            <w:noWrap/>
            <w:vAlign w:val="center"/>
            <w:hideMark/>
          </w:tcPr>
          <w:p w14:paraId="34E700B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ata</w:t>
            </w:r>
          </w:p>
        </w:tc>
      </w:tr>
      <w:tr w:rsidR="009A6121" w:rsidRPr="0021460C" w14:paraId="4095E2E9" w14:textId="77777777" w:rsidTr="0021460C">
        <w:trPr>
          <w:trHeight w:val="301"/>
        </w:trPr>
        <w:tc>
          <w:tcPr>
            <w:tcW w:w="1250" w:type="dxa"/>
            <w:shd w:val="clear" w:color="auto" w:fill="auto"/>
            <w:noWrap/>
            <w:vAlign w:val="center"/>
            <w:hideMark/>
          </w:tcPr>
          <w:p w14:paraId="2A243A5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8</w:t>
            </w:r>
          </w:p>
        </w:tc>
        <w:tc>
          <w:tcPr>
            <w:tcW w:w="982" w:type="dxa"/>
            <w:shd w:val="clear" w:color="auto" w:fill="auto"/>
            <w:noWrap/>
            <w:vAlign w:val="center"/>
            <w:hideMark/>
          </w:tcPr>
          <w:p w14:paraId="4ADFC7D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1949" w:type="dxa"/>
            <w:shd w:val="clear" w:color="auto" w:fill="auto"/>
            <w:noWrap/>
            <w:vAlign w:val="center"/>
            <w:hideMark/>
          </w:tcPr>
          <w:p w14:paraId="06027C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287FEA5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IO</w:t>
            </w:r>
          </w:p>
        </w:tc>
        <w:tc>
          <w:tcPr>
            <w:tcW w:w="2478" w:type="dxa"/>
            <w:shd w:val="clear" w:color="auto" w:fill="auto"/>
            <w:noWrap/>
            <w:vAlign w:val="center"/>
            <w:hideMark/>
          </w:tcPr>
          <w:p w14:paraId="4E4ED0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Clock</w:t>
            </w:r>
            <w:proofErr w:type="spellEnd"/>
          </w:p>
        </w:tc>
      </w:tr>
      <w:tr w:rsidR="009A6121" w:rsidRPr="0021460C" w14:paraId="69F975D7" w14:textId="77777777" w:rsidTr="0021460C">
        <w:trPr>
          <w:trHeight w:val="301"/>
        </w:trPr>
        <w:tc>
          <w:tcPr>
            <w:tcW w:w="1250" w:type="dxa"/>
            <w:shd w:val="clear" w:color="auto" w:fill="auto"/>
            <w:noWrap/>
            <w:vAlign w:val="center"/>
            <w:hideMark/>
          </w:tcPr>
          <w:p w14:paraId="512EC8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9</w:t>
            </w:r>
          </w:p>
        </w:tc>
        <w:tc>
          <w:tcPr>
            <w:tcW w:w="982" w:type="dxa"/>
            <w:shd w:val="clear" w:color="auto" w:fill="auto"/>
            <w:noWrap/>
            <w:vAlign w:val="center"/>
            <w:hideMark/>
          </w:tcPr>
          <w:p w14:paraId="0ADB521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1949" w:type="dxa"/>
            <w:shd w:val="clear" w:color="auto" w:fill="auto"/>
            <w:noWrap/>
            <w:vAlign w:val="center"/>
            <w:hideMark/>
          </w:tcPr>
          <w:p w14:paraId="1AE93DD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00F5E96D"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SIM_1V8</w:t>
            </w:r>
          </w:p>
        </w:tc>
        <w:tc>
          <w:tcPr>
            <w:tcW w:w="2478" w:type="dxa"/>
            <w:shd w:val="clear" w:color="auto" w:fill="auto"/>
            <w:noWrap/>
            <w:vAlign w:val="center"/>
            <w:hideMark/>
          </w:tcPr>
          <w:p w14:paraId="7508B44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SIM </w:t>
            </w:r>
            <w:proofErr w:type="spellStart"/>
            <w:r w:rsidRPr="0021460C">
              <w:rPr>
                <w:rFonts w:asciiTheme="minorHAnsi" w:eastAsia="Times New Roman" w:hAnsiTheme="minorHAnsi" w:cstheme="minorHAnsi"/>
                <w:sz w:val="20"/>
                <w:szCs w:val="20"/>
                <w:lang w:eastAsia="es-ES"/>
              </w:rPr>
              <w:t>Voltage</w:t>
            </w:r>
            <w:proofErr w:type="spellEnd"/>
          </w:p>
        </w:tc>
      </w:tr>
      <w:tr w:rsidR="009A6121" w:rsidRPr="0021460C" w14:paraId="61DDE514" w14:textId="77777777" w:rsidTr="0021460C">
        <w:trPr>
          <w:trHeight w:val="301"/>
        </w:trPr>
        <w:tc>
          <w:tcPr>
            <w:tcW w:w="1250" w:type="dxa"/>
            <w:shd w:val="clear" w:color="auto" w:fill="auto"/>
            <w:noWrap/>
            <w:vAlign w:val="center"/>
            <w:hideMark/>
          </w:tcPr>
          <w:p w14:paraId="222AA15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1</w:t>
            </w:r>
          </w:p>
        </w:tc>
        <w:tc>
          <w:tcPr>
            <w:tcW w:w="982" w:type="dxa"/>
            <w:shd w:val="clear" w:color="auto" w:fill="auto"/>
            <w:noWrap/>
            <w:vAlign w:val="center"/>
            <w:hideMark/>
          </w:tcPr>
          <w:p w14:paraId="587C06C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1949" w:type="dxa"/>
            <w:shd w:val="clear" w:color="auto" w:fill="auto"/>
            <w:noWrap/>
            <w:vAlign w:val="center"/>
            <w:hideMark/>
          </w:tcPr>
          <w:p w14:paraId="291C01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3281514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ANT</w:t>
            </w:r>
          </w:p>
        </w:tc>
        <w:tc>
          <w:tcPr>
            <w:tcW w:w="2478" w:type="dxa"/>
            <w:shd w:val="clear" w:color="auto" w:fill="auto"/>
            <w:noWrap/>
            <w:vAlign w:val="center"/>
            <w:hideMark/>
          </w:tcPr>
          <w:p w14:paraId="26172B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LTE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2DCBEEDC" w14:textId="77777777" w:rsidTr="0021460C">
        <w:trPr>
          <w:trHeight w:val="301"/>
        </w:trPr>
        <w:tc>
          <w:tcPr>
            <w:tcW w:w="1250" w:type="dxa"/>
            <w:shd w:val="clear" w:color="auto" w:fill="auto"/>
            <w:noWrap/>
            <w:vAlign w:val="center"/>
            <w:hideMark/>
          </w:tcPr>
          <w:p w14:paraId="18AA1F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7</w:t>
            </w:r>
          </w:p>
        </w:tc>
        <w:tc>
          <w:tcPr>
            <w:tcW w:w="982" w:type="dxa"/>
            <w:shd w:val="clear" w:color="auto" w:fill="auto"/>
            <w:noWrap/>
            <w:vAlign w:val="center"/>
            <w:hideMark/>
          </w:tcPr>
          <w:p w14:paraId="51889A7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1949" w:type="dxa"/>
            <w:shd w:val="clear" w:color="auto" w:fill="auto"/>
            <w:noWrap/>
            <w:vAlign w:val="center"/>
            <w:hideMark/>
          </w:tcPr>
          <w:p w14:paraId="009BB7C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70E7201E"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w:t>
            </w:r>
          </w:p>
        </w:tc>
        <w:tc>
          <w:tcPr>
            <w:tcW w:w="2478" w:type="dxa"/>
            <w:shd w:val="clear" w:color="auto" w:fill="auto"/>
            <w:noWrap/>
            <w:vAlign w:val="center"/>
            <w:hideMark/>
          </w:tcPr>
          <w:p w14:paraId="6DC8074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GPS Antena </w:t>
            </w:r>
            <w:proofErr w:type="spellStart"/>
            <w:r w:rsidRPr="0021460C">
              <w:rPr>
                <w:rFonts w:asciiTheme="minorHAnsi" w:eastAsia="Times New Roman" w:hAnsiTheme="minorHAnsi" w:cstheme="minorHAnsi"/>
                <w:sz w:val="20"/>
                <w:szCs w:val="20"/>
                <w:lang w:eastAsia="es-ES"/>
              </w:rPr>
              <w:t>Signal</w:t>
            </w:r>
            <w:proofErr w:type="spellEnd"/>
          </w:p>
        </w:tc>
      </w:tr>
      <w:tr w:rsidR="009A6121" w:rsidRPr="0021460C" w14:paraId="64718DD6" w14:textId="77777777" w:rsidTr="0021460C">
        <w:trPr>
          <w:trHeight w:val="301"/>
        </w:trPr>
        <w:tc>
          <w:tcPr>
            <w:tcW w:w="1250" w:type="dxa"/>
            <w:shd w:val="clear" w:color="auto" w:fill="auto"/>
            <w:noWrap/>
            <w:vAlign w:val="center"/>
            <w:hideMark/>
          </w:tcPr>
          <w:p w14:paraId="03972D1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3</w:t>
            </w:r>
          </w:p>
        </w:tc>
        <w:tc>
          <w:tcPr>
            <w:tcW w:w="982" w:type="dxa"/>
            <w:shd w:val="clear" w:color="auto" w:fill="auto"/>
            <w:noWrap/>
            <w:vAlign w:val="center"/>
            <w:hideMark/>
          </w:tcPr>
          <w:p w14:paraId="59A9838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6</w:t>
            </w:r>
          </w:p>
        </w:tc>
        <w:tc>
          <w:tcPr>
            <w:tcW w:w="1949" w:type="dxa"/>
            <w:shd w:val="clear" w:color="auto" w:fill="auto"/>
            <w:noWrap/>
            <w:vAlign w:val="center"/>
            <w:hideMark/>
          </w:tcPr>
          <w:p w14:paraId="57289A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4BCB723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CTS</w:t>
            </w:r>
          </w:p>
        </w:tc>
        <w:tc>
          <w:tcPr>
            <w:tcW w:w="2478" w:type="dxa"/>
            <w:shd w:val="clear" w:color="auto" w:fill="auto"/>
            <w:noWrap/>
            <w:vAlign w:val="center"/>
            <w:hideMark/>
          </w:tcPr>
          <w:p w14:paraId="56E9DA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w:t>
            </w:r>
          </w:p>
        </w:tc>
      </w:tr>
      <w:tr w:rsidR="009A6121" w:rsidRPr="0021460C" w14:paraId="3DA76696" w14:textId="77777777" w:rsidTr="0021460C">
        <w:trPr>
          <w:trHeight w:val="301"/>
        </w:trPr>
        <w:tc>
          <w:tcPr>
            <w:tcW w:w="1250" w:type="dxa"/>
            <w:shd w:val="clear" w:color="auto" w:fill="auto"/>
            <w:noWrap/>
            <w:vAlign w:val="center"/>
            <w:hideMark/>
          </w:tcPr>
          <w:p w14:paraId="735B4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4</w:t>
            </w:r>
          </w:p>
        </w:tc>
        <w:tc>
          <w:tcPr>
            <w:tcW w:w="982" w:type="dxa"/>
            <w:shd w:val="clear" w:color="auto" w:fill="auto"/>
            <w:noWrap/>
            <w:vAlign w:val="center"/>
            <w:hideMark/>
          </w:tcPr>
          <w:p w14:paraId="0F31C4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7</w:t>
            </w:r>
          </w:p>
        </w:tc>
        <w:tc>
          <w:tcPr>
            <w:tcW w:w="1949" w:type="dxa"/>
            <w:shd w:val="clear" w:color="auto" w:fill="auto"/>
            <w:noWrap/>
            <w:vAlign w:val="center"/>
            <w:hideMark/>
          </w:tcPr>
          <w:p w14:paraId="0356DE0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3690CDA5"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TS</w:t>
            </w:r>
          </w:p>
        </w:tc>
        <w:tc>
          <w:tcPr>
            <w:tcW w:w="2478" w:type="dxa"/>
            <w:shd w:val="clear" w:color="auto" w:fill="auto"/>
            <w:noWrap/>
            <w:vAlign w:val="center"/>
            <w:hideMark/>
          </w:tcPr>
          <w:p w14:paraId="6C2E0CA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1 </w:t>
            </w:r>
          </w:p>
        </w:tc>
      </w:tr>
      <w:tr w:rsidR="009A6121" w:rsidRPr="0021460C" w14:paraId="458997F7" w14:textId="77777777" w:rsidTr="0021460C">
        <w:trPr>
          <w:trHeight w:val="301"/>
        </w:trPr>
        <w:tc>
          <w:tcPr>
            <w:tcW w:w="1250" w:type="dxa"/>
            <w:shd w:val="clear" w:color="auto" w:fill="auto"/>
            <w:noWrap/>
            <w:vAlign w:val="center"/>
            <w:hideMark/>
          </w:tcPr>
          <w:p w14:paraId="5A176A1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6</w:t>
            </w:r>
          </w:p>
        </w:tc>
        <w:tc>
          <w:tcPr>
            <w:tcW w:w="982" w:type="dxa"/>
            <w:shd w:val="clear" w:color="auto" w:fill="auto"/>
            <w:noWrap/>
            <w:vAlign w:val="center"/>
            <w:hideMark/>
          </w:tcPr>
          <w:p w14:paraId="4F4F1B1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8</w:t>
            </w:r>
          </w:p>
        </w:tc>
        <w:tc>
          <w:tcPr>
            <w:tcW w:w="1949" w:type="dxa"/>
            <w:shd w:val="clear" w:color="auto" w:fill="auto"/>
            <w:noWrap/>
            <w:vAlign w:val="center"/>
            <w:hideMark/>
          </w:tcPr>
          <w:p w14:paraId="28CF8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3C842459"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RXD</w:t>
            </w:r>
          </w:p>
        </w:tc>
        <w:tc>
          <w:tcPr>
            <w:tcW w:w="2478" w:type="dxa"/>
            <w:shd w:val="clear" w:color="auto" w:fill="auto"/>
            <w:noWrap/>
            <w:vAlign w:val="center"/>
            <w:hideMark/>
          </w:tcPr>
          <w:p w14:paraId="3473477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RX</w:t>
            </w:r>
          </w:p>
        </w:tc>
      </w:tr>
      <w:tr w:rsidR="009A6121" w:rsidRPr="0021460C" w14:paraId="422011A2" w14:textId="77777777" w:rsidTr="0021460C">
        <w:trPr>
          <w:trHeight w:val="301"/>
        </w:trPr>
        <w:tc>
          <w:tcPr>
            <w:tcW w:w="1250" w:type="dxa"/>
            <w:shd w:val="clear" w:color="auto" w:fill="auto"/>
            <w:noWrap/>
            <w:vAlign w:val="center"/>
            <w:hideMark/>
          </w:tcPr>
          <w:p w14:paraId="4A97C2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7</w:t>
            </w:r>
          </w:p>
        </w:tc>
        <w:tc>
          <w:tcPr>
            <w:tcW w:w="982" w:type="dxa"/>
            <w:shd w:val="clear" w:color="auto" w:fill="auto"/>
            <w:noWrap/>
            <w:vAlign w:val="center"/>
            <w:hideMark/>
          </w:tcPr>
          <w:p w14:paraId="3B11B9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9</w:t>
            </w:r>
          </w:p>
        </w:tc>
        <w:tc>
          <w:tcPr>
            <w:tcW w:w="1949" w:type="dxa"/>
            <w:shd w:val="clear" w:color="auto" w:fill="auto"/>
            <w:noWrap/>
            <w:vAlign w:val="center"/>
            <w:hideMark/>
          </w:tcPr>
          <w:p w14:paraId="3201A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059DE1A0"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UART1_TXD</w:t>
            </w:r>
          </w:p>
        </w:tc>
        <w:tc>
          <w:tcPr>
            <w:tcW w:w="2478" w:type="dxa"/>
            <w:shd w:val="clear" w:color="auto" w:fill="auto"/>
            <w:noWrap/>
            <w:vAlign w:val="center"/>
            <w:hideMark/>
          </w:tcPr>
          <w:p w14:paraId="14E577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TX</w:t>
            </w:r>
          </w:p>
        </w:tc>
      </w:tr>
      <w:tr w:rsidR="009A6121" w:rsidRPr="0021460C" w14:paraId="2C1046F8" w14:textId="77777777" w:rsidTr="0021460C">
        <w:trPr>
          <w:trHeight w:val="301"/>
        </w:trPr>
        <w:tc>
          <w:tcPr>
            <w:tcW w:w="1250" w:type="dxa"/>
            <w:shd w:val="clear" w:color="auto" w:fill="auto"/>
            <w:noWrap/>
            <w:vAlign w:val="center"/>
            <w:hideMark/>
          </w:tcPr>
          <w:p w14:paraId="6351433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1</w:t>
            </w:r>
          </w:p>
        </w:tc>
        <w:tc>
          <w:tcPr>
            <w:tcW w:w="982" w:type="dxa"/>
            <w:shd w:val="clear" w:color="auto" w:fill="auto"/>
            <w:noWrap/>
            <w:vAlign w:val="center"/>
            <w:hideMark/>
          </w:tcPr>
          <w:p w14:paraId="3F8BE3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2</w:t>
            </w:r>
          </w:p>
        </w:tc>
        <w:tc>
          <w:tcPr>
            <w:tcW w:w="1949" w:type="dxa"/>
            <w:shd w:val="clear" w:color="auto" w:fill="auto"/>
            <w:noWrap/>
            <w:vAlign w:val="center"/>
            <w:hideMark/>
          </w:tcPr>
          <w:p w14:paraId="7493512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529D2BA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TE_TXRX</w:t>
            </w:r>
          </w:p>
        </w:tc>
        <w:tc>
          <w:tcPr>
            <w:tcW w:w="2478" w:type="dxa"/>
            <w:shd w:val="clear" w:color="auto" w:fill="auto"/>
            <w:noWrap/>
            <w:vAlign w:val="center"/>
            <w:hideMark/>
          </w:tcPr>
          <w:p w14:paraId="72A12B8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w:t>
            </w:r>
          </w:p>
        </w:tc>
      </w:tr>
      <w:tr w:rsidR="009A6121" w:rsidRPr="0021460C" w14:paraId="20D72E55" w14:textId="77777777" w:rsidTr="0021460C">
        <w:trPr>
          <w:trHeight w:val="301"/>
        </w:trPr>
        <w:tc>
          <w:tcPr>
            <w:tcW w:w="1250" w:type="dxa"/>
            <w:shd w:val="clear" w:color="auto" w:fill="auto"/>
            <w:noWrap/>
            <w:vAlign w:val="center"/>
            <w:hideMark/>
          </w:tcPr>
          <w:p w14:paraId="077F59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2</w:t>
            </w:r>
          </w:p>
        </w:tc>
        <w:tc>
          <w:tcPr>
            <w:tcW w:w="982" w:type="dxa"/>
            <w:shd w:val="clear" w:color="auto" w:fill="auto"/>
            <w:noWrap/>
            <w:vAlign w:val="center"/>
            <w:hideMark/>
          </w:tcPr>
          <w:p w14:paraId="3B885A6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1</w:t>
            </w:r>
          </w:p>
        </w:tc>
        <w:tc>
          <w:tcPr>
            <w:tcW w:w="1949" w:type="dxa"/>
            <w:shd w:val="clear" w:color="auto" w:fill="auto"/>
            <w:noWrap/>
            <w:vAlign w:val="center"/>
            <w:hideMark/>
          </w:tcPr>
          <w:p w14:paraId="790220D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1B229F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1PPS</w:t>
            </w:r>
          </w:p>
        </w:tc>
        <w:tc>
          <w:tcPr>
            <w:tcW w:w="2478" w:type="dxa"/>
            <w:shd w:val="clear" w:color="auto" w:fill="auto"/>
            <w:noWrap/>
            <w:vAlign w:val="center"/>
            <w:hideMark/>
          </w:tcPr>
          <w:p w14:paraId="0B002D5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Pulse per </w:t>
            </w:r>
            <w:proofErr w:type="spellStart"/>
            <w:r w:rsidRPr="0021460C">
              <w:rPr>
                <w:rFonts w:asciiTheme="minorHAnsi" w:eastAsia="Times New Roman" w:hAnsiTheme="minorHAnsi" w:cstheme="minorHAnsi"/>
                <w:sz w:val="20"/>
                <w:szCs w:val="20"/>
                <w:lang w:eastAsia="es-ES"/>
              </w:rPr>
              <w:t>second</w:t>
            </w:r>
            <w:proofErr w:type="spellEnd"/>
            <w:r w:rsidRPr="0021460C">
              <w:rPr>
                <w:rFonts w:asciiTheme="minorHAnsi" w:eastAsia="Times New Roman" w:hAnsiTheme="minorHAnsi" w:cstheme="minorHAnsi"/>
                <w:sz w:val="20"/>
                <w:szCs w:val="20"/>
                <w:lang w:eastAsia="es-ES"/>
              </w:rPr>
              <w:t xml:space="preserve"> GPS</w:t>
            </w:r>
          </w:p>
        </w:tc>
      </w:tr>
      <w:tr w:rsidR="009A6121" w:rsidRPr="0021460C" w14:paraId="1611A290" w14:textId="77777777" w:rsidTr="0021460C">
        <w:trPr>
          <w:trHeight w:val="301"/>
        </w:trPr>
        <w:tc>
          <w:tcPr>
            <w:tcW w:w="1250" w:type="dxa"/>
            <w:shd w:val="clear" w:color="auto" w:fill="auto"/>
            <w:noWrap/>
            <w:vAlign w:val="center"/>
            <w:hideMark/>
          </w:tcPr>
          <w:p w14:paraId="7A1925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3</w:t>
            </w:r>
          </w:p>
        </w:tc>
        <w:tc>
          <w:tcPr>
            <w:tcW w:w="982" w:type="dxa"/>
            <w:shd w:val="clear" w:color="auto" w:fill="auto"/>
            <w:noWrap/>
            <w:vAlign w:val="center"/>
            <w:hideMark/>
          </w:tcPr>
          <w:p w14:paraId="31B904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0</w:t>
            </w:r>
          </w:p>
        </w:tc>
        <w:tc>
          <w:tcPr>
            <w:tcW w:w="1949" w:type="dxa"/>
            <w:shd w:val="clear" w:color="auto" w:fill="auto"/>
            <w:noWrap/>
            <w:vAlign w:val="center"/>
            <w:hideMark/>
          </w:tcPr>
          <w:p w14:paraId="21F00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1176B08B"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GPS_LNA</w:t>
            </w:r>
          </w:p>
        </w:tc>
        <w:tc>
          <w:tcPr>
            <w:tcW w:w="2478" w:type="dxa"/>
            <w:shd w:val="clear" w:color="auto" w:fill="auto"/>
            <w:noWrap/>
            <w:vAlign w:val="center"/>
            <w:hideMark/>
          </w:tcPr>
          <w:p w14:paraId="115F74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LNA </w:t>
            </w:r>
          </w:p>
        </w:tc>
      </w:tr>
      <w:tr w:rsidR="009A6121" w:rsidRPr="0021460C" w14:paraId="49B87D23" w14:textId="77777777" w:rsidTr="0021460C">
        <w:trPr>
          <w:trHeight w:val="301"/>
        </w:trPr>
        <w:tc>
          <w:tcPr>
            <w:tcW w:w="1250" w:type="dxa"/>
            <w:shd w:val="clear" w:color="auto" w:fill="auto"/>
            <w:noWrap/>
            <w:vAlign w:val="center"/>
            <w:hideMark/>
          </w:tcPr>
          <w:p w14:paraId="3D9634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5</w:t>
            </w:r>
          </w:p>
        </w:tc>
        <w:tc>
          <w:tcPr>
            <w:tcW w:w="982" w:type="dxa"/>
            <w:shd w:val="clear" w:color="auto" w:fill="auto"/>
            <w:noWrap/>
            <w:vAlign w:val="center"/>
            <w:hideMark/>
          </w:tcPr>
          <w:p w14:paraId="467AF2F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0</w:t>
            </w:r>
          </w:p>
        </w:tc>
        <w:tc>
          <w:tcPr>
            <w:tcW w:w="1949" w:type="dxa"/>
            <w:shd w:val="clear" w:color="auto" w:fill="auto"/>
            <w:noWrap/>
            <w:vAlign w:val="center"/>
            <w:hideMark/>
          </w:tcPr>
          <w:p w14:paraId="75C71A7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724FE873"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RXD</w:t>
            </w:r>
          </w:p>
        </w:tc>
        <w:tc>
          <w:tcPr>
            <w:tcW w:w="2478" w:type="dxa"/>
            <w:shd w:val="clear" w:color="auto" w:fill="auto"/>
            <w:noWrap/>
            <w:vAlign w:val="center"/>
            <w:hideMark/>
          </w:tcPr>
          <w:p w14:paraId="7E958912" w14:textId="001AF4C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r w:rsidR="00A7613E">
              <w:rPr>
                <w:rFonts w:asciiTheme="minorHAnsi" w:eastAsia="Times New Roman" w:hAnsiTheme="minorHAnsi" w:cstheme="minorHAnsi"/>
                <w:sz w:val="20"/>
                <w:szCs w:val="20"/>
                <w:lang w:eastAsia="es-ES"/>
              </w:rPr>
              <w:t>a</w:t>
            </w:r>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3259D1B8" w14:textId="77777777" w:rsidTr="0021460C">
        <w:trPr>
          <w:trHeight w:val="301"/>
        </w:trPr>
        <w:tc>
          <w:tcPr>
            <w:tcW w:w="1250" w:type="dxa"/>
            <w:shd w:val="clear" w:color="auto" w:fill="auto"/>
            <w:noWrap/>
            <w:vAlign w:val="center"/>
            <w:hideMark/>
          </w:tcPr>
          <w:p w14:paraId="45A57C7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6</w:t>
            </w:r>
          </w:p>
        </w:tc>
        <w:tc>
          <w:tcPr>
            <w:tcW w:w="982" w:type="dxa"/>
            <w:shd w:val="clear" w:color="auto" w:fill="auto"/>
            <w:noWrap/>
            <w:vAlign w:val="center"/>
            <w:hideMark/>
          </w:tcPr>
          <w:p w14:paraId="78A47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1</w:t>
            </w:r>
          </w:p>
        </w:tc>
        <w:tc>
          <w:tcPr>
            <w:tcW w:w="1949" w:type="dxa"/>
            <w:shd w:val="clear" w:color="auto" w:fill="auto"/>
            <w:noWrap/>
            <w:vAlign w:val="center"/>
            <w:hideMark/>
          </w:tcPr>
          <w:p w14:paraId="59AAFAC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noWrap/>
            <w:vAlign w:val="center"/>
            <w:hideMark/>
          </w:tcPr>
          <w:p w14:paraId="0F6465AA"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NRF9160_UART.TXD</w:t>
            </w:r>
          </w:p>
        </w:tc>
        <w:tc>
          <w:tcPr>
            <w:tcW w:w="2478" w:type="dxa"/>
            <w:shd w:val="clear" w:color="auto" w:fill="auto"/>
            <w:noWrap/>
            <w:vAlign w:val="center"/>
            <w:hideMark/>
          </w:tcPr>
          <w:p w14:paraId="199CE069" w14:textId="7A51E131"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r w:rsidR="00A7613E">
              <w:rPr>
                <w:rFonts w:asciiTheme="minorHAnsi" w:eastAsia="Times New Roman" w:hAnsiTheme="minorHAnsi" w:cstheme="minorHAnsi"/>
                <w:sz w:val="20"/>
                <w:szCs w:val="20"/>
                <w:lang w:eastAsia="es-ES"/>
              </w:rPr>
              <w:t>a</w:t>
            </w:r>
            <w:r w:rsidRPr="0021460C">
              <w:rPr>
                <w:rFonts w:asciiTheme="minorHAnsi" w:eastAsia="Times New Roman" w:hAnsiTheme="minorHAnsi" w:cstheme="minorHAnsi"/>
                <w:sz w:val="20"/>
                <w:szCs w:val="20"/>
                <w:lang w:eastAsia="es-ES"/>
              </w:rPr>
              <w:t xml:space="preserve"> </w:t>
            </w:r>
            <w:proofErr w:type="spellStart"/>
            <w:r w:rsidRPr="0021460C">
              <w:rPr>
                <w:rFonts w:asciiTheme="minorHAnsi" w:eastAsia="Times New Roman" w:hAnsiTheme="minorHAnsi" w:cstheme="minorHAnsi"/>
                <w:sz w:val="20"/>
                <w:szCs w:val="20"/>
                <w:lang w:eastAsia="es-ES"/>
              </w:rPr>
              <w:t>Dusty</w:t>
            </w:r>
            <w:proofErr w:type="spellEnd"/>
          </w:p>
        </w:tc>
      </w:tr>
      <w:tr w:rsidR="009A6121" w:rsidRPr="0021460C" w14:paraId="172C62F9" w14:textId="77777777" w:rsidTr="0021460C">
        <w:trPr>
          <w:trHeight w:val="301"/>
        </w:trPr>
        <w:tc>
          <w:tcPr>
            <w:tcW w:w="1250" w:type="dxa"/>
            <w:shd w:val="clear" w:color="auto" w:fill="auto"/>
            <w:noWrap/>
            <w:vAlign w:val="center"/>
            <w:hideMark/>
          </w:tcPr>
          <w:p w14:paraId="3ACF54D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7</w:t>
            </w:r>
          </w:p>
        </w:tc>
        <w:tc>
          <w:tcPr>
            <w:tcW w:w="982" w:type="dxa"/>
            <w:shd w:val="clear" w:color="auto" w:fill="auto"/>
            <w:vAlign w:val="center"/>
            <w:hideMark/>
          </w:tcPr>
          <w:p w14:paraId="3EF588A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2</w:t>
            </w:r>
          </w:p>
        </w:tc>
        <w:tc>
          <w:tcPr>
            <w:tcW w:w="1949" w:type="dxa"/>
            <w:shd w:val="clear" w:color="auto" w:fill="auto"/>
            <w:vAlign w:val="center"/>
            <w:hideMark/>
          </w:tcPr>
          <w:p w14:paraId="6C88476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32756D7"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1_CTRL</w:t>
            </w:r>
          </w:p>
        </w:tc>
        <w:tc>
          <w:tcPr>
            <w:tcW w:w="2478" w:type="dxa"/>
            <w:shd w:val="clear" w:color="auto" w:fill="auto"/>
            <w:vAlign w:val="center"/>
            <w:hideMark/>
          </w:tcPr>
          <w:p w14:paraId="573B40A8" w14:textId="17673A77"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verde</w:t>
            </w:r>
          </w:p>
        </w:tc>
      </w:tr>
      <w:tr w:rsidR="009A6121" w:rsidRPr="0021460C" w14:paraId="284207D6" w14:textId="77777777" w:rsidTr="0021460C">
        <w:trPr>
          <w:trHeight w:val="301"/>
        </w:trPr>
        <w:tc>
          <w:tcPr>
            <w:tcW w:w="1250" w:type="dxa"/>
            <w:shd w:val="clear" w:color="auto" w:fill="auto"/>
            <w:noWrap/>
            <w:vAlign w:val="center"/>
            <w:hideMark/>
          </w:tcPr>
          <w:p w14:paraId="1CDD9A3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9</w:t>
            </w:r>
          </w:p>
        </w:tc>
        <w:tc>
          <w:tcPr>
            <w:tcW w:w="982" w:type="dxa"/>
            <w:shd w:val="clear" w:color="auto" w:fill="auto"/>
            <w:noWrap/>
            <w:vAlign w:val="center"/>
            <w:hideMark/>
          </w:tcPr>
          <w:p w14:paraId="7C70F1F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3</w:t>
            </w:r>
          </w:p>
        </w:tc>
        <w:tc>
          <w:tcPr>
            <w:tcW w:w="1949" w:type="dxa"/>
            <w:shd w:val="clear" w:color="auto" w:fill="auto"/>
            <w:vAlign w:val="center"/>
            <w:hideMark/>
          </w:tcPr>
          <w:p w14:paraId="13FF51F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4F95F34"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2_CTRL</w:t>
            </w:r>
          </w:p>
        </w:tc>
        <w:tc>
          <w:tcPr>
            <w:tcW w:w="2478" w:type="dxa"/>
            <w:shd w:val="clear" w:color="auto" w:fill="auto"/>
            <w:vAlign w:val="center"/>
            <w:hideMark/>
          </w:tcPr>
          <w:p w14:paraId="2DC6373E" w14:textId="47AE3296"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amarillo</w:t>
            </w:r>
          </w:p>
        </w:tc>
      </w:tr>
      <w:tr w:rsidR="009A6121" w:rsidRPr="0021460C" w14:paraId="43A3D7B3" w14:textId="77777777" w:rsidTr="0021460C">
        <w:trPr>
          <w:trHeight w:val="301"/>
        </w:trPr>
        <w:tc>
          <w:tcPr>
            <w:tcW w:w="1250" w:type="dxa"/>
            <w:shd w:val="clear" w:color="auto" w:fill="auto"/>
            <w:noWrap/>
            <w:vAlign w:val="center"/>
            <w:hideMark/>
          </w:tcPr>
          <w:p w14:paraId="08336D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00</w:t>
            </w:r>
          </w:p>
        </w:tc>
        <w:tc>
          <w:tcPr>
            <w:tcW w:w="982" w:type="dxa"/>
            <w:shd w:val="clear" w:color="auto" w:fill="auto"/>
            <w:noWrap/>
            <w:vAlign w:val="center"/>
            <w:hideMark/>
          </w:tcPr>
          <w:p w14:paraId="37EBF43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4</w:t>
            </w:r>
          </w:p>
        </w:tc>
        <w:tc>
          <w:tcPr>
            <w:tcW w:w="1949" w:type="dxa"/>
            <w:shd w:val="clear" w:color="auto" w:fill="auto"/>
            <w:vAlign w:val="center"/>
            <w:hideMark/>
          </w:tcPr>
          <w:p w14:paraId="720520B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9C62AC2" w14:textId="77777777" w:rsidR="00ED5835" w:rsidRPr="00782B7B" w:rsidRDefault="00ED5835" w:rsidP="00ED5835">
            <w:pPr>
              <w:suppressAutoHyphens w:val="0"/>
              <w:autoSpaceDN/>
              <w:spacing w:after="0" w:line="240" w:lineRule="auto"/>
              <w:jc w:val="center"/>
              <w:textAlignment w:val="auto"/>
              <w:rPr>
                <w:rFonts w:ascii="Consolas" w:eastAsia="Times New Roman" w:hAnsi="Consolas" w:cstheme="minorHAnsi"/>
                <w:sz w:val="20"/>
                <w:szCs w:val="20"/>
                <w:lang w:eastAsia="es-ES"/>
              </w:rPr>
            </w:pPr>
            <w:r w:rsidRPr="00782B7B">
              <w:rPr>
                <w:rFonts w:ascii="Consolas" w:eastAsia="Times New Roman" w:hAnsi="Consolas" w:cstheme="minorHAnsi"/>
                <w:sz w:val="20"/>
                <w:szCs w:val="20"/>
                <w:lang w:eastAsia="es-ES"/>
              </w:rPr>
              <w:t>LED3_CTRL</w:t>
            </w:r>
          </w:p>
        </w:tc>
        <w:tc>
          <w:tcPr>
            <w:tcW w:w="2478" w:type="dxa"/>
            <w:shd w:val="clear" w:color="auto" w:fill="auto"/>
            <w:vAlign w:val="center"/>
            <w:hideMark/>
          </w:tcPr>
          <w:p w14:paraId="5263398E" w14:textId="568BAB24" w:rsidR="00ED5835" w:rsidRPr="0021460C" w:rsidRDefault="0003026C"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Pr>
                <w:rFonts w:asciiTheme="minorHAnsi" w:eastAsia="Times New Roman" w:hAnsiTheme="minorHAnsi" w:cstheme="minorHAnsi"/>
                <w:sz w:val="20"/>
                <w:szCs w:val="20"/>
                <w:lang w:eastAsia="es-ES"/>
              </w:rPr>
              <w:t>Control del LED naranja</w:t>
            </w:r>
          </w:p>
        </w:tc>
      </w:tr>
    </w:tbl>
    <w:p w14:paraId="60073B5C" w14:textId="67E50464" w:rsidR="00ED44A9" w:rsidRPr="00ED44A9" w:rsidRDefault="00F917A5" w:rsidP="004F597B">
      <w:pPr>
        <w:jc w:val="center"/>
      </w:pPr>
      <w:r>
        <w:t xml:space="preserve">Tabla </w:t>
      </w:r>
      <w:r w:rsidR="00D7503F">
        <w:fldChar w:fldCharType="begin"/>
      </w:r>
      <w:r w:rsidR="00D7503F">
        <w:instrText xml:space="preserve"> SEQ Tabla \* ARABIC </w:instrText>
      </w:r>
      <w:r w:rsidR="00D7503F">
        <w:fldChar w:fldCharType="separate"/>
      </w:r>
      <w:r w:rsidR="00CC3E7F">
        <w:rPr>
          <w:noProof/>
        </w:rPr>
        <w:t>1</w:t>
      </w:r>
      <w:r w:rsidR="00D7503F">
        <w:rPr>
          <w:noProof/>
        </w:rPr>
        <w:fldChar w:fldCharType="end"/>
      </w:r>
      <w:r>
        <w:t xml:space="preserve"> - Tabla de señales usadas por nRF9160</w:t>
      </w:r>
    </w:p>
    <w:p w14:paraId="759CE105" w14:textId="519A8687" w:rsidR="001D5AC5" w:rsidRDefault="001D5AC5" w:rsidP="00915A3D">
      <w:pPr>
        <w:pStyle w:val="Ttulo2"/>
      </w:pPr>
      <w:bookmarkStart w:id="26" w:name="_Toc81418859"/>
      <w:r>
        <w:t xml:space="preserve">Diseño del subsistema </w:t>
      </w:r>
      <w:r w:rsidR="002B7B40">
        <w:t>NB-</w:t>
      </w:r>
      <w:proofErr w:type="spellStart"/>
      <w:r w:rsidR="002B7B40">
        <w:t>IoT</w:t>
      </w:r>
      <w:proofErr w:type="spellEnd"/>
      <w:r w:rsidR="002B7B40">
        <w:t xml:space="preserve">/CAT-M1 y </w:t>
      </w:r>
      <w:r>
        <w:t>GPS</w:t>
      </w:r>
      <w:bookmarkEnd w:id="26"/>
    </w:p>
    <w:p w14:paraId="14014F6B" w14:textId="25AF516A" w:rsidR="00ED019F" w:rsidRPr="00ED019F" w:rsidRDefault="00ED019F" w:rsidP="00A55238">
      <w:pPr>
        <w:jc w:val="both"/>
      </w:pPr>
      <w:r>
        <w:t xml:space="preserve">A </w:t>
      </w:r>
      <w:r w:rsidR="003B19B0">
        <w:t>continuación,</w:t>
      </w:r>
      <w:r>
        <w:t xml:space="preserve"> se explica el diseño de las antenas</w:t>
      </w:r>
      <w:r w:rsidR="00B02D8B">
        <w:t xml:space="preserve"> </w:t>
      </w:r>
      <w:r w:rsidR="002B7B40">
        <w:t>NB-</w:t>
      </w:r>
      <w:proofErr w:type="spellStart"/>
      <w:r w:rsidR="002B7B40">
        <w:t>IoT</w:t>
      </w:r>
      <w:proofErr w:type="spellEnd"/>
      <w:r w:rsidR="002B7B40">
        <w:t>/CAT-M1</w:t>
      </w:r>
      <w:r w:rsidR="00B02D8B">
        <w:t xml:space="preserve"> y GPS, así como la</w:t>
      </w:r>
      <w:r>
        <w:t xml:space="preserve"> interconexión con la SIM del subsistema </w:t>
      </w:r>
      <w:r w:rsidR="002B7B40">
        <w:t>NB-</w:t>
      </w:r>
      <w:proofErr w:type="spellStart"/>
      <w:r w:rsidR="002B7B40">
        <w:t>IoT</w:t>
      </w:r>
      <w:proofErr w:type="spellEnd"/>
      <w:r w:rsidR="002B7B40">
        <w:t>/CAT-M1</w:t>
      </w:r>
      <w:r w:rsidR="003B19B0">
        <w:t>.</w:t>
      </w:r>
    </w:p>
    <w:p w14:paraId="0EDB5BE8" w14:textId="03C96970" w:rsidR="001D5AC5" w:rsidRDefault="001D5AC5" w:rsidP="00915A3D">
      <w:pPr>
        <w:pStyle w:val="Ttulo3"/>
      </w:pPr>
      <w:bookmarkStart w:id="27" w:name="_Toc81418860"/>
      <w:r>
        <w:t xml:space="preserve">Antenas </w:t>
      </w:r>
      <w:r w:rsidR="002B7B40">
        <w:t>NB-</w:t>
      </w:r>
      <w:proofErr w:type="spellStart"/>
      <w:r w:rsidR="002B7B40">
        <w:t>IoT</w:t>
      </w:r>
      <w:proofErr w:type="spellEnd"/>
      <w:r w:rsidR="002B7B40">
        <w:t xml:space="preserve">/CAT-M1 </w:t>
      </w:r>
      <w:r>
        <w:t>y GPS</w:t>
      </w:r>
      <w:bookmarkEnd w:id="27"/>
    </w:p>
    <w:p w14:paraId="57A4A28E" w14:textId="3277583B" w:rsidR="00A244C8" w:rsidRPr="004F597B" w:rsidRDefault="00921958" w:rsidP="00013AE0">
      <w:pPr>
        <w:jc w:val="both"/>
      </w:pPr>
      <w:r>
        <w:t xml:space="preserve">A partir de diseño de referencia del hardware files de </w:t>
      </w:r>
      <w:proofErr w:type="spellStart"/>
      <w:r>
        <w:t>Nordic</w:t>
      </w:r>
      <w:proofErr w:type="spellEnd"/>
      <w:r>
        <w:t xml:space="preserve"> [17], en la página 2 del PDF con los esquemáticos</w:t>
      </w:r>
      <w:r w:rsidR="003A6F4E" w:rsidRPr="004F597B">
        <w:t xml:space="preserve"> se encuentra el </w:t>
      </w:r>
      <w:r w:rsidR="005B6585" w:rsidRPr="004F597B">
        <w:t>esquemático</w:t>
      </w:r>
      <w:r w:rsidR="003A6F4E" w:rsidRPr="004F597B">
        <w:t xml:space="preserve"> que implementa la funcionalidad de las antenas de </w:t>
      </w:r>
      <w:r w:rsidR="002B7B40">
        <w:t>NB-</w:t>
      </w:r>
      <w:proofErr w:type="spellStart"/>
      <w:r w:rsidR="002B7B40">
        <w:t>IoT</w:t>
      </w:r>
      <w:proofErr w:type="spellEnd"/>
      <w:r w:rsidR="002B7B40">
        <w:t xml:space="preserve">/CAT-M1 </w:t>
      </w:r>
      <w:r w:rsidR="003A6F4E" w:rsidRPr="004F597B">
        <w:t>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lang w:val="es-ES_tradnl" w:eastAsia="es-ES_tradnl"/>
        </w:rPr>
        <w:lastRenderedPageBreak/>
        <w:drawing>
          <wp:inline distT="0" distB="0" distL="0" distR="0" wp14:anchorId="046A330C" wp14:editId="3FD95BC2">
            <wp:extent cx="3680460" cy="1818591"/>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460" cy="1818591"/>
                    </a:xfrm>
                    <a:prstGeom prst="rect">
                      <a:avLst/>
                    </a:prstGeom>
                  </pic:spPr>
                </pic:pic>
              </a:graphicData>
            </a:graphic>
          </wp:inline>
        </w:drawing>
      </w:r>
    </w:p>
    <w:p w14:paraId="115E2BB9" w14:textId="444C978C" w:rsidR="0048174B" w:rsidRDefault="002B5914" w:rsidP="002B5914">
      <w:pPr>
        <w:jc w:val="center"/>
      </w:pPr>
      <w:r>
        <w:t xml:space="preserve">Figura </w:t>
      </w:r>
      <w:r w:rsidR="00D7503F">
        <w:fldChar w:fldCharType="begin"/>
      </w:r>
      <w:r w:rsidR="00D7503F">
        <w:instrText xml:space="preserve"> SEQ Figura \* ARABIC </w:instrText>
      </w:r>
      <w:r w:rsidR="00D7503F">
        <w:fldChar w:fldCharType="separate"/>
      </w:r>
      <w:r w:rsidR="00CC3E7F">
        <w:rPr>
          <w:noProof/>
        </w:rPr>
        <w:t>23</w:t>
      </w:r>
      <w:r w:rsidR="00D7503F">
        <w:rPr>
          <w:noProof/>
        </w:rPr>
        <w:fldChar w:fldCharType="end"/>
      </w:r>
      <w:r>
        <w:t xml:space="preserve"> - </w:t>
      </w:r>
      <w:r w:rsidRPr="00787F52">
        <w:t xml:space="preserve">Antenas </w:t>
      </w:r>
      <w:r w:rsidR="002B7B40">
        <w:t>NB-</w:t>
      </w:r>
      <w:proofErr w:type="spellStart"/>
      <w:r w:rsidR="002B7B40">
        <w:t>IoT</w:t>
      </w:r>
      <w:proofErr w:type="spellEnd"/>
      <w:r w:rsidR="002B7B40">
        <w:t xml:space="preserve">/CAT-M1 </w:t>
      </w:r>
      <w:r w:rsidRPr="00787F52">
        <w:t>y GPS implementadas en los archivos de hardware</w:t>
      </w:r>
      <w:r w:rsidR="002B7B40">
        <w:t>.</w:t>
      </w:r>
    </w:p>
    <w:p w14:paraId="192BACE7" w14:textId="7A3015BF" w:rsidR="00131CDC" w:rsidRPr="004F597B" w:rsidRDefault="00D34937" w:rsidP="00013AE0">
      <w:pPr>
        <w:jc w:val="both"/>
      </w:pPr>
      <w:r w:rsidRPr="004F597B">
        <w:t>El</w:t>
      </w:r>
      <w:r w:rsidR="009413FF" w:rsidRPr="004F597B">
        <w:t xml:space="preserve"> chip nRF9160 va conectado a la antena GPS a través de dos redes de adaptación de impedancias junto con un </w:t>
      </w:r>
      <w:r w:rsidR="009413FF" w:rsidRPr="0037562D">
        <w:rPr>
          <w:i/>
          <w:iCs/>
        </w:rPr>
        <w:t>L</w:t>
      </w:r>
      <w:r w:rsidR="0037562D" w:rsidRPr="0037562D">
        <w:rPr>
          <w:i/>
          <w:iCs/>
        </w:rPr>
        <w:t>ow</w:t>
      </w:r>
      <w:r w:rsidR="0037562D">
        <w:t xml:space="preserve"> </w:t>
      </w:r>
      <w:proofErr w:type="spellStart"/>
      <w:r w:rsidR="0037562D" w:rsidRPr="0037562D">
        <w:rPr>
          <w:i/>
          <w:iCs/>
        </w:rPr>
        <w:t>Noise</w:t>
      </w:r>
      <w:proofErr w:type="spellEnd"/>
      <w:r w:rsidR="0037562D">
        <w:t xml:space="preserve"> </w:t>
      </w:r>
      <w:proofErr w:type="spellStart"/>
      <w:r w:rsidR="0037562D" w:rsidRPr="0037562D">
        <w:rPr>
          <w:i/>
          <w:iCs/>
        </w:rPr>
        <w:t>Amplifier</w:t>
      </w:r>
      <w:proofErr w:type="spellEnd"/>
      <w:r w:rsidR="0037562D">
        <w:t xml:space="preserve"> </w:t>
      </w:r>
      <w:r w:rsidR="009413FF" w:rsidRPr="004F597B">
        <w:t xml:space="preserve">(U2, SKY65943-11) que se encarga de </w:t>
      </w:r>
      <w:proofErr w:type="spellStart"/>
      <w:r w:rsidR="009413FF" w:rsidRPr="004F597B">
        <w:t>pre</w:t>
      </w:r>
      <w:r w:rsidR="00AA7526">
        <w:t>-</w:t>
      </w:r>
      <w:r w:rsidR="009413FF" w:rsidRPr="004F597B">
        <w:t>amplificar</w:t>
      </w:r>
      <w:proofErr w:type="spellEnd"/>
      <w:r w:rsidR="009413FF" w:rsidRPr="004F597B">
        <w:t xml:space="preserve"> la señal recibida. </w:t>
      </w:r>
      <w:r w:rsidR="00174226" w:rsidRPr="004F597B">
        <w:t xml:space="preserve">Este LNA irá conectado al chip nRF9160 en el pin COEX0, esto se puede ver en la </w:t>
      </w:r>
      <w:r w:rsidR="0037562D">
        <w:t>F</w:t>
      </w:r>
      <w:r w:rsidR="002B5914" w:rsidRPr="00A10219">
        <w:t>igura 2</w:t>
      </w:r>
      <w:r w:rsidR="0037562D">
        <w:t>2</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w:t>
      </w:r>
      <w:proofErr w:type="spellStart"/>
      <w:r w:rsidR="00F80223" w:rsidRPr="0037562D">
        <w:rPr>
          <w:i/>
          <w:iCs/>
        </w:rPr>
        <w:t>footprint</w:t>
      </w:r>
      <w:proofErr w:type="spellEnd"/>
      <w:r w:rsidR="00F80223" w:rsidRPr="004F597B">
        <w:t xml:space="preserve"> en la PCB para su futura instalación. Tampoco se ha incluido J2 que es un conector coaxial usado para </w:t>
      </w:r>
      <w:r w:rsidR="00D71C91" w:rsidRPr="004F597B">
        <w:t>leer la salida GPS del chip nRF9160.</w:t>
      </w:r>
    </w:p>
    <w:p w14:paraId="1FD1488C" w14:textId="1060A225" w:rsidR="00D71C91" w:rsidRPr="004F597B" w:rsidRDefault="00D71C91" w:rsidP="00D34937">
      <w:pPr>
        <w:jc w:val="both"/>
      </w:pPr>
      <w:r w:rsidRPr="004F597B">
        <w:t>Respecto a la antena de</w:t>
      </w:r>
      <w:r w:rsidR="00F01586">
        <w:t>l subsistema</w:t>
      </w:r>
      <w:r w:rsidRPr="004F597B">
        <w:t xml:space="preserve"> </w:t>
      </w:r>
      <w:r w:rsidR="005A7857">
        <w:t>NB-</w:t>
      </w:r>
      <w:proofErr w:type="spellStart"/>
      <w:r w:rsidR="005A7857">
        <w:t>IoT</w:t>
      </w:r>
      <w:proofErr w:type="spellEnd"/>
      <w:r w:rsidR="005A7857">
        <w:t>/CAT-M1</w:t>
      </w:r>
      <w:r w:rsidR="00117B4D">
        <w:t>,</w:t>
      </w:r>
      <w:r w:rsidRPr="004F597B">
        <w:t xml:space="preserve"> se ha optado también por dejar solo los </w:t>
      </w:r>
      <w:proofErr w:type="spellStart"/>
      <w:r w:rsidRPr="00DD11FD">
        <w:rPr>
          <w:i/>
          <w:iCs/>
        </w:rPr>
        <w:t>footprints</w:t>
      </w:r>
      <w:proofErr w:type="spellEnd"/>
      <w:r w:rsidRPr="004F597B">
        <w:t xml:space="preserve"> de los condensadores de la red de adaptación. Tampoco se ha implementado J1, un conector coaxial con </w:t>
      </w:r>
      <w:r w:rsidRPr="00F01586">
        <w:rPr>
          <w:i/>
          <w:iCs/>
        </w:rPr>
        <w:t>switch</w:t>
      </w:r>
      <w:r w:rsidRPr="004F597B">
        <w:t xml:space="preserve"> integrado usado para leer la salida </w:t>
      </w:r>
      <w:r w:rsidR="005A7857">
        <w:t>NB-</w:t>
      </w:r>
      <w:proofErr w:type="spellStart"/>
      <w:r w:rsidR="005A7857">
        <w:t>IoT</w:t>
      </w:r>
      <w:proofErr w:type="spellEnd"/>
      <w:r w:rsidR="005A7857">
        <w:t xml:space="preserve">/CAT-M1 </w:t>
      </w:r>
      <w:r w:rsidRPr="004F597B">
        <w:t>del chip nRF9160</w:t>
      </w:r>
      <w:r w:rsidR="00DD11FD">
        <w:t xml:space="preserve"> durante el proceso de </w:t>
      </w:r>
      <w:proofErr w:type="spellStart"/>
      <w:r w:rsidR="00DD11FD" w:rsidRPr="00DD11FD">
        <w:rPr>
          <w:i/>
          <w:iCs/>
        </w:rPr>
        <w:t>debug</w:t>
      </w:r>
      <w:proofErr w:type="spellEnd"/>
      <w:r w:rsidR="00DD11FD">
        <w:t xml:space="preserve"> de la placa</w:t>
      </w:r>
      <w:r w:rsidRPr="004F597B">
        <w:t>.</w:t>
      </w:r>
    </w:p>
    <w:p w14:paraId="4887F25F" w14:textId="22BA227B" w:rsidR="00D71C91" w:rsidRPr="004F597B" w:rsidRDefault="00BC4AD9" w:rsidP="00D34937">
      <w:pPr>
        <w:jc w:val="both"/>
      </w:pPr>
      <w:r>
        <w:t>Es importante mencionar que l</w:t>
      </w:r>
      <w:r w:rsidR="00D71C91" w:rsidRPr="004F597B">
        <w:t xml:space="preserve">as antenas físicas no aparecen en </w:t>
      </w:r>
      <w:r w:rsidR="005B021C" w:rsidRPr="004F597B">
        <w:t>el esquemático final</w:t>
      </w:r>
      <w:r w:rsidR="00117B4D">
        <w:t>,</w:t>
      </w:r>
      <w:r w:rsidR="005B021C" w:rsidRPr="004F597B">
        <w:t xml:space="preserve"> dado que no van integradas en la PCB.</w:t>
      </w:r>
      <w:r w:rsidR="00D71C91" w:rsidRPr="004F597B">
        <w:t xml:space="preserve"> </w:t>
      </w:r>
      <w:r w:rsidR="005B021C" w:rsidRPr="004F597B">
        <w:t>Las antenas</w:t>
      </w:r>
      <w:r w:rsidR="00D71C91" w:rsidRPr="004F597B">
        <w:t xml:space="preserve"> van enroscadas en los terminales coaxiales J1 y J2 utilizando un conector SMA </w:t>
      </w:r>
      <w:r w:rsidR="00F01586">
        <w:t>(</w:t>
      </w:r>
      <w:proofErr w:type="spellStart"/>
      <w:r w:rsidR="00F01586">
        <w:t>SubMiniature</w:t>
      </w:r>
      <w:proofErr w:type="spellEnd"/>
      <w:r w:rsidR="00F01586">
        <w:t xml:space="preserve"> versión A) </w:t>
      </w:r>
      <w:r w:rsidR="00D71C91" w:rsidRPr="004F597B">
        <w:t>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 xml:space="preserve">El resultado después de copiar el circuito proporcionado por </w:t>
      </w:r>
      <w:proofErr w:type="spellStart"/>
      <w:r w:rsidRPr="004F597B">
        <w:t>Nordic</w:t>
      </w:r>
      <w:proofErr w:type="spellEnd"/>
      <w:r w:rsidRPr="004F597B">
        <w:t xml:space="preserve"> y de efectuar los cambios mencionados, es el siguiente.</w:t>
      </w:r>
    </w:p>
    <w:p w14:paraId="08A0574F" w14:textId="77777777" w:rsidR="004F597B" w:rsidRDefault="004E5C99" w:rsidP="004F597B">
      <w:pPr>
        <w:keepNext/>
        <w:jc w:val="center"/>
      </w:pPr>
      <w:r>
        <w:rPr>
          <w:noProof/>
          <w:lang w:val="es-ES_tradnl" w:eastAsia="es-ES_tradnl"/>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10235" cy="2522528"/>
                    </a:xfrm>
                    <a:prstGeom prst="rect">
                      <a:avLst/>
                    </a:prstGeom>
                  </pic:spPr>
                </pic:pic>
              </a:graphicData>
            </a:graphic>
          </wp:inline>
        </w:drawing>
      </w:r>
    </w:p>
    <w:p w14:paraId="7D81EE3A" w14:textId="61B5B92C" w:rsidR="0029084F" w:rsidRPr="004E5C99" w:rsidRDefault="004F597B" w:rsidP="004F597B">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24</w:t>
      </w:r>
      <w:r w:rsidR="00D7503F">
        <w:rPr>
          <w:noProof/>
        </w:rPr>
        <w:fldChar w:fldCharType="end"/>
      </w:r>
      <w:r>
        <w:t xml:space="preserve"> - </w:t>
      </w:r>
      <w:r w:rsidRPr="006B7DF2">
        <w:t xml:space="preserve">Circuito que implementa las antenas de </w:t>
      </w:r>
      <w:r w:rsidR="005A7857">
        <w:t>NB-</w:t>
      </w:r>
      <w:proofErr w:type="spellStart"/>
      <w:r w:rsidR="005A7857">
        <w:t>IoT</w:t>
      </w:r>
      <w:proofErr w:type="spellEnd"/>
      <w:r w:rsidR="005A7857">
        <w:t xml:space="preserve">/CAT-M1 </w:t>
      </w:r>
      <w:r w:rsidRPr="006B7DF2">
        <w:t>y GPS</w:t>
      </w:r>
    </w:p>
    <w:p w14:paraId="1D920AB0" w14:textId="1962FED6" w:rsidR="00C73217" w:rsidRDefault="00C73217" w:rsidP="00915A3D">
      <w:pPr>
        <w:pStyle w:val="Ttulo3"/>
      </w:pPr>
      <w:bookmarkStart w:id="28" w:name="_Toc81418861"/>
      <w:r>
        <w:lastRenderedPageBreak/>
        <w:t>Diseño del circuito para la SIM</w:t>
      </w:r>
      <w:bookmarkEnd w:id="28"/>
    </w:p>
    <w:p w14:paraId="106D62F9" w14:textId="34841AEA" w:rsidR="009413FF" w:rsidRPr="004F597B" w:rsidRDefault="00DF5A2C" w:rsidP="00013AE0">
      <w:pPr>
        <w:jc w:val="both"/>
      </w:pPr>
      <w:r w:rsidRPr="004F597B">
        <w:t xml:space="preserve">Para tener conexión a </w:t>
      </w:r>
      <w:r w:rsidR="005A7857">
        <w:t>NB-</w:t>
      </w:r>
      <w:proofErr w:type="spellStart"/>
      <w:r w:rsidR="005A7857">
        <w:t>IoT</w:t>
      </w:r>
      <w:proofErr w:type="spellEnd"/>
      <w:r w:rsidR="005A7857">
        <w:t xml:space="preserve">/CAT-M1 </w:t>
      </w:r>
      <w:r w:rsidRPr="004F597B">
        <w:t>se necesita una SIM</w:t>
      </w:r>
      <w:r w:rsidR="005679C0">
        <w:t xml:space="preserve"> proporcionada por el operador que prestará el servicio de datos. Tal y como se indica en los requerimientos del proyecto,</w:t>
      </w:r>
      <w:r w:rsidRPr="004F597B">
        <w:t xml:space="preserve"> se ha optado por instalar un SIM</w:t>
      </w:r>
      <w:r w:rsidR="00013AE0" w:rsidRPr="004F597B">
        <w:t xml:space="preserve"> </w:t>
      </w:r>
      <w:proofErr w:type="spellStart"/>
      <w:r w:rsidR="00013AE0" w:rsidRPr="00510074">
        <w:rPr>
          <w:i/>
          <w:iCs/>
        </w:rPr>
        <w:t>holder</w:t>
      </w:r>
      <w:proofErr w:type="spellEnd"/>
      <w:r w:rsidRPr="004F597B">
        <w:t>, ya que uno de los requisitos es el poder cambiar de tarjet</w:t>
      </w:r>
      <w:r w:rsidR="009413FF" w:rsidRPr="004F597B">
        <w:t>a en función del país donde vaya desplegado el sistema</w:t>
      </w:r>
      <w:r w:rsidRPr="004F597B">
        <w:t xml:space="preserve">. </w:t>
      </w:r>
    </w:p>
    <w:p w14:paraId="06B0C048" w14:textId="70A174C3" w:rsidR="00C73217" w:rsidRPr="004F597B" w:rsidRDefault="00C73217" w:rsidP="00013AE0">
      <w:pPr>
        <w:jc w:val="both"/>
      </w:pPr>
      <w:r w:rsidRPr="004F597B">
        <w:t xml:space="preserve">El circuito para las </w:t>
      </w:r>
      <w:proofErr w:type="spellStart"/>
      <w:r w:rsidRPr="004F597B">
        <w:t>SIMs</w:t>
      </w:r>
      <w:proofErr w:type="spellEnd"/>
      <w:r w:rsidRPr="004F597B">
        <w:t xml:space="preserve"> que tiene la placa de desarrollo n</w:t>
      </w:r>
      <w:r w:rsidR="009413FF" w:rsidRPr="004F597B">
        <w:t>RF</w:t>
      </w:r>
      <w:r w:rsidRPr="004F597B">
        <w:t xml:space="preserve">9160DK </w:t>
      </w:r>
      <w:r w:rsidR="00510074">
        <w:t>se muestra en la Figura 25</w:t>
      </w:r>
      <w:r w:rsidR="009413FF" w:rsidRPr="004F597B">
        <w:t xml:space="preserve">. Se trata de un circuito con un </w:t>
      </w:r>
      <w:r w:rsidR="009413FF" w:rsidRPr="000D1C72">
        <w:rPr>
          <w:i/>
          <w:iCs/>
        </w:rPr>
        <w:t>switch</w:t>
      </w:r>
      <w:r w:rsidR="003C2B47" w:rsidRPr="004F597B">
        <w:t xml:space="preserve"> </w:t>
      </w:r>
      <w:r w:rsidR="009413FF" w:rsidRPr="004F597B">
        <w:t xml:space="preserve">(U21) que permite al usuario escoger entre las dos posibles </w:t>
      </w:r>
      <w:proofErr w:type="spellStart"/>
      <w:r w:rsidR="009413FF" w:rsidRPr="004F597B">
        <w:t>SIMs</w:t>
      </w:r>
      <w:proofErr w:type="spellEnd"/>
      <w:r w:rsidR="009413FF" w:rsidRPr="004F597B">
        <w:t xml:space="preserve"> (SIM o </w:t>
      </w:r>
      <w:proofErr w:type="spellStart"/>
      <w:r w:rsidR="009413FF" w:rsidRPr="004F597B">
        <w:t>eSIM</w:t>
      </w:r>
      <w:proofErr w:type="spellEnd"/>
      <w:r w:rsidR="009413FF" w:rsidRPr="004F597B">
        <w:t>) a través de un selector externo (SW7).</w:t>
      </w:r>
      <w:r w:rsidR="00691326">
        <w:t xml:space="preserve"> Por defecto el sistema está conectado a la SIM dado que el multiplexor utiliza los pines NC. Una vez el </w:t>
      </w:r>
      <w:r w:rsidR="00691326" w:rsidRPr="00691326">
        <w:rPr>
          <w:i/>
          <w:iCs/>
        </w:rPr>
        <w:t>switch</w:t>
      </w:r>
      <w:r w:rsidR="00691326">
        <w:t xml:space="preserve"> SW7 pasa a la posición donde se encuentra el GND, el multiplexor usa los pines NO y por tanto el </w:t>
      </w:r>
      <w:r w:rsidR="00691326" w:rsidRPr="00AD1B13">
        <w:t xml:space="preserve">sistema </w:t>
      </w:r>
      <w:r w:rsidR="005668B2" w:rsidRPr="00AD1B13">
        <w:t>está</w:t>
      </w:r>
      <w:r w:rsidR="00691326" w:rsidRPr="00AD1B13">
        <w:t xml:space="preserve"> conectado a la </w:t>
      </w:r>
      <w:proofErr w:type="spellStart"/>
      <w:r w:rsidR="00691326" w:rsidRPr="00AD1B13">
        <w:t>eSIM</w:t>
      </w:r>
      <w:proofErr w:type="spellEnd"/>
      <w:r w:rsidR="00691326" w:rsidRPr="00AD1B13">
        <w:t xml:space="preserve">. Las señales que usan ambas </w:t>
      </w:r>
      <w:proofErr w:type="spellStart"/>
      <w:r w:rsidR="00691326" w:rsidRPr="00AD1B13">
        <w:t>SIMs</w:t>
      </w:r>
      <w:proofErr w:type="spellEnd"/>
      <w:r w:rsidR="00691326" w:rsidRPr="00AD1B13">
        <w:t xml:space="preserve"> son 1V8 para la alimentación, IO para </w:t>
      </w:r>
      <w:r w:rsidR="00691326">
        <w:t xml:space="preserve">los datos, RST para el </w:t>
      </w:r>
      <w:proofErr w:type="spellStart"/>
      <w:r w:rsidR="00691326" w:rsidRPr="00691326">
        <w:rPr>
          <w:i/>
          <w:iCs/>
        </w:rPr>
        <w:t>reset</w:t>
      </w:r>
      <w:proofErr w:type="spellEnd"/>
      <w:r w:rsidR="00691326">
        <w:t xml:space="preserve"> y CLK para el reloj.</w:t>
      </w:r>
    </w:p>
    <w:p w14:paraId="79F125F0" w14:textId="77777777" w:rsidR="004F597B" w:rsidRDefault="00C73217" w:rsidP="004F597B">
      <w:pPr>
        <w:keepNext/>
        <w:jc w:val="center"/>
      </w:pPr>
      <w:r w:rsidRPr="004E5C99">
        <w:rPr>
          <w:noProof/>
          <w:color w:val="FF0000"/>
          <w:lang w:val="es-ES_tradnl" w:eastAsia="es-ES_tradnl"/>
        </w:rPr>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3897" cy="2254436"/>
                    </a:xfrm>
                    <a:prstGeom prst="rect">
                      <a:avLst/>
                    </a:prstGeom>
                  </pic:spPr>
                </pic:pic>
              </a:graphicData>
            </a:graphic>
          </wp:inline>
        </w:drawing>
      </w:r>
    </w:p>
    <w:p w14:paraId="711AF281" w14:textId="34BB1B79" w:rsidR="007F622A" w:rsidRPr="004E5C99" w:rsidRDefault="004F597B" w:rsidP="004F597B">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25</w:t>
      </w:r>
      <w:r w:rsidR="00D7503F">
        <w:rPr>
          <w:noProof/>
        </w:rPr>
        <w:fldChar w:fldCharType="end"/>
      </w:r>
      <w:r>
        <w:t xml:space="preserve"> - </w:t>
      </w:r>
      <w:r w:rsidRPr="00A577A2">
        <w:t xml:space="preserve">Circuito para implementar las </w:t>
      </w:r>
      <w:proofErr w:type="spellStart"/>
      <w:r w:rsidRPr="00A577A2">
        <w:t>SIMs</w:t>
      </w:r>
      <w:proofErr w:type="spellEnd"/>
      <w:r w:rsidRPr="00A577A2">
        <w:t xml:space="preserve"> de la placa de desarrollo nRF9160</w:t>
      </w:r>
    </w:p>
    <w:p w14:paraId="7893F5ED" w14:textId="77777777" w:rsidR="00A858F4" w:rsidRDefault="00C73217" w:rsidP="00C73217">
      <w:pPr>
        <w:jc w:val="both"/>
      </w:pPr>
      <w:r w:rsidRPr="00757573">
        <w:t xml:space="preserve">Como en nuestro caso no usaremos la </w:t>
      </w:r>
      <w:proofErr w:type="spellStart"/>
      <w:r w:rsidRPr="00757573">
        <w:t>eSIM</w:t>
      </w:r>
      <w:proofErr w:type="spellEnd"/>
      <w:r w:rsidRPr="00757573">
        <w:t xml:space="preserve"> (la cual se suelda directamente a la placa)</w:t>
      </w:r>
      <w:r w:rsidR="00A858F4">
        <w:t>,</w:t>
      </w:r>
      <w:r w:rsidRPr="00757573">
        <w:t xml:space="preserve"> podemos obviar tanto el </w:t>
      </w:r>
      <w:r w:rsidRPr="000D1C72">
        <w:rPr>
          <w:i/>
          <w:iCs/>
        </w:rPr>
        <w:t>switch</w:t>
      </w:r>
      <w:r w:rsidR="009413FF" w:rsidRPr="00757573">
        <w:t xml:space="preserve"> (U21)</w:t>
      </w:r>
      <w:r w:rsidRPr="00757573">
        <w:t xml:space="preserve"> como</w:t>
      </w:r>
      <w:r w:rsidR="009413FF" w:rsidRPr="00757573">
        <w:t xml:space="preserve"> la </w:t>
      </w:r>
      <w:proofErr w:type="spellStart"/>
      <w:r w:rsidR="009413FF" w:rsidRPr="00757573">
        <w:t>eSIM</w:t>
      </w:r>
      <w:proofErr w:type="spellEnd"/>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w:t>
      </w:r>
    </w:p>
    <w:p w14:paraId="0E288572" w14:textId="158709E9" w:rsidR="00C73217" w:rsidRPr="00757573" w:rsidRDefault="00C73217" w:rsidP="00C73217">
      <w:pPr>
        <w:jc w:val="both"/>
      </w:pPr>
      <w:r w:rsidRPr="00757573">
        <w:t>El resultado es el siguiente</w:t>
      </w:r>
      <w:r w:rsidR="009413FF" w:rsidRPr="00757573">
        <w:t>:</w:t>
      </w:r>
    </w:p>
    <w:p w14:paraId="4ABC8C41" w14:textId="77777777" w:rsidR="004F597B" w:rsidRDefault="004E5C99" w:rsidP="004F597B">
      <w:pPr>
        <w:keepNext/>
        <w:jc w:val="center"/>
      </w:pPr>
      <w:r>
        <w:rPr>
          <w:noProof/>
          <w:lang w:val="es-ES_tradnl" w:eastAsia="es-ES_tradnl"/>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0749" cy="2082911"/>
                    </a:xfrm>
                    <a:prstGeom prst="rect">
                      <a:avLst/>
                    </a:prstGeom>
                  </pic:spPr>
                </pic:pic>
              </a:graphicData>
            </a:graphic>
          </wp:inline>
        </w:drawing>
      </w:r>
    </w:p>
    <w:p w14:paraId="6340FD48" w14:textId="3C9A5743" w:rsidR="007F622A" w:rsidRPr="004E5C99" w:rsidRDefault="004F597B" w:rsidP="004F597B">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26</w:t>
      </w:r>
      <w:r w:rsidR="00D7503F">
        <w:rPr>
          <w:noProof/>
        </w:rPr>
        <w:fldChar w:fldCharType="end"/>
      </w:r>
      <w:r>
        <w:t xml:space="preserve"> - </w:t>
      </w:r>
      <w:r w:rsidRPr="007F14B1">
        <w:t>Circuito diseñado para implementar la SIM</w:t>
      </w:r>
    </w:p>
    <w:p w14:paraId="6B10ED46" w14:textId="25CF64F1" w:rsidR="00C73217" w:rsidRPr="00757573" w:rsidRDefault="00510074" w:rsidP="004B78AC">
      <w:pPr>
        <w:jc w:val="both"/>
      </w:pPr>
      <w:r>
        <w:t xml:space="preserve">Finalmente, </w:t>
      </w:r>
      <w:r w:rsidR="003C2B47" w:rsidRPr="00757573">
        <w:t>J3 es el componente</w:t>
      </w:r>
      <w:r w:rsidR="00CD738E" w:rsidRPr="00757573">
        <w:t xml:space="preserve"> donde se inserta la SIM (SIM </w:t>
      </w:r>
      <w:proofErr w:type="spellStart"/>
      <w:r w:rsidR="00CD738E" w:rsidRPr="00757573">
        <w:t>Holder</w:t>
      </w:r>
      <w:proofErr w:type="spellEnd"/>
      <w:r w:rsidR="00CD738E" w:rsidRPr="00757573">
        <w:t>)</w:t>
      </w:r>
      <w:r w:rsidR="00CE017D" w:rsidRPr="00757573">
        <w:t xml:space="preserve"> el cual tiene detector de SIM, que servirá para informar al chip nRF9160 de si se ha instalado o no una SIM en el </w:t>
      </w:r>
      <w:r w:rsidR="00CE017D" w:rsidRPr="00757573">
        <w:lastRenderedPageBreak/>
        <w:t>componente</w:t>
      </w:r>
      <w:r w:rsidR="00CD738E" w:rsidRPr="00757573">
        <w:t>.</w:t>
      </w:r>
      <w:r w:rsidR="000D1C72">
        <w:t xml:space="preserve"> También, s</w:t>
      </w:r>
      <w:r w:rsidR="00AF2DCE" w:rsidRPr="00757573">
        <w:t>e ha implementado</w:t>
      </w:r>
      <w:r w:rsidR="00CD738E" w:rsidRPr="00757573">
        <w:t xml:space="preserve"> un filtro de EMI (</w:t>
      </w:r>
      <w:proofErr w:type="spellStart"/>
      <w:r w:rsidR="00CD738E" w:rsidRPr="00757573">
        <w:t>Electromagnetic</w:t>
      </w:r>
      <w:proofErr w:type="spellEnd"/>
      <w:r w:rsidR="00CD738E" w:rsidRPr="00757573">
        <w:t xml:space="preserve"> </w:t>
      </w:r>
      <w:proofErr w:type="spellStart"/>
      <w:r w:rsidR="00CD738E" w:rsidRPr="00757573">
        <w:t>Interferences</w:t>
      </w:r>
      <w:proofErr w:type="spellEnd"/>
      <w:r w:rsidR="00CD738E" w:rsidRPr="00757573">
        <w:t xml:space="preserve">)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29" w:name="_Toc81418862"/>
      <w:r>
        <w:t xml:space="preserve">Diseño del </w:t>
      </w:r>
      <w:r w:rsidR="001B5C51">
        <w:t>subsistema</w:t>
      </w:r>
      <w:r>
        <w:t xml:space="preserve"> IEEE802.15.4</w:t>
      </w:r>
      <w:r w:rsidR="00CE017D">
        <w:t>E</w:t>
      </w:r>
      <w:bookmarkEnd w:id="29"/>
    </w:p>
    <w:p w14:paraId="3022E0D6" w14:textId="1D96A8DA" w:rsidR="00777475" w:rsidRPr="00757573" w:rsidRDefault="00777475" w:rsidP="00E6232A">
      <w:pPr>
        <w:jc w:val="both"/>
      </w:pPr>
      <w:r w:rsidRPr="00757573">
        <w:t>LTC5800</w:t>
      </w:r>
      <w:r w:rsidR="000D1C72">
        <w:t xml:space="preserve"> de </w:t>
      </w:r>
      <w:proofErr w:type="spellStart"/>
      <w:r w:rsidR="000D1C72">
        <w:t>Analog</w:t>
      </w:r>
      <w:proofErr w:type="spellEnd"/>
      <w:r w:rsidR="000D1C72">
        <w:t xml:space="preserve"> </w:t>
      </w:r>
      <w:proofErr w:type="spellStart"/>
      <w:r w:rsidR="000D1C72">
        <w:t>Devices</w:t>
      </w:r>
      <w:proofErr w:type="spellEnd"/>
      <w:r w:rsidRPr="00757573">
        <w:t xml:space="preserve"> </w:t>
      </w:r>
      <w:r w:rsidR="00E6232A" w:rsidRPr="00757573">
        <w:t>implementa el protocolo</w:t>
      </w:r>
      <w:r w:rsidRPr="00757573">
        <w:t xml:space="preserve"> </w:t>
      </w:r>
      <w:proofErr w:type="spellStart"/>
      <w:r w:rsidRPr="00757573">
        <w:t>WirelessHART</w:t>
      </w:r>
      <w:proofErr w:type="spellEnd"/>
      <w:r w:rsidRPr="00757573">
        <w:t xml:space="preserve">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w:t>
      </w:r>
      <w:proofErr w:type="spellStart"/>
      <w:r w:rsidRPr="00757573">
        <w:t>Sinchronized</w:t>
      </w:r>
      <w:proofErr w:type="spellEnd"/>
      <w:r w:rsidRPr="00757573">
        <w:t xml:space="preserve"> </w:t>
      </w:r>
      <w:proofErr w:type="spellStart"/>
      <w:r w:rsidRPr="00757573">
        <w:t>Channel</w:t>
      </w:r>
      <w:proofErr w:type="spellEnd"/>
      <w:r w:rsidRPr="00757573">
        <w:t xml:space="preserve"> </w:t>
      </w:r>
      <w:proofErr w:type="spellStart"/>
      <w:r w:rsidRPr="00757573">
        <w:t>Hopping</w:t>
      </w:r>
      <w:proofErr w:type="spellEnd"/>
      <w:r w:rsidRPr="00757573">
        <w:t>).</w:t>
      </w:r>
      <w:r w:rsidR="000D1C72">
        <w:t xml:space="preserve"> Este chip permite implementar la funcionalidad tanto del nodo como del </w:t>
      </w:r>
      <w:proofErr w:type="spellStart"/>
      <w:r w:rsidR="000D1C72" w:rsidRPr="000D1C72">
        <w:rPr>
          <w:i/>
          <w:iCs/>
        </w:rPr>
        <w:t>gateway</w:t>
      </w:r>
      <w:proofErr w:type="spellEnd"/>
      <w:r w:rsidR="000D1C72">
        <w:t>.</w:t>
      </w:r>
    </w:p>
    <w:p w14:paraId="685C74CC" w14:textId="774C6ADD" w:rsidR="00012DA2" w:rsidRPr="00373DD3" w:rsidRDefault="00777475" w:rsidP="00E6232A">
      <w:pPr>
        <w:jc w:val="both"/>
      </w:pPr>
      <w:r w:rsidRPr="00757573">
        <w:t xml:space="preserve">Para facilitar la integración </w:t>
      </w:r>
      <w:r w:rsidR="00E6232A" w:rsidRPr="00757573">
        <w:t>del chip LTC5800 en la placa</w:t>
      </w:r>
      <w:r w:rsidRPr="00757573">
        <w:t>se ha optado por utilizar un SOM (</w:t>
      </w:r>
      <w:proofErr w:type="spellStart"/>
      <w:r w:rsidRPr="00757573">
        <w:t>System</w:t>
      </w:r>
      <w:proofErr w:type="spellEnd"/>
      <w:r w:rsidRPr="00757573">
        <w:t xml:space="preserve"> </w:t>
      </w:r>
      <w:proofErr w:type="spellStart"/>
      <w:r w:rsidRPr="00757573">
        <w:t>On</w:t>
      </w:r>
      <w:proofErr w:type="spellEnd"/>
      <w:r w:rsidRPr="00757573">
        <w:t xml:space="preserve"> Module),</w:t>
      </w:r>
      <w:r w:rsidR="00E6232A" w:rsidRPr="00757573">
        <w:t xml:space="preserve"> </w:t>
      </w:r>
      <w:r w:rsidRPr="00757573">
        <w:t xml:space="preserve">concretamente </w:t>
      </w:r>
      <w:proofErr w:type="spellStart"/>
      <w:r w:rsidRPr="00757573">
        <w:t>D</w:t>
      </w:r>
      <w:r w:rsidR="005A7857">
        <w:t>usty</w:t>
      </w:r>
      <w:proofErr w:type="spellEnd"/>
      <w:r w:rsidRPr="00757573">
        <w:t xml:space="preserve">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373DD3">
        <w:t>antena de 2.4</w:t>
      </w:r>
      <w:r w:rsidR="005819F3" w:rsidRPr="00373DD3">
        <w:t xml:space="preserve"> </w:t>
      </w:r>
      <w:r w:rsidR="004B78AC" w:rsidRPr="00373DD3">
        <w:t>G</w:t>
      </w:r>
      <w:r w:rsidR="005819F3" w:rsidRPr="00373DD3">
        <w:t>H</w:t>
      </w:r>
      <w:r w:rsidR="004B78AC" w:rsidRPr="00373DD3">
        <w:t>z para IEEE802.15.4E</w:t>
      </w:r>
      <w:r w:rsidR="00395BF6" w:rsidRPr="00373DD3">
        <w:t>.</w:t>
      </w:r>
    </w:p>
    <w:p w14:paraId="78EE3EE1" w14:textId="3DB15BC1" w:rsidR="00D04D4C" w:rsidRPr="00A10219" w:rsidRDefault="00DE3C9C" w:rsidP="00E6232A">
      <w:pPr>
        <w:jc w:val="both"/>
        <w:rPr>
          <w:color w:val="0070C0"/>
        </w:rPr>
      </w:pPr>
      <w:r w:rsidRPr="00373DD3">
        <w:t>El esquemático siguiente</w:t>
      </w:r>
      <w:r w:rsidR="00936311" w:rsidRPr="00373DD3">
        <w:t xml:space="preserve"> (pág. 5 y 6 de </w:t>
      </w:r>
      <w:r w:rsidR="00A94B46" w:rsidRPr="00373DD3">
        <w:t>“</w:t>
      </w:r>
      <w:r w:rsidR="00936311" w:rsidRPr="00373DD3">
        <w:t xml:space="preserve">Eterna LTP5901 / LTP5902 </w:t>
      </w:r>
      <w:proofErr w:type="spellStart"/>
      <w:r w:rsidR="00936311" w:rsidRPr="00373DD3">
        <w:t>Integration</w:t>
      </w:r>
      <w:proofErr w:type="spellEnd"/>
      <w:r w:rsidR="00936311" w:rsidRPr="00373DD3">
        <w:t xml:space="preserve"> Guide</w:t>
      </w:r>
      <w:r w:rsidR="00A94B46" w:rsidRPr="00373DD3">
        <w:t>”</w:t>
      </w:r>
      <w:r w:rsidR="00936311" w:rsidRPr="00373DD3">
        <w:t xml:space="preserve"> [</w:t>
      </w:r>
      <w:r w:rsidR="00305701" w:rsidRPr="00373DD3">
        <w:t>19</w:t>
      </w:r>
      <w:r w:rsidR="00936311" w:rsidRPr="00373DD3">
        <w:t>])</w:t>
      </w:r>
      <w:r w:rsidRPr="00373DD3">
        <w:t xml:space="preserve"> </w:t>
      </w:r>
      <w:r w:rsidR="00A84557" w:rsidRPr="00373DD3">
        <w:t xml:space="preserve">se </w:t>
      </w:r>
      <w:r w:rsidR="00A84557" w:rsidRPr="00757573">
        <w:t xml:space="preserve">va a usar para instalar los puertos de </w:t>
      </w:r>
      <w:proofErr w:type="spellStart"/>
      <w:r w:rsidR="00A84557" w:rsidRPr="0065256D">
        <w:rPr>
          <w:i/>
          <w:iCs/>
        </w:rPr>
        <w:t>debugging</w:t>
      </w:r>
      <w:proofErr w:type="spellEnd"/>
      <w:r w:rsidR="00A84557" w:rsidRPr="00757573">
        <w:t xml:space="preserve">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lang w:val="es-ES_tradnl" w:eastAsia="es-ES_tradnl"/>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7787" cy="2557944"/>
                    </a:xfrm>
                    <a:prstGeom prst="rect">
                      <a:avLst/>
                    </a:prstGeom>
                  </pic:spPr>
                </pic:pic>
              </a:graphicData>
            </a:graphic>
          </wp:inline>
        </w:drawing>
      </w:r>
    </w:p>
    <w:p w14:paraId="376C3308" w14:textId="5659ADFC" w:rsidR="003D3629" w:rsidRDefault="00A10219" w:rsidP="003D3629">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27</w:t>
      </w:r>
      <w:r w:rsidR="00D7503F">
        <w:rPr>
          <w:noProof/>
        </w:rPr>
        <w:fldChar w:fldCharType="end"/>
      </w:r>
      <w:r>
        <w:t xml:space="preserve"> - </w:t>
      </w:r>
      <w:r w:rsidRPr="00E4626E">
        <w:t xml:space="preserve">Esquemático instalación de JTAG y </w:t>
      </w:r>
      <w:proofErr w:type="spellStart"/>
      <w:r w:rsidRPr="00E4626E">
        <w:t>debugging</w:t>
      </w:r>
      <w:proofErr w:type="spellEnd"/>
    </w:p>
    <w:p w14:paraId="65CA63A7" w14:textId="321CD332" w:rsidR="00B849B6" w:rsidRPr="003D3629" w:rsidRDefault="00DE3C9C" w:rsidP="003D3629">
      <w:pPr>
        <w:jc w:val="both"/>
        <w:rPr>
          <w:color w:val="FF0000"/>
        </w:rPr>
      </w:pPr>
      <w:r w:rsidRPr="00757573">
        <w:rPr>
          <w:noProof/>
        </w:rPr>
        <w:t>S</w:t>
      </w:r>
      <w:r w:rsidR="00012DA2" w:rsidRPr="00757573">
        <w:rPr>
          <w:noProof/>
        </w:rPr>
        <w:t>e han instalado la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el MCU (U5, D</w:t>
      </w:r>
      <w:r w:rsidR="00A4487C">
        <w:rPr>
          <w:noProof/>
        </w:rPr>
        <w:t>usty</w:t>
      </w:r>
      <w:r w:rsidR="00012DA2" w:rsidRPr="00757573">
        <w:rPr>
          <w:noProof/>
        </w:rPr>
        <w:t xml:space="preserve">)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lang w:val="es-ES_tradnl" w:eastAsia="es-ES_tradnl"/>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73638" cy="2010721"/>
                    </a:xfrm>
                    <a:prstGeom prst="rect">
                      <a:avLst/>
                    </a:prstGeom>
                  </pic:spPr>
                </pic:pic>
              </a:graphicData>
            </a:graphic>
          </wp:inline>
        </w:drawing>
      </w:r>
    </w:p>
    <w:p w14:paraId="5BF44E99" w14:textId="0FA96BB9" w:rsidR="006B50D2" w:rsidRDefault="0094708E" w:rsidP="0094708E">
      <w:pPr>
        <w:jc w:val="center"/>
      </w:pPr>
      <w:r>
        <w:t xml:space="preserve">Figura </w:t>
      </w:r>
      <w:r w:rsidR="00D7503F">
        <w:fldChar w:fldCharType="begin"/>
      </w:r>
      <w:r w:rsidR="00D7503F">
        <w:instrText xml:space="preserve"> SEQ Figura \* ARABIC </w:instrText>
      </w:r>
      <w:r w:rsidR="00D7503F">
        <w:fldChar w:fldCharType="separate"/>
      </w:r>
      <w:r w:rsidR="00CC3E7F">
        <w:rPr>
          <w:noProof/>
        </w:rPr>
        <w:t>28</w:t>
      </w:r>
      <w:r w:rsidR="00D7503F">
        <w:rPr>
          <w:noProof/>
        </w:rPr>
        <w:fldChar w:fldCharType="end"/>
      </w:r>
      <w:r>
        <w:t xml:space="preserve"> - </w:t>
      </w:r>
      <w:r w:rsidRPr="008D6934">
        <w:t xml:space="preserve">Conectores de JTAG y SWD para </w:t>
      </w:r>
      <w:proofErr w:type="spellStart"/>
      <w:r w:rsidRPr="008D6934">
        <w:t>D</w:t>
      </w:r>
      <w:r w:rsidR="005A7857">
        <w:t>usty</w:t>
      </w:r>
      <w:proofErr w:type="spellEnd"/>
    </w:p>
    <w:p w14:paraId="13C1EAC0" w14:textId="4DEAB55C" w:rsidR="00EC7554" w:rsidRPr="00757573" w:rsidRDefault="00E6232A" w:rsidP="00EC7554">
      <w:pPr>
        <w:jc w:val="both"/>
        <w:rPr>
          <w:noProof/>
        </w:rPr>
      </w:pPr>
      <w:r w:rsidRPr="00757573">
        <w:lastRenderedPageBreak/>
        <w:t>Como se ha comentado en la introducción, u</w:t>
      </w:r>
      <w:r w:rsidR="00013AE0" w:rsidRPr="00757573">
        <w:t xml:space="preserve">no de los requerimientos </w:t>
      </w:r>
      <w:r w:rsidRPr="00757573">
        <w:t xml:space="preserve">del sistema </w:t>
      </w:r>
      <w:r w:rsidR="00117B4D">
        <w:t xml:space="preserve">es </w:t>
      </w:r>
      <w:r w:rsidRPr="00757573">
        <w:t xml:space="preserve">que debe ser capaz de manejar una red </w:t>
      </w:r>
      <w:proofErr w:type="spellStart"/>
      <w:r w:rsidRPr="00757573">
        <w:t>WirelessHART</w:t>
      </w:r>
      <w:proofErr w:type="spellEnd"/>
      <w:r w:rsidRPr="00757573">
        <w:t xml:space="preserve"> de hasta 1</w:t>
      </w:r>
      <w:r w:rsidR="00013AE0" w:rsidRPr="00757573">
        <w:t>00 nodos</w:t>
      </w:r>
      <w:r w:rsidRPr="00757573">
        <w:t>. P</w:t>
      </w:r>
      <w:r w:rsidR="007E3DC4" w:rsidRPr="00757573">
        <w:t xml:space="preserve">uesto que </w:t>
      </w:r>
      <w:r w:rsidR="004B59A7" w:rsidRPr="00757573">
        <w:t xml:space="preserve">el componente al que se conectan los sensores </w:t>
      </w:r>
      <w:proofErr w:type="spellStart"/>
      <w:r w:rsidR="004B59A7" w:rsidRPr="00757573">
        <w:t>WirelessHART</w:t>
      </w:r>
      <w:proofErr w:type="spellEnd"/>
      <w:r w:rsidR="007E3DC4" w:rsidRPr="00757573">
        <w:t xml:space="preserve"> </w:t>
      </w:r>
      <w:r w:rsidR="004B59A7" w:rsidRPr="00757573">
        <w:t xml:space="preserve">(U5, </w:t>
      </w:r>
      <w:proofErr w:type="spellStart"/>
      <w:r w:rsidR="005A7857">
        <w:t>Dusty</w:t>
      </w:r>
      <w:proofErr w:type="spellEnd"/>
      <w:r w:rsidR="004B59A7" w:rsidRPr="00757573">
        <w:t>, ITM-DYUF-B-</w:t>
      </w:r>
      <w:r w:rsidR="004B59A7" w:rsidRPr="00F35247">
        <w:t xml:space="preserve">02) </w:t>
      </w:r>
      <w:r w:rsidR="005668B2" w:rsidRPr="00F35247">
        <w:t>só</w:t>
      </w:r>
      <w:r w:rsidR="004B59A7" w:rsidRPr="00F35247">
        <w:t xml:space="preserve">lo </w:t>
      </w:r>
      <w:r w:rsidR="004B59A7" w:rsidRPr="00757573">
        <w:t xml:space="preserve">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w:t>
      </w:r>
      <w:r w:rsidR="00854954" w:rsidRPr="00373DD3">
        <w:t xml:space="preserve">21 del documento </w:t>
      </w:r>
      <w:r w:rsidR="00A94B46" w:rsidRPr="00373DD3">
        <w:t>“</w:t>
      </w:r>
      <w:proofErr w:type="spellStart"/>
      <w:r w:rsidR="00854954" w:rsidRPr="00373DD3">
        <w:t>Etherna</w:t>
      </w:r>
      <w:proofErr w:type="spellEnd"/>
      <w:r w:rsidR="00854954" w:rsidRPr="00373DD3">
        <w:t xml:space="preserve"> </w:t>
      </w:r>
      <w:proofErr w:type="spellStart"/>
      <w:r w:rsidR="00854954" w:rsidRPr="00373DD3">
        <w:t>Integration</w:t>
      </w:r>
      <w:proofErr w:type="spellEnd"/>
      <w:r w:rsidR="00854954" w:rsidRPr="00373DD3">
        <w:t xml:space="preserve"> Guide</w:t>
      </w:r>
      <w:r w:rsidR="00A94B46" w:rsidRPr="00373DD3">
        <w:t>” [</w:t>
      </w:r>
      <w:r w:rsidR="00B45380" w:rsidRPr="00373DD3">
        <w:t>2</w:t>
      </w:r>
      <w:r w:rsidR="00305701" w:rsidRPr="00373DD3">
        <w:t>0</w:t>
      </w:r>
      <w:r w:rsidR="00A94B46" w:rsidRPr="00373DD3">
        <w:t xml:space="preserve">] </w:t>
      </w:r>
      <w:r w:rsidRPr="00373DD3">
        <w:t>donde</w:t>
      </w:r>
      <w:r w:rsidRPr="00757573">
        <w:t xml:space="preserve"> </w:t>
      </w:r>
      <w:r w:rsidR="00854954" w:rsidRPr="00757573">
        <w:t>se explica cómo integrar la RAM que se necesita</w:t>
      </w:r>
      <w:r w:rsidR="0065256D">
        <w:t xml:space="preserve"> para soportar esta funcionalidad</w:t>
      </w:r>
      <w:r w:rsidR="00854954" w:rsidRPr="00757573">
        <w:t xml:space="preserve">. El esquemático </w:t>
      </w:r>
      <w:r w:rsidR="0065256D">
        <w:t>de la Figura 29</w:t>
      </w:r>
      <w:r w:rsidR="00854954" w:rsidRPr="00757573">
        <w:t xml:space="preserve"> es el que se seguirá par</w:t>
      </w:r>
      <w:r w:rsidR="005668B2">
        <w:t>a la ampliación de memoria. Éste se</w:t>
      </w:r>
      <w:r w:rsidR="00854954" w:rsidRPr="00757573">
        <w:t xml:space="preserv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lang w:val="es-ES_tradnl" w:eastAsia="es-ES_tradnl"/>
        </w:rPr>
        <w:drawing>
          <wp:inline distT="0" distB="0" distL="0" distR="0" wp14:anchorId="3F60A5FF" wp14:editId="140ADFA9">
            <wp:extent cx="3556000" cy="3014551"/>
            <wp:effectExtent l="0" t="0" r="635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570572" cy="3026904"/>
                    </a:xfrm>
                    <a:prstGeom prst="rect">
                      <a:avLst/>
                    </a:prstGeom>
                  </pic:spPr>
                </pic:pic>
              </a:graphicData>
            </a:graphic>
          </wp:inline>
        </w:drawing>
      </w:r>
    </w:p>
    <w:p w14:paraId="6CA33D2D" w14:textId="3F58A8E5" w:rsidR="00FD14D6" w:rsidRPr="00194C63" w:rsidRDefault="00305701" w:rsidP="00194C63">
      <w:pPr>
        <w:jc w:val="center"/>
        <w:rPr>
          <w:color w:val="000000" w:themeColor="text1"/>
        </w:rPr>
      </w:pPr>
      <w:r>
        <w:t xml:space="preserve">Figura </w:t>
      </w:r>
      <w:r w:rsidR="00D7503F">
        <w:fldChar w:fldCharType="begin"/>
      </w:r>
      <w:r w:rsidR="00D7503F">
        <w:instrText xml:space="preserve"> SEQ Figura \* ARABIC </w:instrText>
      </w:r>
      <w:r w:rsidR="00D7503F">
        <w:fldChar w:fldCharType="separate"/>
      </w:r>
      <w:r w:rsidR="00CC3E7F">
        <w:rPr>
          <w:noProof/>
        </w:rPr>
        <w:t>29</w:t>
      </w:r>
      <w:r w:rsidR="00D7503F">
        <w:rPr>
          <w:noProof/>
        </w:rPr>
        <w:fldChar w:fldCharType="end"/>
      </w:r>
      <w:r>
        <w:t xml:space="preserve"> - </w:t>
      </w:r>
      <w:r w:rsidRPr="004D683E">
        <w:t xml:space="preserve">Esquemático de </w:t>
      </w:r>
      <w:proofErr w:type="spellStart"/>
      <w:r w:rsidRPr="004D683E">
        <w:t>Etherna</w:t>
      </w:r>
      <w:proofErr w:type="spellEnd"/>
      <w:r w:rsidRPr="004D683E">
        <w:t xml:space="preserve"> para la instalación de la RAM</w:t>
      </w:r>
    </w:p>
    <w:p w14:paraId="17A31618" w14:textId="58802AC0" w:rsidR="005957AF" w:rsidRDefault="00373DD3" w:rsidP="00EC7554">
      <w:pPr>
        <w:jc w:val="both"/>
        <w:rPr>
          <w:color w:val="FF0000"/>
        </w:rPr>
      </w:pPr>
      <w:r>
        <w:t>E</w:t>
      </w:r>
      <w:r w:rsidR="00EC7554" w:rsidRPr="00757573">
        <w:t>l resultado</w:t>
      </w:r>
      <w:r>
        <w:t xml:space="preserve"> de la implementación </w:t>
      </w:r>
      <w:r w:rsidR="00EC7554" w:rsidRPr="00757573">
        <w:t>es el siguiente:</w:t>
      </w:r>
    </w:p>
    <w:p w14:paraId="005FAFD9" w14:textId="77777777" w:rsidR="00232997" w:rsidRDefault="00232997" w:rsidP="00FD14D6">
      <w:pPr>
        <w:keepNext/>
        <w:jc w:val="center"/>
      </w:pPr>
      <w:r>
        <w:rPr>
          <w:noProof/>
          <w:lang w:val="es-ES_tradnl" w:eastAsia="es-ES_tradnl"/>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6190" cy="3026237"/>
                    </a:xfrm>
                    <a:prstGeom prst="rect">
                      <a:avLst/>
                    </a:prstGeom>
                  </pic:spPr>
                </pic:pic>
              </a:graphicData>
            </a:graphic>
          </wp:inline>
        </w:drawing>
      </w:r>
    </w:p>
    <w:p w14:paraId="06E71004" w14:textId="7273B36B" w:rsidR="00232997" w:rsidRPr="00EC7554" w:rsidRDefault="00232997" w:rsidP="00232997">
      <w:pPr>
        <w:jc w:val="center"/>
        <w:rPr>
          <w:noProof/>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30</w:t>
      </w:r>
      <w:r w:rsidR="00D7503F">
        <w:rPr>
          <w:noProof/>
        </w:rPr>
        <w:fldChar w:fldCharType="end"/>
      </w:r>
      <w:r>
        <w:t xml:space="preserve"> - Implementación de la RAM</w:t>
      </w:r>
    </w:p>
    <w:p w14:paraId="4B1BAD0B" w14:textId="5C4D724F" w:rsidR="00B849B6" w:rsidRPr="00312221" w:rsidRDefault="00331FCF" w:rsidP="00EA24A1">
      <w:pPr>
        <w:jc w:val="both"/>
        <w:rPr>
          <w:noProof/>
        </w:rPr>
      </w:pPr>
      <w:r w:rsidRPr="00312221">
        <w:rPr>
          <w:noProof/>
        </w:rPr>
        <w:lastRenderedPageBreak/>
        <w:t>Se ne</w:t>
      </w:r>
      <w:r w:rsidR="00F67F14" w:rsidRPr="00312221">
        <w:rPr>
          <w:noProof/>
        </w:rPr>
        <w:t>cesita</w:t>
      </w:r>
      <w:r w:rsidR="00194C63">
        <w:rPr>
          <w:noProof/>
        </w:rPr>
        <w:t xml:space="preserve"> una memoria de 256 K</w:t>
      </w:r>
      <w:r w:rsidR="00F67F14" w:rsidRPr="00312221">
        <w:rPr>
          <w:noProof/>
        </w:rPr>
        <w:t xml:space="preserve"> </w:t>
      </w:r>
      <w:r w:rsidR="00194C63">
        <w:rPr>
          <w:noProof/>
        </w:rPr>
        <w:t xml:space="preserve">para soportar la funcionalidad con 100 nodos WirelessHART, por tanto, se requiere de </w:t>
      </w:r>
      <w:r w:rsidR="00F67F14" w:rsidRPr="00312221">
        <w:rPr>
          <w:noProof/>
        </w:rPr>
        <w:t>18 bits para direcionar 256</w:t>
      </w:r>
      <w:r w:rsidR="00194C63">
        <w:rPr>
          <w:noProof/>
        </w:rPr>
        <w:t xml:space="preserve"> </w:t>
      </w:r>
      <w:r w:rsidR="00F67F14" w:rsidRPr="00312221">
        <w:rPr>
          <w:noProof/>
        </w:rPr>
        <w:t>K espacios de memória</w:t>
      </w:r>
      <w:r w:rsidR="00453029" w:rsidRPr="00312221">
        <w:rPr>
          <w:noProof/>
        </w:rPr>
        <w:t xml:space="preserve"> de 8 bits cada uno. Dado que el módulo D</w:t>
      </w:r>
      <w:r w:rsidR="00A4487C">
        <w:rPr>
          <w:noProof/>
        </w:rPr>
        <w:t>usty</w:t>
      </w:r>
      <w:r w:rsidR="00453029" w:rsidRPr="00312221">
        <w:rPr>
          <w:noProof/>
        </w:rPr>
        <w:t xml:space="preserve"> no tiene los suficientes pines libres como para direccionar esas 256</w:t>
      </w:r>
      <w:r w:rsidR="00194C63">
        <w:rPr>
          <w:noProof/>
        </w:rPr>
        <w:t xml:space="preserve"> </w:t>
      </w:r>
      <w:r w:rsidR="00453029" w:rsidRPr="00312221">
        <w:rPr>
          <w:noProof/>
        </w:rPr>
        <w:t xml:space="preserve">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4E9C66D" w:rsidR="001F53AF" w:rsidRDefault="00A4487C" w:rsidP="00EA24A1">
      <w:pPr>
        <w:jc w:val="both"/>
        <w:rPr>
          <w:noProof/>
        </w:rPr>
      </w:pPr>
      <w:r>
        <w:rPr>
          <w:noProof/>
        </w:rPr>
        <w:t xml:space="preserve">Así pues, el funcionamiento del sistem para hacer uso de la memoria RAM externa es el siguiente. </w:t>
      </w:r>
      <w:r w:rsidR="00B849B6" w:rsidRPr="00312221">
        <w:rPr>
          <w:noProof/>
        </w:rPr>
        <w:t>En el primer y segundo ciclo de reloj</w:t>
      </w:r>
      <w:r w:rsidR="002325ED" w:rsidRPr="00312221">
        <w:rPr>
          <w:noProof/>
        </w:rPr>
        <w:t xml:space="preserve">, los pines </w:t>
      </w:r>
      <w:r w:rsidR="00B849B6" w:rsidRPr="00312221">
        <w:rPr>
          <w:noProof/>
        </w:rPr>
        <w:t>eb_data_x se</w:t>
      </w:r>
      <w:r w:rsidR="002325ED" w:rsidRPr="00312221">
        <w:rPr>
          <w:noProof/>
        </w:rPr>
        <w:t xml:space="preserve"> </w:t>
      </w:r>
      <w:r w:rsidR="00B849B6" w:rsidRPr="00312221">
        <w:rPr>
          <w:noProof/>
        </w:rPr>
        <w:t xml:space="preserve">configuaran como salida </w:t>
      </w:r>
      <w:r w:rsidR="002325ED" w:rsidRPr="00312221">
        <w:rPr>
          <w:noProof/>
        </w:rPr>
        <w:t>y se carga la dirección alta (</w:t>
      </w:r>
      <w:r w:rsidR="002325ED" w:rsidRPr="00A4487C">
        <w:rPr>
          <w:rFonts w:ascii="Consolas" w:hAnsi="Consolas"/>
          <w:noProof/>
        </w:rPr>
        <w:t>eb_addr_[17…10]</w:t>
      </w:r>
      <w:r w:rsidR="002325ED" w:rsidRPr="00312221">
        <w:rPr>
          <w:noProof/>
        </w:rPr>
        <w:t>) y baja (</w:t>
      </w:r>
      <w:r w:rsidR="002325ED" w:rsidRPr="00A4487C">
        <w:rPr>
          <w:rFonts w:ascii="Consolas" w:hAnsi="Consolas"/>
          <w:noProof/>
        </w:rPr>
        <w:t>eb_addr_[9…2]</w:t>
      </w:r>
      <w:r w:rsidR="002325ED" w:rsidRPr="00312221">
        <w:rPr>
          <w:noProof/>
        </w:rPr>
        <w:t xml:space="preserve">) de memória a través de los latches U9 y U10 respectivamente. Par activar los </w:t>
      </w:r>
      <w:r w:rsidR="002325ED" w:rsidRPr="00A4487C">
        <w:rPr>
          <w:i/>
          <w:iCs/>
          <w:noProof/>
        </w:rPr>
        <w:t>latches</w:t>
      </w:r>
      <w:r w:rsidR="002325ED" w:rsidRPr="00312221">
        <w:rPr>
          <w:noProof/>
        </w:rPr>
        <w:t xml:space="preserve"> de manera secuencial se utilizan las señales </w:t>
      </w:r>
      <w:r w:rsidR="002325ED" w:rsidRPr="00A4487C">
        <w:rPr>
          <w:rFonts w:ascii="Consolas" w:hAnsi="Consolas"/>
          <w:noProof/>
        </w:rPr>
        <w:t>eb_io_le1_p</w:t>
      </w:r>
      <w:r w:rsidR="002325ED" w:rsidRPr="00312221">
        <w:rPr>
          <w:noProof/>
        </w:rPr>
        <w:t xml:space="preserve"> y </w:t>
      </w:r>
      <w:r w:rsidR="002325ED" w:rsidRPr="00A4487C">
        <w:rPr>
          <w:rFonts w:ascii="Consolas" w:hAnsi="Consolas"/>
          <w:noProof/>
        </w:rPr>
        <w:t>eb_io_le2_p</w:t>
      </w:r>
      <w:r w:rsidR="002325ED" w:rsidRPr="00312221">
        <w:rPr>
          <w:noProof/>
        </w:rPr>
        <w:t xml:space="preserve">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w:t>
      </w:r>
      <w:r>
        <w:rPr>
          <w:noProof/>
        </w:rPr>
        <w:t>s</w:t>
      </w:r>
      <w:r w:rsidR="002325ED" w:rsidRPr="00312221">
        <w:rPr>
          <w:noProof/>
        </w:rPr>
        <w:t xml:space="preserve"> </w:t>
      </w:r>
      <w:r w:rsidR="002325ED" w:rsidRPr="00A4487C">
        <w:rPr>
          <w:rFonts w:ascii="Consolas" w:hAnsi="Consolas"/>
          <w:noProof/>
        </w:rPr>
        <w:t>eb_io_oen</w:t>
      </w:r>
      <w:r w:rsidR="002325ED" w:rsidRPr="00312221">
        <w:rPr>
          <w:noProof/>
        </w:rPr>
        <w:t xml:space="preserve"> (leer) y </w:t>
      </w:r>
      <w:r w:rsidR="002325ED" w:rsidRPr="00A4487C">
        <w:rPr>
          <w:rFonts w:ascii="Consolas" w:hAnsi="Consolas"/>
          <w:noProof/>
        </w:rPr>
        <w:t>eb_io_wen</w:t>
      </w:r>
      <w:r w:rsidR="002325ED" w:rsidRPr="00312221">
        <w:rPr>
          <w:noProof/>
        </w:rPr>
        <w:t xml:space="preserve">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w:t>
      </w:r>
      <w:r w:rsidR="00063C03" w:rsidRPr="00373DD3">
        <w:rPr>
          <w:noProof/>
        </w:rPr>
        <w:t>de usuario de Dusty [2</w:t>
      </w:r>
      <w:r w:rsidR="00305701" w:rsidRPr="00373DD3">
        <w:rPr>
          <w:noProof/>
        </w:rPr>
        <w:t>1</w:t>
      </w:r>
      <w:r w:rsidR="00063C03" w:rsidRPr="00373DD3">
        <w:rPr>
          <w:noProof/>
        </w:rPr>
        <w:t>]</w:t>
      </w:r>
      <w:r w:rsidRPr="00373DD3">
        <w:rPr>
          <w:noProof/>
        </w:rPr>
        <w:t>.</w:t>
      </w:r>
    </w:p>
    <w:p w14:paraId="3DEBFC9E" w14:textId="77777777" w:rsidR="001F53AF" w:rsidRDefault="001F53AF" w:rsidP="001F53AF">
      <w:pPr>
        <w:keepNext/>
        <w:jc w:val="center"/>
      </w:pPr>
      <w:r>
        <w:rPr>
          <w:noProof/>
          <w:lang w:val="es-ES_tradnl" w:eastAsia="es-ES_tradnl"/>
        </w:rPr>
        <w:drawing>
          <wp:inline distT="0" distB="0" distL="0" distR="0" wp14:anchorId="3A2ED011" wp14:editId="4FD1301B">
            <wp:extent cx="5268124" cy="2209800"/>
            <wp:effectExtent l="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118" t="35185"/>
                    <a:stretch/>
                  </pic:blipFill>
                  <pic:spPr bwMode="auto">
                    <a:xfrm>
                      <a:off x="0" y="0"/>
                      <a:ext cx="5330465" cy="2235950"/>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0E3AF83C" w:rsidR="001F53AF" w:rsidRDefault="001F53AF" w:rsidP="001F53AF">
      <w:pPr>
        <w:jc w:val="center"/>
      </w:pPr>
      <w:r>
        <w:t xml:space="preserve">Figura </w:t>
      </w:r>
      <w:r w:rsidR="00D7503F">
        <w:fldChar w:fldCharType="begin"/>
      </w:r>
      <w:r w:rsidR="00D7503F">
        <w:instrText xml:space="preserve"> SEQ Figura \* ARABIC </w:instrText>
      </w:r>
      <w:r w:rsidR="00D7503F">
        <w:fldChar w:fldCharType="separate"/>
      </w:r>
      <w:r w:rsidR="00CC3E7F">
        <w:rPr>
          <w:noProof/>
        </w:rPr>
        <w:t>31</w:t>
      </w:r>
      <w:r w:rsidR="00D7503F">
        <w:rPr>
          <w:noProof/>
        </w:rPr>
        <w:fldChar w:fldCharType="end"/>
      </w:r>
      <w:r>
        <w:t xml:space="preserve"> -</w:t>
      </w:r>
      <w:r w:rsidR="00A4487C">
        <w:t xml:space="preserve"> </w:t>
      </w:r>
      <w:r>
        <w:t xml:space="preserve">Implementación de </w:t>
      </w:r>
      <w:proofErr w:type="spellStart"/>
      <w:r>
        <w:t>Dusty</w:t>
      </w:r>
      <w:proofErr w:type="spellEnd"/>
      <w:r>
        <w:t xml:space="preserve"> y señales de las </w:t>
      </w:r>
      <w:proofErr w:type="spellStart"/>
      <w:r>
        <w:t>UARTs</w:t>
      </w:r>
      <w:proofErr w:type="spellEnd"/>
    </w:p>
    <w:p w14:paraId="31DB6F62" w14:textId="16987521" w:rsidR="001F53AF" w:rsidRPr="00312221" w:rsidRDefault="001F53AF" w:rsidP="00EA24A1">
      <w:pPr>
        <w:jc w:val="both"/>
      </w:pPr>
      <w:r w:rsidRPr="00312221">
        <w:t xml:space="preserve">Un problema que se ha tenido que solucionar es que la señal </w:t>
      </w:r>
      <w:r w:rsidRPr="00A4487C">
        <w:rPr>
          <w:rFonts w:ascii="Consolas" w:hAnsi="Consolas"/>
        </w:rPr>
        <w:t>FLASH_P_ENN</w:t>
      </w:r>
      <w:r w:rsidRPr="00312221">
        <w:t xml:space="preserve">, presente en el pin número 32 de </w:t>
      </w:r>
      <w:proofErr w:type="spellStart"/>
      <w:r w:rsidRPr="00312221">
        <w:t>D</w:t>
      </w:r>
      <w:r w:rsidR="005A7857">
        <w:t>usty</w:t>
      </w:r>
      <w:proofErr w:type="spellEnd"/>
      <w:r w:rsidRPr="00312221">
        <w:t xml:space="preserve"> (cuya función es la de permitir la depuración de este), entra en conflicto directo con la señal </w:t>
      </w:r>
      <w:r w:rsidRPr="00A4487C">
        <w:rPr>
          <w:rFonts w:ascii="Consolas" w:hAnsi="Consolas"/>
        </w:rPr>
        <w:t>eb_io_le1</w:t>
      </w:r>
      <w:r w:rsidRPr="00312221">
        <w:t xml:space="preserve"> (cuya función es activar o desactivar el </w:t>
      </w:r>
      <w:proofErr w:type="spellStart"/>
      <w:r w:rsidRPr="00A4487C">
        <w:rPr>
          <w:i/>
          <w:iCs/>
        </w:rPr>
        <w:t>latch</w:t>
      </w:r>
      <w:proofErr w:type="spellEnd"/>
      <w:r w:rsidRPr="00312221">
        <w:t xml:space="preserve"> U9). Para solucionar el problema se ha optado por instalar un </w:t>
      </w:r>
      <w:r w:rsidRPr="00A4487C">
        <w:rPr>
          <w:i/>
          <w:iCs/>
        </w:rPr>
        <w:t>switch</w:t>
      </w:r>
      <w:r w:rsidRPr="00312221">
        <w:t xml:space="preserve"> (SW4) y las resistencias R111 y R112 de modo que cuando se use la función de programación del MCU, este </w:t>
      </w:r>
      <w:r w:rsidRPr="00A4487C">
        <w:rPr>
          <w:i/>
          <w:iCs/>
        </w:rPr>
        <w:t>switch</w:t>
      </w:r>
      <w:r w:rsidRPr="00312221">
        <w:t xml:space="preserve"> se debe mover a la posición 2. Mientras este esté en la posición 1 (la que se ve en el esquemático anterior) la señal habilitará o deshabilitará el </w:t>
      </w:r>
      <w:proofErr w:type="spellStart"/>
      <w:r w:rsidRPr="00A4487C">
        <w:rPr>
          <w:i/>
          <w:iCs/>
        </w:rPr>
        <w:t>latch</w:t>
      </w:r>
      <w:proofErr w:type="spellEnd"/>
      <w:r w:rsidRPr="00312221">
        <w:t xml:space="preserve"> U9. Una vez se proceda a la producción del dispositivo, se procederá a instalar únicamente una de las resistencias, o bien solo se usará la función de JTAG (instalando la resistencia R112) o la de habilitar el </w:t>
      </w:r>
      <w:proofErr w:type="spellStart"/>
      <w:r w:rsidRPr="00A4487C">
        <w:rPr>
          <w:i/>
          <w:iCs/>
        </w:rPr>
        <w:t>latch</w:t>
      </w:r>
      <w:proofErr w:type="spellEnd"/>
      <w:r w:rsidRPr="00312221">
        <w:t xml:space="preserve">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0" w:name="_Toc81418863"/>
      <w:r>
        <w:t xml:space="preserve">Diseño del </w:t>
      </w:r>
      <w:r w:rsidR="001B5C51">
        <w:t>subsistema</w:t>
      </w:r>
      <w:r>
        <w:t xml:space="preserve"> de alimentación</w:t>
      </w:r>
      <w:bookmarkEnd w:id="30"/>
    </w:p>
    <w:p w14:paraId="216105B3" w14:textId="0DB7CB63" w:rsidR="002E44A7" w:rsidRPr="00F2720C" w:rsidRDefault="004063EE" w:rsidP="002E44A7">
      <w:pPr>
        <w:jc w:val="both"/>
        <w:rPr>
          <w:noProof/>
        </w:rPr>
      </w:pPr>
      <w:r w:rsidRPr="00F35247">
        <w:t xml:space="preserve">Este sistema alimenta a </w:t>
      </w:r>
      <w:r w:rsidR="0075626D" w:rsidRPr="00F35247">
        <w:t xml:space="preserve">todos </w:t>
      </w:r>
      <w:r w:rsidR="006B57FF" w:rsidRPr="00F35247">
        <w:t>los subsistemas de la placa a 3.</w:t>
      </w:r>
      <w:r w:rsidR="0075626D" w:rsidRPr="00F35247">
        <w:t>3</w:t>
      </w:r>
      <w:r w:rsidR="006B57FF" w:rsidRPr="00F35247">
        <w:t xml:space="preserve"> VDC</w:t>
      </w:r>
      <w:r w:rsidR="0075626D" w:rsidRPr="00F35247">
        <w:t xml:space="preserve">. </w:t>
      </w:r>
      <w:r w:rsidR="000E57F1" w:rsidRPr="00F35247">
        <w:t>Para que esto sea posible y para permitir la alimentación mediante una batería de emergencia</w:t>
      </w:r>
      <w:r w:rsidR="00E1325E" w:rsidRPr="00F35247">
        <w:t xml:space="preserve"> se requiere de varias etapas </w:t>
      </w:r>
      <w:r w:rsidR="00E1325E" w:rsidRPr="00F35247">
        <w:lastRenderedPageBreak/>
        <w:t>para regular el voltaje y la implementación de tres componentes</w:t>
      </w:r>
      <w:r w:rsidR="000E57F1" w:rsidRPr="00F35247">
        <w:t xml:space="preserve">. </w:t>
      </w:r>
      <w:r w:rsidR="005C3B49" w:rsidRPr="00F35247">
        <w:t xml:space="preserve">Se ha dividido el diseño del </w:t>
      </w:r>
      <w:r w:rsidR="001B5C51" w:rsidRPr="00F35247">
        <w:t>subsistema</w:t>
      </w:r>
      <w:r w:rsidR="005C3B49" w:rsidRPr="00F35247">
        <w:t xml:space="preserve"> de alimentación de la placa en </w:t>
      </w:r>
      <w:r w:rsidR="004B496D" w:rsidRPr="00F35247">
        <w:t>cuatro</w:t>
      </w:r>
      <w:r w:rsidR="005C3B49" w:rsidRPr="00F35247">
        <w:t xml:space="preserve"> </w:t>
      </w:r>
      <w:r w:rsidR="00770FA4" w:rsidRPr="00F35247">
        <w:t>bloques.</w:t>
      </w:r>
      <w:r w:rsidR="004B496D" w:rsidRPr="00F35247">
        <w:t xml:space="preserve"> Tres de estos bloques</w:t>
      </w:r>
      <w:r w:rsidR="0075626D" w:rsidRPr="00F35247">
        <w:t>, mostrados en la Figura 32,</w:t>
      </w:r>
      <w:r w:rsidR="004B496D" w:rsidRPr="00F35247">
        <w:t xml:space="preserve"> </w:t>
      </w:r>
      <w:r w:rsidR="002E2A27" w:rsidRPr="00F35247">
        <w:t xml:space="preserve">son </w:t>
      </w:r>
      <w:r w:rsidR="00E1325E" w:rsidRPr="00F35247">
        <w:t xml:space="preserve">para la alimentación común de </w:t>
      </w:r>
      <w:r w:rsidR="002E2A27" w:rsidRPr="00F35247">
        <w:t xml:space="preserve">toda la placa y uno de ellos solo distribuye </w:t>
      </w:r>
      <w:r w:rsidR="0075626D" w:rsidRPr="00F35247">
        <w:t>la tensión</w:t>
      </w:r>
      <w:r w:rsidR="002E2A27" w:rsidRPr="00F35247">
        <w:t xml:space="preserve"> al SOM </w:t>
      </w:r>
      <w:proofErr w:type="spellStart"/>
      <w:r w:rsidR="002E2A27" w:rsidRPr="00F35247">
        <w:t>Dusty</w:t>
      </w:r>
      <w:proofErr w:type="spellEnd"/>
      <w:r w:rsidR="002E2A27" w:rsidRPr="00F35247">
        <w:t>. A continuación</w:t>
      </w:r>
      <w:r w:rsidR="000525AE" w:rsidRPr="00F35247">
        <w:t>,</w:t>
      </w:r>
      <w:r w:rsidR="002E2A27" w:rsidRPr="00F35247">
        <w:t xml:space="preserve"> se </w:t>
      </w:r>
      <w:r w:rsidR="002E2A27">
        <w:t>explica el funcionamiento de los tres bloques principales y posteriormente se procede</w:t>
      </w:r>
      <w:r w:rsidR="00790C0B">
        <w:t xml:space="preserve">rá a </w:t>
      </w:r>
      <w:r w:rsidR="002E2A27">
        <w:t xml:space="preserve">explicar el funcionamiento del cuarto bloque dedicado a alimentar el SOM </w:t>
      </w:r>
      <w:proofErr w:type="spellStart"/>
      <w:r w:rsidR="002E2A27">
        <w:t>Dusty</w:t>
      </w:r>
      <w:proofErr w:type="spellEnd"/>
      <w:r w:rsidR="002E2A27">
        <w:t>.</w:t>
      </w:r>
    </w:p>
    <w:p w14:paraId="2685E425" w14:textId="7C92A8C2" w:rsidR="00770FA4" w:rsidRDefault="00770FA4" w:rsidP="002E44A7">
      <w:pPr>
        <w:jc w:val="center"/>
        <w:rPr>
          <w:noProof/>
        </w:rPr>
      </w:pPr>
      <w:r>
        <w:rPr>
          <w:noProof/>
          <w:lang w:val="es-ES_tradnl" w:eastAsia="es-ES_tradnl"/>
        </w:rPr>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9728" cy="1144005"/>
                    </a:xfrm>
                    <a:prstGeom prst="rect">
                      <a:avLst/>
                    </a:prstGeom>
                  </pic:spPr>
                </pic:pic>
              </a:graphicData>
            </a:graphic>
          </wp:inline>
        </w:drawing>
      </w:r>
    </w:p>
    <w:p w14:paraId="30310451" w14:textId="1AB38B5A" w:rsidR="00770FA4" w:rsidRDefault="00770FA4" w:rsidP="00770FA4">
      <w:pPr>
        <w:jc w:val="center"/>
      </w:pPr>
      <w:r>
        <w:t xml:space="preserve">Figura </w:t>
      </w:r>
      <w:r w:rsidR="00D7503F">
        <w:fldChar w:fldCharType="begin"/>
      </w:r>
      <w:r w:rsidR="00D7503F">
        <w:instrText xml:space="preserve"> SEQ Figura \* ARABIC </w:instrText>
      </w:r>
      <w:r w:rsidR="00D7503F">
        <w:fldChar w:fldCharType="separate"/>
      </w:r>
      <w:r w:rsidR="00CC3E7F">
        <w:rPr>
          <w:noProof/>
        </w:rPr>
        <w:t>32</w:t>
      </w:r>
      <w:r w:rsidR="00D7503F">
        <w:rPr>
          <w:noProof/>
        </w:rPr>
        <w:fldChar w:fldCharType="end"/>
      </w:r>
      <w:r>
        <w:t xml:space="preserve"> - Diagrama de bloques de la alimentación de la placa</w:t>
      </w:r>
    </w:p>
    <w:p w14:paraId="736F0A61" w14:textId="487B436D" w:rsidR="005C3B49" w:rsidRPr="00F2720C" w:rsidRDefault="00770FA4" w:rsidP="00770FA4">
      <w:pPr>
        <w:jc w:val="both"/>
      </w:pPr>
      <w:r w:rsidRPr="00F2720C">
        <w:t>En el primer bloque (</w:t>
      </w:r>
      <w:proofErr w:type="spellStart"/>
      <w:r w:rsidRPr="00F2720C">
        <w:t>Power</w:t>
      </w:r>
      <w:proofErr w:type="spellEnd"/>
      <w:r w:rsidRPr="00F2720C">
        <w:t xml:space="preserve"> Switch) se halla el </w:t>
      </w:r>
      <w:r w:rsidR="00A4487C" w:rsidRPr="00A4487C">
        <w:rPr>
          <w:i/>
          <w:iCs/>
        </w:rPr>
        <w:t>s</w:t>
      </w:r>
      <w:r w:rsidRPr="00A4487C">
        <w:rPr>
          <w:i/>
          <w:iCs/>
        </w:rPr>
        <w:t>witch</w:t>
      </w:r>
      <w:r w:rsidRPr="00F2720C">
        <w:t xml:space="preserve">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w:t>
      </w:r>
      <w:proofErr w:type="spellStart"/>
      <w:r w:rsidRPr="00F2720C">
        <w:t>Power</w:t>
      </w:r>
      <w:proofErr w:type="spellEnd"/>
      <w:r w:rsidRPr="00F2720C">
        <w:t xml:space="preserve"> </w:t>
      </w:r>
      <w:proofErr w:type="spellStart"/>
      <w:r w:rsidRPr="00F2720C">
        <w:t>Backup</w:t>
      </w:r>
      <w:proofErr w:type="spellEnd"/>
      <w:r w:rsidRPr="00F2720C">
        <w:t xml:space="preserve">) se encuentra la implementación del chip </w:t>
      </w:r>
      <w:r w:rsidR="003828E5">
        <w:t xml:space="preserve">que gestiona la batería de </w:t>
      </w:r>
      <w:proofErr w:type="spellStart"/>
      <w:r w:rsidR="003828E5" w:rsidRPr="004041AD">
        <w:rPr>
          <w:i/>
          <w:iCs/>
        </w:rPr>
        <w:t>backup</w:t>
      </w:r>
      <w:proofErr w:type="spellEnd"/>
      <w:r w:rsidR="003828E5">
        <w:t xml:space="preserve"> y el conector para esta batería.</w:t>
      </w:r>
      <w:r w:rsidR="00BE48D5" w:rsidRPr="00F2720C">
        <w:t xml:space="preserve"> F</w:t>
      </w:r>
      <w:r w:rsidRPr="00F2720C">
        <w:t>inalmente, en el tercer bloque (</w:t>
      </w:r>
      <w:proofErr w:type="spellStart"/>
      <w:r w:rsidRPr="00F2720C">
        <w:t>Power</w:t>
      </w:r>
      <w:proofErr w:type="spellEnd"/>
      <w:r w:rsidRPr="00F2720C">
        <w:t xml:space="preserve"> </w:t>
      </w:r>
      <w:proofErr w:type="spellStart"/>
      <w:r w:rsidRPr="00F2720C">
        <w:t>Regulator</w:t>
      </w:r>
      <w:proofErr w:type="spellEnd"/>
      <w:r w:rsidRPr="00F2720C">
        <w:t>) se encuentra el regulador de tensión q</w:t>
      </w:r>
      <w:r w:rsidR="002E44A7" w:rsidRPr="00F2720C">
        <w:t>u</w:t>
      </w:r>
      <w:r w:rsidRPr="00F2720C">
        <w:t>e dará la alimentación de 3</w:t>
      </w:r>
      <w:r w:rsidR="00B552C4">
        <w:t>.</w:t>
      </w:r>
      <w:r w:rsidRPr="00F2720C">
        <w:t>3</w:t>
      </w:r>
      <w:r w:rsidR="00B552C4">
        <w:t xml:space="preserve"> VDC</w:t>
      </w:r>
      <w:r w:rsidRPr="00F2720C">
        <w:t xml:space="preserve"> al sistema.</w:t>
      </w:r>
    </w:p>
    <w:p w14:paraId="48608037" w14:textId="060AE205" w:rsidR="00770FA4" w:rsidRDefault="0089459E" w:rsidP="00915A3D">
      <w:pPr>
        <w:pStyle w:val="Ttulo3"/>
      </w:pPr>
      <w:bookmarkStart w:id="31" w:name="_Toc81418864"/>
      <w:proofErr w:type="spellStart"/>
      <w:r>
        <w:t>Power</w:t>
      </w:r>
      <w:proofErr w:type="spellEnd"/>
      <w:r>
        <w:t xml:space="preserve"> Switch</w:t>
      </w:r>
      <w:bookmarkEnd w:id="31"/>
    </w:p>
    <w:p w14:paraId="6A8D8413" w14:textId="3BABA508" w:rsidR="00FD14D6" w:rsidRPr="00FD14D6" w:rsidRDefault="00FD14D6" w:rsidP="00DC585F">
      <w:pPr>
        <w:jc w:val="both"/>
      </w:pPr>
      <w:r>
        <w:t>E</w:t>
      </w:r>
      <w:r w:rsidR="004041AD">
        <w:t>n</w:t>
      </w:r>
      <w:r>
        <w:t xml:space="preserve"> el circuito </w:t>
      </w:r>
      <w:proofErr w:type="spellStart"/>
      <w:r w:rsidRPr="00F2720C">
        <w:t>Power</w:t>
      </w:r>
      <w:proofErr w:type="spellEnd"/>
      <w:r w:rsidRPr="00F2720C">
        <w:t xml:space="preserve"> Switch se conecta la batería principal a J9</w:t>
      </w:r>
      <w:r w:rsidR="004041AD">
        <w:t xml:space="preserve"> que puede recibir voltajes de entre 8 y 40 VDC y tiene que soportar hasta 2A</w:t>
      </w:r>
      <w:r w:rsidRPr="00F2720C">
        <w:t>. SW1 se encarga de dejar pasar o no la corriente, por tanto, de conectar o desconectar la alimentación principal del sistema.</w:t>
      </w:r>
    </w:p>
    <w:p w14:paraId="193E8653" w14:textId="77777777" w:rsidR="00770FA4" w:rsidRDefault="00770FA4" w:rsidP="00770FA4">
      <w:pPr>
        <w:keepNext/>
        <w:jc w:val="center"/>
      </w:pPr>
      <w:r>
        <w:rPr>
          <w:noProof/>
          <w:lang w:val="es-ES_tradnl" w:eastAsia="es-ES_tradnl"/>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9718" cy="1996220"/>
                    </a:xfrm>
                    <a:prstGeom prst="rect">
                      <a:avLst/>
                    </a:prstGeom>
                  </pic:spPr>
                </pic:pic>
              </a:graphicData>
            </a:graphic>
          </wp:inline>
        </w:drawing>
      </w:r>
    </w:p>
    <w:p w14:paraId="0F88F71D" w14:textId="46CF9AF6" w:rsidR="005C3B49" w:rsidRDefault="00770FA4" w:rsidP="00770FA4">
      <w:pPr>
        <w:jc w:val="center"/>
      </w:pPr>
      <w:r>
        <w:t xml:space="preserve">Figura </w:t>
      </w:r>
      <w:r w:rsidR="00D7503F">
        <w:fldChar w:fldCharType="begin"/>
      </w:r>
      <w:r w:rsidR="00D7503F">
        <w:instrText xml:space="preserve"> SEQ Figura \* ARABIC </w:instrText>
      </w:r>
      <w:r w:rsidR="00D7503F">
        <w:fldChar w:fldCharType="separate"/>
      </w:r>
      <w:r w:rsidR="00CC3E7F">
        <w:rPr>
          <w:noProof/>
        </w:rPr>
        <w:t>33</w:t>
      </w:r>
      <w:r w:rsidR="00D7503F">
        <w:rPr>
          <w:noProof/>
        </w:rPr>
        <w:fldChar w:fldCharType="end"/>
      </w:r>
      <w:r>
        <w:t xml:space="preserve"> - </w:t>
      </w:r>
      <w:proofErr w:type="spellStart"/>
      <w:r>
        <w:t>Power</w:t>
      </w:r>
      <w:proofErr w:type="spellEnd"/>
      <w:r>
        <w:t xml:space="preserve"> Switch</w:t>
      </w:r>
    </w:p>
    <w:p w14:paraId="206DA63D" w14:textId="2F8C127D" w:rsidR="0034551B" w:rsidRPr="00F2720C" w:rsidRDefault="0034551B" w:rsidP="0089459E">
      <w:pPr>
        <w:jc w:val="both"/>
      </w:pPr>
      <w:r w:rsidRPr="00F2720C">
        <w:t xml:space="preserve">Cuando SW1 </w:t>
      </w:r>
      <w:r w:rsidR="00490FDC" w:rsidRPr="00F2720C">
        <w:t xml:space="preserve">está en la posición </w:t>
      </w:r>
      <w:r w:rsidR="004041AD">
        <w:t>2</w:t>
      </w:r>
      <w:r w:rsidR="00921958">
        <w:t>-1</w:t>
      </w:r>
      <w:r w:rsidR="00490FDC" w:rsidRPr="00F2720C">
        <w:t xml:space="preserve">, Q6 está desactivado (tiene 0V en la base) y por tanto Q5 </w:t>
      </w:r>
      <w:r w:rsidR="004041AD">
        <w:t xml:space="preserve">es un circuito abierto y </w:t>
      </w:r>
      <w:r w:rsidR="00490FDC" w:rsidRPr="00F2720C">
        <w:t xml:space="preserve">no deja pasar corriente entre </w:t>
      </w:r>
      <w:r w:rsidR="004041AD">
        <w:t>VIN_A</w:t>
      </w:r>
      <w:r w:rsidR="00490FDC" w:rsidRPr="00F2720C">
        <w:t xml:space="preserve"> y</w:t>
      </w:r>
      <w:r w:rsidR="004041AD">
        <w:t xml:space="preserve"> VIN_B</w:t>
      </w:r>
      <w:r w:rsidR="00490FDC" w:rsidRPr="00F2720C">
        <w:t xml:space="preserve">. Si SW1 está en la posición </w:t>
      </w:r>
      <w:r w:rsidR="004041AD">
        <w:t>2-3</w:t>
      </w:r>
      <w:r w:rsidR="00490FDC" w:rsidRPr="00F2720C">
        <w:t>,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 xml:space="preserve">el emisor de Q5 que en su base y al ser un transistor PNP se activa dado que </w:t>
      </w:r>
      <w:proofErr w:type="spellStart"/>
      <w:r w:rsidR="0089459E" w:rsidRPr="00F2720C">
        <w:t>Vbe</w:t>
      </w:r>
      <w:proofErr w:type="spellEnd"/>
      <w:r w:rsidR="0089459E" w:rsidRPr="00F2720C">
        <w:t xml:space="preserve"> es negativa. E</w:t>
      </w:r>
      <w:r w:rsidR="004041AD">
        <w:t>l</w:t>
      </w:r>
      <w:r w:rsidR="0089459E" w:rsidRPr="00F2720C">
        <w:t xml:space="preserve"> hecho de que Q5 se active hace que VIN_B sea igual a VIN_A (el voltaje de la fuente alimenta el circuito).</w:t>
      </w:r>
      <w:r w:rsidR="007C6193" w:rsidRPr="00F2720C">
        <w:t xml:space="preserve"> R45 hace la función de </w:t>
      </w:r>
      <w:proofErr w:type="spellStart"/>
      <w:r w:rsidR="007C6193" w:rsidRPr="004041AD">
        <w:rPr>
          <w:i/>
          <w:iCs/>
        </w:rPr>
        <w:t>pull</w:t>
      </w:r>
      <w:r w:rsidR="007C6193" w:rsidRPr="00F2720C">
        <w:t>-</w:t>
      </w:r>
      <w:r w:rsidR="007C6193" w:rsidRPr="004041AD">
        <w:rPr>
          <w:i/>
          <w:iCs/>
        </w:rPr>
        <w:t>down</w:t>
      </w:r>
      <w:proofErr w:type="spellEnd"/>
      <w:r w:rsidR="007C6193" w:rsidRPr="00F2720C">
        <w:t>, para descargar el circuito y asegurar que no hay tensión</w:t>
      </w:r>
      <w:r w:rsidR="004041AD">
        <w:t xml:space="preserve"> en Q6</w:t>
      </w:r>
      <w:r w:rsidR="007C6193" w:rsidRPr="00F2720C">
        <w:t xml:space="preserve"> una vez se apague el circuito.</w:t>
      </w:r>
    </w:p>
    <w:p w14:paraId="111674F9" w14:textId="7CF0067A" w:rsidR="0089459E" w:rsidRDefault="0089459E" w:rsidP="00915A3D">
      <w:pPr>
        <w:pStyle w:val="Ttulo3"/>
      </w:pPr>
      <w:bookmarkStart w:id="32" w:name="_Toc81418865"/>
      <w:proofErr w:type="spellStart"/>
      <w:r>
        <w:lastRenderedPageBreak/>
        <w:t>Power</w:t>
      </w:r>
      <w:proofErr w:type="spellEnd"/>
      <w:r>
        <w:t xml:space="preserve"> </w:t>
      </w:r>
      <w:proofErr w:type="spellStart"/>
      <w:r>
        <w:t>Backup</w:t>
      </w:r>
      <w:bookmarkEnd w:id="32"/>
      <w:proofErr w:type="spellEnd"/>
    </w:p>
    <w:p w14:paraId="1F357AB9" w14:textId="7AD2601C" w:rsidR="00DC585F" w:rsidRPr="00DC585F" w:rsidRDefault="00DC585F" w:rsidP="00DC585F">
      <w:pPr>
        <w:jc w:val="both"/>
      </w:pPr>
      <w:r w:rsidRPr="002E2A27">
        <w:t xml:space="preserve">El circuito de </w:t>
      </w:r>
      <w:proofErr w:type="spellStart"/>
      <w:r w:rsidRPr="002E2A27">
        <w:t>Power</w:t>
      </w:r>
      <w:proofErr w:type="spellEnd"/>
      <w:r w:rsidRPr="002E2A27">
        <w:t xml:space="preserve"> </w:t>
      </w:r>
      <w:proofErr w:type="spellStart"/>
      <w:r w:rsidRPr="002E2A27">
        <w:t>Backup</w:t>
      </w:r>
      <w:proofErr w:type="spellEnd"/>
      <w:r w:rsidRPr="002E2A27">
        <w:t xml:space="preserve">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xml:space="preserve">. El voltaje proveniente de </w:t>
      </w:r>
      <w:proofErr w:type="spellStart"/>
      <w:r w:rsidRPr="002E2A27">
        <w:t>Power</w:t>
      </w:r>
      <w:proofErr w:type="spellEnd"/>
      <w:r w:rsidRPr="002E2A27">
        <w:t xml:space="preserve"> Switch (VIN_B), que está entre los 8 y los 40 Volts, es convertido por el dispositivo </w:t>
      </w:r>
      <w:r w:rsidRPr="00FF4D8B">
        <w:t xml:space="preserve">LTC4091 </w:t>
      </w:r>
      <w:bookmarkStart w:id="33" w:name="_Hlk79081509"/>
      <w:r w:rsidRPr="00FF4D8B">
        <w:t xml:space="preserve">[22] </w:t>
      </w:r>
      <w:bookmarkEnd w:id="33"/>
      <w:r w:rsidRPr="00FF4D8B">
        <w:t>a u</w:t>
      </w:r>
      <w:r w:rsidRPr="002E2A27">
        <w:t>na tensión de entre 3</w:t>
      </w:r>
      <w:r w:rsidR="00EE739E">
        <w:t>.</w:t>
      </w:r>
      <w:r w:rsidRPr="002E2A27">
        <w:t>5</w:t>
      </w:r>
      <w:r>
        <w:t xml:space="preserve"> </w:t>
      </w:r>
      <w:r w:rsidR="004041AD">
        <w:t>V</w:t>
      </w:r>
      <w:r>
        <w:t>DC</w:t>
      </w:r>
      <w:r w:rsidRPr="002E2A27">
        <w:t xml:space="preserve"> y 4.45 V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lang w:val="es-ES_tradnl" w:eastAsia="es-ES_tradnl"/>
        </w:rPr>
        <w:drawing>
          <wp:inline distT="0" distB="0" distL="0" distR="0" wp14:anchorId="20C6A646" wp14:editId="6CBFD7DB">
            <wp:extent cx="5454548" cy="3749040"/>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61411" cy="3753757"/>
                    </a:xfrm>
                    <a:prstGeom prst="rect">
                      <a:avLst/>
                    </a:prstGeom>
                  </pic:spPr>
                </pic:pic>
              </a:graphicData>
            </a:graphic>
          </wp:inline>
        </w:drawing>
      </w:r>
    </w:p>
    <w:p w14:paraId="3E087A49" w14:textId="5EB3B27B" w:rsidR="00232997" w:rsidRDefault="00770FA4" w:rsidP="00770FA4">
      <w:pPr>
        <w:jc w:val="center"/>
      </w:pPr>
      <w:r>
        <w:t xml:space="preserve">Figura </w:t>
      </w:r>
      <w:r w:rsidR="00D7503F">
        <w:fldChar w:fldCharType="begin"/>
      </w:r>
      <w:r w:rsidR="00D7503F">
        <w:instrText xml:space="preserve"> SEQ Figura \* ARABIC </w:instrText>
      </w:r>
      <w:r w:rsidR="00D7503F">
        <w:fldChar w:fldCharType="separate"/>
      </w:r>
      <w:r w:rsidR="00CC3E7F">
        <w:rPr>
          <w:noProof/>
        </w:rPr>
        <w:t>34</w:t>
      </w:r>
      <w:r w:rsidR="00D7503F">
        <w:rPr>
          <w:noProof/>
        </w:rPr>
        <w:fldChar w:fldCharType="end"/>
      </w:r>
      <w:r>
        <w:t xml:space="preserve"> - </w:t>
      </w:r>
      <w:proofErr w:type="spellStart"/>
      <w:r>
        <w:t>Power</w:t>
      </w:r>
      <w:proofErr w:type="spellEnd"/>
      <w:r>
        <w:t xml:space="preserve"> </w:t>
      </w:r>
      <w:proofErr w:type="spellStart"/>
      <w:r>
        <w:t>Backup</w:t>
      </w:r>
      <w:proofErr w:type="spellEnd"/>
    </w:p>
    <w:p w14:paraId="73D159BB" w14:textId="13DDF44C" w:rsidR="00AB2FCB" w:rsidRPr="00D8114E" w:rsidRDefault="00AB2FCB" w:rsidP="00921944">
      <w:pPr>
        <w:jc w:val="both"/>
      </w:pPr>
      <w:r w:rsidRPr="00D8114E">
        <w:t>Del circuito salen dos señales, VINGD y CHRG.</w:t>
      </w:r>
      <w:r w:rsidR="002E2A27" w:rsidRPr="00D8114E">
        <w:t xml:space="preserve"> </w:t>
      </w:r>
      <w:r w:rsidR="003F1EAD">
        <w:t xml:space="preserve">Por un lado, </w:t>
      </w:r>
      <w:r w:rsidRPr="00D8114E">
        <w:t>VINGD</w:t>
      </w:r>
      <w:r w:rsidR="003348FE" w:rsidRPr="00D8114E">
        <w:t xml:space="preserve"> (posteriormente llamada </w:t>
      </w:r>
      <w:r w:rsidR="003348FE" w:rsidRPr="0019376F">
        <w:rPr>
          <w:rFonts w:ascii="Consolas" w:hAnsi="Consolas"/>
        </w:rPr>
        <w:t>BATT_SUPPLY</w:t>
      </w:r>
      <w:r w:rsidR="003348FE" w:rsidRPr="00D8114E">
        <w:t>)</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w:t>
      </w:r>
      <w:proofErr w:type="spellStart"/>
      <w:r w:rsidRPr="003F1EAD">
        <w:rPr>
          <w:i/>
          <w:iCs/>
        </w:rPr>
        <w:t>pull</w:t>
      </w:r>
      <w:proofErr w:type="spellEnd"/>
      <w:r w:rsidRPr="00D8114E">
        <w:t>-</w:t>
      </w:r>
      <w:r w:rsidRPr="003F1EAD">
        <w:rPr>
          <w:i/>
          <w:iCs/>
        </w:rPr>
        <w:t>up</w:t>
      </w:r>
      <w:r w:rsidRPr="00D8114E">
        <w:t xml:space="preserve"> </w:t>
      </w:r>
      <w:r w:rsidR="00C012B9" w:rsidRPr="00FF4D8B">
        <w:t>R48 (</w:t>
      </w:r>
      <w:r w:rsidR="00B45380" w:rsidRPr="00FF4D8B">
        <w:t xml:space="preserve">ver </w:t>
      </w:r>
      <w:r w:rsidR="003F1EAD">
        <w:t>Figura</w:t>
      </w:r>
      <w:r w:rsidR="00B45380" w:rsidRPr="00FF4D8B">
        <w:t xml:space="preserve"> 2</w:t>
      </w:r>
      <w:r w:rsidR="003F1EAD">
        <w:t>2</w:t>
      </w:r>
      <w:r w:rsidR="00C012B9" w:rsidRPr="00FF4D8B">
        <w:t xml:space="preserve">) </w:t>
      </w:r>
      <w:r w:rsidR="00C012B9" w:rsidRPr="00B45380">
        <w:t xml:space="preserve">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3B93358C" w14:textId="16C8DF20" w:rsidR="00BA767F" w:rsidRPr="00D8114E" w:rsidRDefault="003F1EAD" w:rsidP="009E2916">
      <w:pPr>
        <w:jc w:val="both"/>
      </w:pPr>
      <w:r>
        <w:t>Por otro lado, l</w:t>
      </w:r>
      <w:r w:rsidR="004A6DFC" w:rsidRPr="00D8114E">
        <w:t xml:space="preserve">a señal </w:t>
      </w:r>
      <w:r w:rsidR="00C012B9" w:rsidRPr="00D8114E">
        <w:t>CHRG</w:t>
      </w:r>
      <w:r w:rsidR="00862EFC" w:rsidRPr="00D8114E">
        <w:t xml:space="preserve"> (posteriormente nombrada </w:t>
      </w:r>
      <w:r w:rsidR="00862EFC" w:rsidRPr="0019376F">
        <w:rPr>
          <w:rFonts w:ascii="Consolas" w:hAnsi="Consolas"/>
        </w:rPr>
        <w:t>BAT_CHARGE</w:t>
      </w:r>
      <w:r w:rsidR="00862EFC" w:rsidRPr="00D8114E">
        <w:t>)</w:t>
      </w:r>
      <w:r w:rsidR="004A6DFC" w:rsidRPr="00D8114E">
        <w:t xml:space="preserve"> está a 0 mientras la batería de emergencia está cargándose. Una vez la batería se haya cargado por completo el pin pasa a estar en alta impedancia. Con la resistencia R37 haciendo la función de </w:t>
      </w:r>
      <w:proofErr w:type="spellStart"/>
      <w:r w:rsidR="004A6DFC" w:rsidRPr="003D2188">
        <w:rPr>
          <w:i/>
          <w:iCs/>
        </w:rPr>
        <w:t>pull</w:t>
      </w:r>
      <w:proofErr w:type="spellEnd"/>
      <w:r w:rsidR="004A6DFC" w:rsidRPr="00D8114E">
        <w:t>-</w:t>
      </w:r>
      <w:r w:rsidR="004A6DFC" w:rsidRPr="003D2188">
        <w:rPr>
          <w:i/>
          <w:iCs/>
        </w:rPr>
        <w:t>up</w:t>
      </w:r>
      <w:r w:rsidR="004A6DFC" w:rsidRPr="00D8114E">
        <w:t>, nRF9160 detectará un 1 cuando la batería esté cargada y un 0 c</w:t>
      </w:r>
      <w:r w:rsidR="00862EFC" w:rsidRPr="00D8114E">
        <w:t>uand</w:t>
      </w:r>
      <w:r w:rsidR="004A6DFC" w:rsidRPr="00D8114E">
        <w:t>o se esté cargando</w:t>
      </w:r>
      <w:r w:rsidR="004A6DFC"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004A6DFC" w:rsidRPr="0014734F">
        <w:t xml:space="preserve"> de emergencia</w:t>
      </w:r>
      <w:r w:rsidR="00D51B79" w:rsidRPr="0014734F">
        <w:t xml:space="preserve"> s</w:t>
      </w:r>
      <w:r w:rsidR="00D51B79" w:rsidRPr="00D8114E">
        <w:t xml:space="preserve">e conecta en J8. La señal NTC sirve para monitorizar la temperatura de la batería en todo momento. Si en algún momento 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r w:rsidR="00BA767F">
        <w:t xml:space="preserve"> En el capítulo 3.5.4. se habla de la batería escogida y se demostrará, mediante una estimación de consumo, que es capaz de alimentar el sistema ininterrumpidamente durante un mínimo de 48h.</w:t>
      </w:r>
    </w:p>
    <w:p w14:paraId="08F61030" w14:textId="4133E0A0" w:rsidR="0089459E" w:rsidRDefault="0089459E" w:rsidP="00915A3D">
      <w:pPr>
        <w:pStyle w:val="Ttulo3"/>
      </w:pPr>
      <w:bookmarkStart w:id="34" w:name="_Toc81418866"/>
      <w:proofErr w:type="spellStart"/>
      <w:r>
        <w:lastRenderedPageBreak/>
        <w:t>Power</w:t>
      </w:r>
      <w:proofErr w:type="spellEnd"/>
      <w:r>
        <w:t xml:space="preserve"> </w:t>
      </w:r>
      <w:proofErr w:type="spellStart"/>
      <w:r>
        <w:t>Regulator</w:t>
      </w:r>
      <w:bookmarkEnd w:id="34"/>
      <w:proofErr w:type="spellEnd"/>
    </w:p>
    <w:p w14:paraId="7E3D1E88" w14:textId="345D2031" w:rsidR="00105DFE" w:rsidRPr="00105DFE" w:rsidRDefault="00105DFE" w:rsidP="00302690">
      <w:pPr>
        <w:jc w:val="both"/>
      </w:pPr>
      <w:r w:rsidRPr="00F2720C">
        <w:t xml:space="preserve">La función principal del circuito </w:t>
      </w:r>
      <w:proofErr w:type="spellStart"/>
      <w:r w:rsidRPr="00F2720C">
        <w:t>Power</w:t>
      </w:r>
      <w:proofErr w:type="spellEnd"/>
      <w:r w:rsidRPr="00F2720C">
        <w:t xml:space="preserve"> </w:t>
      </w:r>
      <w:proofErr w:type="spellStart"/>
      <w:r w:rsidRPr="00F2720C">
        <w:t>Regulator</w:t>
      </w:r>
      <w:proofErr w:type="spellEnd"/>
      <w:r w:rsidRPr="00F2720C">
        <w:t xml:space="preserve"> es la de convertir el voltaje VSYS, que proviene de </w:t>
      </w:r>
      <w:proofErr w:type="spellStart"/>
      <w:r w:rsidRPr="00F2720C">
        <w:t>Power</w:t>
      </w:r>
      <w:proofErr w:type="spellEnd"/>
      <w:r w:rsidRPr="00F2720C">
        <w:t xml:space="preserve"> </w:t>
      </w:r>
      <w:proofErr w:type="spellStart"/>
      <w:r w:rsidRPr="00F2720C">
        <w:t>Backup</w:t>
      </w:r>
      <w:proofErr w:type="spellEnd"/>
      <w:r w:rsidRPr="00F2720C">
        <w:t xml:space="preserve"> y cuyo valor está entre 2.5 y 4.45</w:t>
      </w:r>
      <w:r w:rsidR="00B42AE8">
        <w:t xml:space="preserve"> </w:t>
      </w:r>
      <w:r w:rsidRPr="00F2720C">
        <w:t>VDC, a 3</w:t>
      </w:r>
      <w:r w:rsidR="00B42AE8">
        <w:t>.</w:t>
      </w:r>
      <w:r w:rsidRPr="00F2720C">
        <w:t>3</w:t>
      </w:r>
      <w:r w:rsidR="00B42AE8">
        <w:t xml:space="preserve"> VDC</w:t>
      </w:r>
      <w:r w:rsidRPr="00F2720C">
        <w:t xml:space="preserve"> para alimentar todo el sistema.</w:t>
      </w:r>
    </w:p>
    <w:p w14:paraId="314269AF" w14:textId="77777777" w:rsidR="00770FA4" w:rsidRDefault="007F05BC" w:rsidP="00770FA4">
      <w:pPr>
        <w:keepNext/>
        <w:jc w:val="center"/>
      </w:pPr>
      <w:r>
        <w:rPr>
          <w:noProof/>
          <w:lang w:val="es-ES_tradnl" w:eastAsia="es-ES_tradnl"/>
        </w:rPr>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22D48439" w14:textId="4078D75F" w:rsidR="007F05BC" w:rsidRDefault="00770FA4" w:rsidP="00770FA4">
      <w:pPr>
        <w:jc w:val="center"/>
      </w:pPr>
      <w:r>
        <w:t xml:space="preserve">Figura </w:t>
      </w:r>
      <w:r w:rsidR="00D7503F">
        <w:fldChar w:fldCharType="begin"/>
      </w:r>
      <w:r w:rsidR="00D7503F">
        <w:instrText xml:space="preserve"> </w:instrText>
      </w:r>
      <w:r w:rsidR="00D7503F">
        <w:instrText xml:space="preserve">SEQ Figura \* ARABIC </w:instrText>
      </w:r>
      <w:r w:rsidR="00D7503F">
        <w:fldChar w:fldCharType="separate"/>
      </w:r>
      <w:r w:rsidR="00CC3E7F">
        <w:rPr>
          <w:noProof/>
        </w:rPr>
        <w:t>35</w:t>
      </w:r>
      <w:r w:rsidR="00D7503F">
        <w:rPr>
          <w:noProof/>
        </w:rPr>
        <w:fldChar w:fldCharType="end"/>
      </w:r>
      <w:r>
        <w:t xml:space="preserve"> - </w:t>
      </w:r>
      <w:proofErr w:type="spellStart"/>
      <w:r>
        <w:t>Power</w:t>
      </w:r>
      <w:proofErr w:type="spellEnd"/>
      <w:r>
        <w:t xml:space="preserve"> </w:t>
      </w:r>
      <w:proofErr w:type="spellStart"/>
      <w:r>
        <w:t>regulator</w:t>
      </w:r>
      <w:proofErr w:type="spellEnd"/>
    </w:p>
    <w:p w14:paraId="35A0570E" w14:textId="08B75FEF" w:rsidR="00305000" w:rsidRPr="00F2720C" w:rsidRDefault="004A13AD" w:rsidP="004A13AD">
      <w:pPr>
        <w:jc w:val="both"/>
      </w:pPr>
      <w:r w:rsidRPr="00F2720C">
        <w:t xml:space="preserve">El </w:t>
      </w:r>
      <w:r w:rsidRPr="00986D37">
        <w:t>componente TPS63802</w:t>
      </w:r>
      <w:r w:rsidR="00EF54E9">
        <w:t xml:space="preserve"> [23]</w:t>
      </w:r>
      <w:r w:rsidRPr="00986D37">
        <w:t xml:space="preserve"> (U12</w:t>
      </w:r>
      <w:r w:rsidRPr="00F2720C">
        <w:t xml:space="preserve">) </w:t>
      </w:r>
      <w:r w:rsidR="004277E5">
        <w:t>es un regulador que</w:t>
      </w:r>
      <w:r w:rsidR="00305000" w:rsidRPr="0042797F">
        <w:t xml:space="preserve"> se encarga de gestionar el voltaje que proviene de LT</w:t>
      </w:r>
      <w:r w:rsidR="002E0B57" w:rsidRPr="0042797F">
        <w:t>C</w:t>
      </w:r>
      <w:r w:rsidR="00B42AE8">
        <w:t>4091</w:t>
      </w:r>
      <w:r w:rsidR="004277E5">
        <w:t xml:space="preserve"> para convertirlo a 3.3 VDC</w:t>
      </w:r>
      <w:r w:rsidR="002E0B57" w:rsidRPr="0042797F">
        <w:t xml:space="preserve">. Si el voltaje </w:t>
      </w:r>
      <w:r w:rsidR="00305000" w:rsidRPr="0042797F">
        <w:t>está por encima de los 3</w:t>
      </w:r>
      <w:r w:rsidR="00B42AE8">
        <w:t>.</w:t>
      </w:r>
      <w:r w:rsidR="00305000" w:rsidRPr="0042797F">
        <w:t>3</w:t>
      </w:r>
      <w:r w:rsidR="00B42AE8">
        <w:t xml:space="preserve"> VDC</w:t>
      </w:r>
      <w:r w:rsidR="00305000" w:rsidRPr="0042797F">
        <w:t xml:space="preserve">, el regulador regula (función </w:t>
      </w:r>
      <w:proofErr w:type="spellStart"/>
      <w:r w:rsidR="00305000" w:rsidRPr="00B42AE8">
        <w:rPr>
          <w:i/>
          <w:iCs/>
        </w:rPr>
        <w:t>buck</w:t>
      </w:r>
      <w:proofErr w:type="spellEnd"/>
      <w:r w:rsidR="00305000" w:rsidRPr="0042797F">
        <w:t xml:space="preserve">) la tensión para mantenerla estable en los </w:t>
      </w:r>
      <w:r w:rsidR="00305000">
        <w:t>3</w:t>
      </w:r>
      <w:r w:rsidR="00B42AE8">
        <w:t>.</w:t>
      </w:r>
      <w:r w:rsidR="00305000">
        <w:t>3</w:t>
      </w:r>
      <w:r w:rsidR="00B42AE8">
        <w:t xml:space="preserve"> VDC</w:t>
      </w:r>
      <w:r w:rsidR="00305000">
        <w:t>. Si e</w:t>
      </w:r>
      <w:r w:rsidR="00B42AE8">
        <w:t xml:space="preserve">l </w:t>
      </w:r>
      <w:r w:rsidR="00305000">
        <w:t xml:space="preserve">voltaje </w:t>
      </w:r>
      <w:r w:rsidR="00B42AE8">
        <w:t xml:space="preserve">es </w:t>
      </w:r>
      <w:r w:rsidR="00305000">
        <w:t>inferior a los 3</w:t>
      </w:r>
      <w:r w:rsidR="00B42AE8">
        <w:t>.</w:t>
      </w:r>
      <w:r w:rsidR="00305000">
        <w:t>3</w:t>
      </w:r>
      <w:r w:rsidR="00B42AE8">
        <w:t xml:space="preserve"> VDC</w:t>
      </w:r>
      <w:r w:rsidR="00305000">
        <w:t>,</w:t>
      </w:r>
      <w:r w:rsidR="002E0B57">
        <w:t xml:space="preserve"> normalmente a causa </w:t>
      </w:r>
      <w:r w:rsidR="00663D3E">
        <w:t>d</w:t>
      </w:r>
      <w:r w:rsidR="002E0B57">
        <w:t>e la descarga de la batería de emergencia cuando no hay fuente de alimentación principal,</w:t>
      </w:r>
      <w:r w:rsidR="00305000">
        <w:t xml:space="preserve"> el regulador regula la tensión (función </w:t>
      </w:r>
      <w:proofErr w:type="spellStart"/>
      <w:r w:rsidR="00305000" w:rsidRPr="00B42AE8">
        <w:rPr>
          <w:i/>
          <w:iCs/>
        </w:rPr>
        <w:t>boost</w:t>
      </w:r>
      <w:proofErr w:type="spellEnd"/>
      <w:r w:rsidR="00305000">
        <w:t>) para lograr mantenerla en los 3</w:t>
      </w:r>
      <w:r w:rsidR="00B42AE8">
        <w:t>.</w:t>
      </w:r>
      <w:r w:rsidR="00305000">
        <w:t>3</w:t>
      </w:r>
      <w:r w:rsidR="00B42AE8">
        <w:t xml:space="preserve"> VDC</w:t>
      </w:r>
      <w:r w:rsidR="00305000">
        <w:t xml:space="preserve">. Este tipo de reguladores se llaman </w:t>
      </w:r>
      <w:r w:rsidR="00305000" w:rsidRPr="00B42AE8">
        <w:t>Buck</w:t>
      </w:r>
      <w:r w:rsidR="00305000">
        <w:t>-</w:t>
      </w:r>
      <w:proofErr w:type="spellStart"/>
      <w:r w:rsidR="00305000">
        <w:t>Boost</w:t>
      </w:r>
      <w:proofErr w:type="spellEnd"/>
      <w:r w:rsidR="00663D3E">
        <w:t xml:space="preserve"> debido a que no solo bajan la </w:t>
      </w:r>
      <w:r w:rsidR="006713B2">
        <w:t>tensión,</w:t>
      </w:r>
      <w:r w:rsidR="00663D3E">
        <w:t xml:space="preserve"> </w:t>
      </w:r>
      <w:r w:rsidR="0008745F">
        <w:t>sino que también pueden subirla a un voltaje determinado</w:t>
      </w:r>
      <w:r w:rsidR="00305000">
        <w:t>.</w:t>
      </w:r>
    </w:p>
    <w:p w14:paraId="2F60660D" w14:textId="46108DB5" w:rsidR="004A13AD" w:rsidRDefault="008B40CC" w:rsidP="004A13AD">
      <w:pPr>
        <w:jc w:val="both"/>
      </w:pPr>
      <w:r w:rsidRPr="00F2720C">
        <w:t>El pin PG (</w:t>
      </w:r>
      <w:proofErr w:type="spellStart"/>
      <w:r w:rsidRPr="00F2720C">
        <w:t>Power</w:t>
      </w:r>
      <w:proofErr w:type="spellEnd"/>
      <w:r w:rsidRPr="00F2720C">
        <w:t xml:space="preserve">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w:t>
      </w:r>
      <w:proofErr w:type="spellStart"/>
      <w:r w:rsidRPr="00EF54E9">
        <w:rPr>
          <w:i/>
          <w:iCs/>
        </w:rPr>
        <w:t>low</w:t>
      </w:r>
      <w:proofErr w:type="spellEnd"/>
      <w:r w:rsidRPr="00F2720C">
        <w:t xml:space="preserve"> (0). </w:t>
      </w:r>
      <w:r w:rsidR="00B445FE" w:rsidRPr="00F2720C">
        <w:t>Con la resistencia R50 haci</w:t>
      </w:r>
      <w:r w:rsidR="00E4320B">
        <w:t>e</w:t>
      </w:r>
      <w:r w:rsidR="00B445FE" w:rsidRPr="00F2720C">
        <w:t xml:space="preserve">ndo de </w:t>
      </w:r>
      <w:proofErr w:type="spellStart"/>
      <w:r w:rsidR="00B445FE" w:rsidRPr="00EF54E9">
        <w:rPr>
          <w:i/>
          <w:iCs/>
        </w:rPr>
        <w:t>pull</w:t>
      </w:r>
      <w:proofErr w:type="spellEnd"/>
      <w:r w:rsidR="00B445FE" w:rsidRPr="00F2720C">
        <w:t>-</w:t>
      </w:r>
      <w:r w:rsidR="00B445FE" w:rsidRPr="00EF54E9">
        <w:rPr>
          <w:i/>
          <w:iCs/>
        </w:rPr>
        <w:t>up</w:t>
      </w:r>
      <w:r w:rsidR="00B445FE" w:rsidRPr="00F2720C">
        <w:t xml:space="preserve">,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04193D76" w14:textId="079DFCAC" w:rsidR="004277E5" w:rsidRDefault="004277E5" w:rsidP="004A13AD">
      <w:pPr>
        <w:jc w:val="both"/>
      </w:pPr>
      <w:r>
        <w:t xml:space="preserve">El regulador </w:t>
      </w:r>
      <w:r w:rsidRPr="00F2720C">
        <w:t xml:space="preserve">tiene </w:t>
      </w:r>
      <w:r w:rsidRPr="004277E5">
        <w:t>la posibilidad de configurarse</w:t>
      </w:r>
      <w:r w:rsidRPr="00F2720C">
        <w:t xml:space="preserve"> con</w:t>
      </w:r>
      <w:r>
        <w:t xml:space="preserve"> dos</w:t>
      </w:r>
      <w:r w:rsidRPr="00F2720C">
        <w:t xml:space="preserve"> modo</w:t>
      </w:r>
      <w:r>
        <w:t>s de eficiencia,</w:t>
      </w:r>
      <w:r w:rsidRPr="00F2720C">
        <w:t xml:space="preserve"> PWM o PFM. El modo PFM (pulse-</w:t>
      </w:r>
      <w:proofErr w:type="spellStart"/>
      <w:r w:rsidRPr="00F2720C">
        <w:t>frecuency</w:t>
      </w:r>
      <w:proofErr w:type="spellEnd"/>
      <w:r w:rsidRPr="00F2720C">
        <w:t>-</w:t>
      </w:r>
      <w:proofErr w:type="spellStart"/>
      <w:r w:rsidRPr="00F2720C">
        <w:t>modulation</w:t>
      </w:r>
      <w:proofErr w:type="spellEnd"/>
      <w:r w:rsidRPr="00F2720C">
        <w:t xml:space="preserve">) es más eficiente en casos de uso con corrientes de salida bajas. </w:t>
      </w:r>
      <w:r>
        <w:t xml:space="preserve">Estos modos se configuran usando el pin MODE del regulador. </w:t>
      </w:r>
      <w:r w:rsidRPr="00F2720C">
        <w:t xml:space="preserve">Este pin no se puede dejar flotando y será controlado por nRF9160 mediante software con la señal P_MODE del pin P0.10. </w:t>
      </w:r>
    </w:p>
    <w:p w14:paraId="15E93DAF" w14:textId="59223482" w:rsidR="00691326" w:rsidRDefault="00BA767F" w:rsidP="00691326">
      <w:pPr>
        <w:pStyle w:val="Ttulo3"/>
      </w:pPr>
      <w:bookmarkStart w:id="35" w:name="_Toc81418867"/>
      <w:r>
        <w:t>Estimación</w:t>
      </w:r>
      <w:r w:rsidR="00691326">
        <w:t xml:space="preserve"> de consumo energético y elección de la batería de emergencia</w:t>
      </w:r>
      <w:bookmarkEnd w:id="35"/>
    </w:p>
    <w:p w14:paraId="7FD5A049" w14:textId="6B2FAD8E" w:rsidR="00BA767F" w:rsidRPr="00FF4D8B" w:rsidRDefault="00BA767F" w:rsidP="00BA767F">
      <w:pPr>
        <w:jc w:val="both"/>
      </w:pPr>
      <w:r w:rsidRPr="006713B2">
        <w:t xml:space="preserve">La batería que se ha </w:t>
      </w:r>
      <w:r w:rsidRPr="00FF4D8B">
        <w:t xml:space="preserve">escogido </w:t>
      </w:r>
      <w:bookmarkStart w:id="36" w:name="_Hlk79081773"/>
      <w:r>
        <w:t xml:space="preserve">es </w:t>
      </w:r>
      <w:r w:rsidRPr="00FF4D8B">
        <w:t>TLI-1550S</w:t>
      </w:r>
      <w:r w:rsidR="00EF54E9">
        <w:t xml:space="preserve"> de </w:t>
      </w:r>
      <w:proofErr w:type="spellStart"/>
      <w:r w:rsidR="00EF54E9">
        <w:t>Tadiran</w:t>
      </w:r>
      <w:proofErr w:type="spellEnd"/>
      <w:r w:rsidR="00EF54E9">
        <w:t xml:space="preserve"> </w:t>
      </w:r>
      <w:proofErr w:type="spellStart"/>
      <w:r w:rsidR="00EF54E9">
        <w:t>Batteries</w:t>
      </w:r>
      <w:proofErr w:type="spellEnd"/>
      <w:r w:rsidRPr="00FF4D8B">
        <w:t xml:space="preserve"> </w:t>
      </w:r>
      <w:bookmarkStart w:id="37" w:name="_Hlk79081761"/>
      <w:bookmarkEnd w:id="36"/>
      <w:r w:rsidRPr="00FF4D8B">
        <w:t>[2</w:t>
      </w:r>
      <w:r w:rsidR="00EF54E9">
        <w:t>4</w:t>
      </w:r>
      <w:r w:rsidRPr="00FF4D8B">
        <w:t>]</w:t>
      </w:r>
      <w:r w:rsidR="00EF54E9">
        <w:t>. A continuación, se van a realizar los cálculos de consumo necesarios para demostrar que</w:t>
      </w:r>
      <w:r w:rsidRPr="00FF4D8B">
        <w:t xml:space="preserve"> </w:t>
      </w:r>
      <w:bookmarkEnd w:id="37"/>
      <w:r w:rsidRPr="00FF4D8B">
        <w:t xml:space="preserve">cumple con las especificaciones necesarias para poder </w:t>
      </w:r>
      <w:r>
        <w:t>alimentar el sistema de manera ininterrumpida durante</w:t>
      </w:r>
      <w:r w:rsidRPr="00FF4D8B">
        <w:t xml:space="preserve"> un fin de semana, es decir,</w:t>
      </w:r>
      <w:r w:rsidR="00EF54E9">
        <w:t xml:space="preserve"> un mínimo de</w:t>
      </w:r>
      <w:r w:rsidRPr="00FF4D8B">
        <w:t xml:space="preserve"> 48h.</w:t>
      </w:r>
    </w:p>
    <w:p w14:paraId="4172FDB1" w14:textId="61D3D31C" w:rsidR="00BA767F" w:rsidRPr="00EB3306" w:rsidRDefault="00BA767F" w:rsidP="00BA767F">
      <w:pPr>
        <w:jc w:val="both"/>
      </w:pPr>
      <w:r w:rsidRPr="00FF4D8B">
        <w:t xml:space="preserve">Para el cálculo del consumo del chip nRF9160, se va a usar un </w:t>
      </w:r>
      <w:proofErr w:type="spellStart"/>
      <w:r w:rsidRPr="003D2188">
        <w:rPr>
          <w:i/>
          <w:iCs/>
        </w:rPr>
        <w:t>power</w:t>
      </w:r>
      <w:proofErr w:type="spellEnd"/>
      <w:r w:rsidRPr="00FF4D8B">
        <w:t xml:space="preserve"> </w:t>
      </w:r>
      <w:proofErr w:type="spellStart"/>
      <w:r w:rsidRPr="003D2188">
        <w:rPr>
          <w:i/>
          <w:iCs/>
        </w:rPr>
        <w:t>profiler</w:t>
      </w:r>
      <w:proofErr w:type="spellEnd"/>
      <w:r w:rsidRPr="00FF4D8B">
        <w:t xml:space="preserve"> que se puede consultar en la web de </w:t>
      </w:r>
      <w:proofErr w:type="spellStart"/>
      <w:r w:rsidRPr="00FF4D8B">
        <w:t>Nordic</w:t>
      </w:r>
      <w:proofErr w:type="spellEnd"/>
      <w:r w:rsidRPr="00FF4D8B">
        <w:t xml:space="preserve"> Semiconductor [2</w:t>
      </w:r>
      <w:r w:rsidR="00EF54E9">
        <w:t>5</w:t>
      </w:r>
      <w:r w:rsidRPr="00FF4D8B">
        <w:t xml:space="preserve">]. Se ha configurado </w:t>
      </w:r>
      <w:r w:rsidRPr="00EB3306">
        <w:t xml:space="preserve">el </w:t>
      </w:r>
      <w:proofErr w:type="spellStart"/>
      <w:r w:rsidRPr="003D2188">
        <w:rPr>
          <w:i/>
          <w:iCs/>
        </w:rPr>
        <w:t>power</w:t>
      </w:r>
      <w:proofErr w:type="spellEnd"/>
      <w:r w:rsidRPr="00EB3306">
        <w:t xml:space="preserve"> </w:t>
      </w:r>
      <w:proofErr w:type="spellStart"/>
      <w:r w:rsidRPr="003D2188">
        <w:rPr>
          <w:i/>
          <w:iCs/>
        </w:rPr>
        <w:t>profiler</w:t>
      </w:r>
      <w:proofErr w:type="spellEnd"/>
      <w:r w:rsidRPr="00EB3306">
        <w:t xml:space="preserve"> con</w:t>
      </w:r>
      <w:r>
        <w:t xml:space="preserve"> </w:t>
      </w:r>
      <w:r w:rsidRPr="00EB3306">
        <w:t xml:space="preserve">los </w:t>
      </w:r>
      <w:r>
        <w:lastRenderedPageBreak/>
        <w:t>valores mostrados en la Figura 35. Estos valores se han escogido teniendo en cuenta el caso de uso donde el sistema esté consumiendo más recursos, es decir el peor caso en cuanto a consumo energético</w:t>
      </w:r>
      <w:r w:rsidR="003A5BB1">
        <w:t xml:space="preserve"> (100 nodos transmitiendo un paquete de 184 bytes cada 60 segundos)</w:t>
      </w:r>
      <w:r>
        <w:t>.</w:t>
      </w:r>
    </w:p>
    <w:p w14:paraId="737B3BCD" w14:textId="77777777" w:rsidR="00BA767F" w:rsidRDefault="00BA767F" w:rsidP="00BA767F">
      <w:pPr>
        <w:keepNext/>
        <w:jc w:val="center"/>
      </w:pPr>
      <w:r>
        <w:rPr>
          <w:noProof/>
          <w:lang w:val="es-ES_tradnl" w:eastAsia="es-ES_tradnl"/>
        </w:rPr>
        <w:drawing>
          <wp:inline distT="0" distB="0" distL="0" distR="0" wp14:anchorId="4CD8D740" wp14:editId="35C68ECA">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59B212C5" w14:textId="639A93A5" w:rsidR="00BA767F" w:rsidRDefault="00BA767F" w:rsidP="00BA767F">
      <w:pPr>
        <w:jc w:val="center"/>
      </w:pPr>
      <w:r w:rsidRPr="00EB3306">
        <w:t xml:space="preserve">Figura </w:t>
      </w:r>
      <w:r w:rsidR="00D7503F">
        <w:fldChar w:fldCharType="begin"/>
      </w:r>
      <w:r w:rsidR="00D7503F">
        <w:instrText xml:space="preserve"> SEQ Figura \* ARABIC </w:instrText>
      </w:r>
      <w:r w:rsidR="00D7503F">
        <w:fldChar w:fldCharType="separate"/>
      </w:r>
      <w:r w:rsidR="00CC3E7F">
        <w:rPr>
          <w:noProof/>
        </w:rPr>
        <w:t>36</w:t>
      </w:r>
      <w:r w:rsidR="00D7503F">
        <w:rPr>
          <w:noProof/>
        </w:rPr>
        <w:fldChar w:fldCharType="end"/>
      </w:r>
      <w:r w:rsidRPr="00EB3306">
        <w:t xml:space="preserve"> - Valores de los parámetros en la configuración del </w:t>
      </w:r>
      <w:proofErr w:type="spellStart"/>
      <w:r w:rsidRPr="00CD0346">
        <w:rPr>
          <w:i/>
          <w:iCs/>
        </w:rPr>
        <w:t>power</w:t>
      </w:r>
      <w:proofErr w:type="spellEnd"/>
      <w:r w:rsidRPr="00EB3306">
        <w:t xml:space="preserve"> </w:t>
      </w:r>
      <w:proofErr w:type="spellStart"/>
      <w:r w:rsidRPr="00CD0346">
        <w:rPr>
          <w:i/>
          <w:iCs/>
        </w:rPr>
        <w:t>profiler</w:t>
      </w:r>
      <w:proofErr w:type="spellEnd"/>
      <w:r>
        <w:t>.</w:t>
      </w:r>
    </w:p>
    <w:p w14:paraId="1F86ED9B" w14:textId="77777777" w:rsidR="00BA767F" w:rsidRPr="00EB3306" w:rsidRDefault="00BA767F" w:rsidP="00BA767F">
      <w:pPr>
        <w:jc w:val="both"/>
      </w:pPr>
      <w:r>
        <w:t xml:space="preserve">Para el cálculo del tamaño de los datos se ha sumado el tamaño máximo de un paquete </w:t>
      </w:r>
      <w:proofErr w:type="spellStart"/>
      <w:r>
        <w:t>WirelessHART</w:t>
      </w:r>
      <w:proofErr w:type="spellEnd"/>
      <w:r>
        <w:t xml:space="preserve"> con el tamaño máximo de las cabeceras de MQTT, TCP e IP. Esto es:</w:t>
      </w:r>
    </w:p>
    <w:p w14:paraId="16560537" w14:textId="77777777" w:rsidR="00BA767F" w:rsidRDefault="00BA767F" w:rsidP="00BA767F">
      <w:pPr>
        <w:jc w:val="center"/>
        <w:rPr>
          <w:color w:val="FF0000"/>
        </w:rPr>
      </w:pPr>
      <w:r w:rsidRPr="00A77F7D">
        <w:rPr>
          <w:color w:val="FF0000"/>
          <w:position w:val="-12"/>
        </w:rPr>
        <w:object w:dxaOrig="5060" w:dyaOrig="360" w14:anchorId="2EA0FD06">
          <v:shape id="_x0000_i1029" type="#_x0000_t75" style="width:253.8pt;height:18pt" o:ole="">
            <v:imagedata r:id="rId48" o:title=""/>
          </v:shape>
          <o:OLEObject Type="Embed" ProgID="Equation.DSMT4" ShapeID="_x0000_i1029" DrawAspect="Content" ObjectID="_1692435744" r:id="rId49"/>
        </w:object>
      </w:r>
    </w:p>
    <w:p w14:paraId="7D12C167" w14:textId="77777777" w:rsidR="00BA767F" w:rsidRDefault="00BA767F" w:rsidP="00BA767F">
      <w:pPr>
        <w:jc w:val="center"/>
        <w:rPr>
          <w:color w:val="FF0000"/>
        </w:rPr>
      </w:pPr>
      <w:r w:rsidRPr="00A77F7D">
        <w:rPr>
          <w:color w:val="FF0000"/>
          <w:position w:val="-10"/>
        </w:rPr>
        <w:object w:dxaOrig="4580" w:dyaOrig="320" w14:anchorId="71179D54">
          <v:shape id="_x0000_i1030" type="#_x0000_t75" style="width:229.2pt;height:16.2pt" o:ole="">
            <v:imagedata r:id="rId50" o:title=""/>
          </v:shape>
          <o:OLEObject Type="Embed" ProgID="Equation.DSMT4" ShapeID="_x0000_i1030" DrawAspect="Content" ObjectID="_1692435745" r:id="rId51"/>
        </w:object>
      </w:r>
    </w:p>
    <w:p w14:paraId="539295FC" w14:textId="77777777" w:rsidR="00BA767F" w:rsidRPr="00EB3306" w:rsidRDefault="00BA767F" w:rsidP="00BA767F">
      <w:pPr>
        <w:jc w:val="both"/>
      </w:pPr>
      <w:r w:rsidRPr="00EB3306">
        <w:t xml:space="preserve">Teniendo en cuenta que cada </w:t>
      </w:r>
      <w:proofErr w:type="spellStart"/>
      <w:r w:rsidRPr="00CD0346">
        <w:rPr>
          <w:i/>
          <w:iCs/>
        </w:rPr>
        <w:t>gateway</w:t>
      </w:r>
      <w:proofErr w:type="spellEnd"/>
      <w:r w:rsidRPr="00EB3306">
        <w:t xml:space="preserve"> puede soportar hasta 100 nodos </w:t>
      </w:r>
      <w:r>
        <w:t>tenemos que el tamaño máximo de los datos es de</w:t>
      </w:r>
      <w:r w:rsidRPr="00EB3306">
        <w:t>:</w:t>
      </w:r>
    </w:p>
    <w:p w14:paraId="3990D145" w14:textId="77777777" w:rsidR="00BA767F" w:rsidRDefault="00BA767F" w:rsidP="00BA767F">
      <w:pPr>
        <w:jc w:val="center"/>
        <w:rPr>
          <w:color w:val="FF0000"/>
        </w:rPr>
      </w:pPr>
      <w:r w:rsidRPr="00A77F7D">
        <w:rPr>
          <w:color w:val="FF0000"/>
          <w:position w:val="-10"/>
        </w:rPr>
        <w:object w:dxaOrig="3379" w:dyaOrig="320" w14:anchorId="31FB8AAA">
          <v:shape id="_x0000_i1031" type="#_x0000_t75" style="width:168.6pt;height:16.2pt" o:ole="">
            <v:imagedata r:id="rId52" o:title=""/>
          </v:shape>
          <o:OLEObject Type="Embed" ProgID="Equation.DSMT4" ShapeID="_x0000_i1031" DrawAspect="Content" ObjectID="_1692435746" r:id="rId53"/>
        </w:object>
      </w:r>
    </w:p>
    <w:p w14:paraId="03B90D0D" w14:textId="77777777" w:rsidR="00BA767F" w:rsidRPr="00EB3306" w:rsidRDefault="00BA767F" w:rsidP="00BA767F">
      <w:pPr>
        <w:jc w:val="both"/>
      </w:pPr>
      <w:r w:rsidRPr="00EB3306">
        <w:t xml:space="preserve">Una vez configurado el </w:t>
      </w:r>
      <w:proofErr w:type="spellStart"/>
      <w:r w:rsidRPr="00CD0346">
        <w:rPr>
          <w:i/>
          <w:iCs/>
        </w:rPr>
        <w:t>power</w:t>
      </w:r>
      <w:proofErr w:type="spellEnd"/>
      <w:r w:rsidRPr="00EB3306">
        <w:t xml:space="preserve"> </w:t>
      </w:r>
      <w:proofErr w:type="spellStart"/>
      <w:r w:rsidRPr="00CD0346">
        <w:rPr>
          <w:i/>
          <w:iCs/>
        </w:rPr>
        <w:t>profiler</w:t>
      </w:r>
      <w:proofErr w:type="spellEnd"/>
      <w:r w:rsidRPr="00EB3306">
        <w:t>, este nos da el resultado del consumo. A continuación, se muestra el sumario del consumo.</w:t>
      </w:r>
    </w:p>
    <w:p w14:paraId="6D365C0D" w14:textId="77777777" w:rsidR="00BA767F" w:rsidRDefault="00BA767F" w:rsidP="00BA767F">
      <w:pPr>
        <w:keepNext/>
        <w:jc w:val="center"/>
      </w:pPr>
      <w:r>
        <w:rPr>
          <w:noProof/>
          <w:lang w:val="es-ES_tradnl" w:eastAsia="es-ES_tradnl"/>
        </w:rPr>
        <w:drawing>
          <wp:inline distT="0" distB="0" distL="0" distR="0" wp14:anchorId="1D609B60" wp14:editId="1E356A00">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2413" cy="1822029"/>
                    </a:xfrm>
                    <a:prstGeom prst="rect">
                      <a:avLst/>
                    </a:prstGeom>
                  </pic:spPr>
                </pic:pic>
              </a:graphicData>
            </a:graphic>
          </wp:inline>
        </w:drawing>
      </w:r>
    </w:p>
    <w:p w14:paraId="59763EA1" w14:textId="1C49FD29" w:rsidR="00BA767F" w:rsidRDefault="00BA767F" w:rsidP="00BA767F">
      <w:pPr>
        <w:jc w:val="center"/>
        <w:rPr>
          <w:color w:val="FF0000"/>
        </w:rPr>
      </w:pPr>
      <w:r>
        <w:t xml:space="preserve">Figura </w:t>
      </w:r>
      <w:r w:rsidR="00D7503F">
        <w:fldChar w:fldCharType="begin"/>
      </w:r>
      <w:r w:rsidR="00D7503F">
        <w:instrText xml:space="preserve"> SEQ Figu</w:instrText>
      </w:r>
      <w:r w:rsidR="00D7503F">
        <w:instrText xml:space="preserve">ra \* ARABIC </w:instrText>
      </w:r>
      <w:r w:rsidR="00D7503F">
        <w:fldChar w:fldCharType="separate"/>
      </w:r>
      <w:r w:rsidR="00CC3E7F">
        <w:rPr>
          <w:noProof/>
        </w:rPr>
        <w:t>37</w:t>
      </w:r>
      <w:r w:rsidR="00D7503F">
        <w:rPr>
          <w:noProof/>
        </w:rPr>
        <w:fldChar w:fldCharType="end"/>
      </w:r>
      <w:r>
        <w:t xml:space="preserve"> - Resultados del </w:t>
      </w:r>
      <w:proofErr w:type="spellStart"/>
      <w:r w:rsidRPr="00CD0346">
        <w:rPr>
          <w:i/>
          <w:iCs/>
        </w:rPr>
        <w:t>power</w:t>
      </w:r>
      <w:proofErr w:type="spellEnd"/>
      <w:r>
        <w:t xml:space="preserve"> </w:t>
      </w:r>
      <w:proofErr w:type="spellStart"/>
      <w:r w:rsidRPr="00CD0346">
        <w:rPr>
          <w:i/>
          <w:iCs/>
        </w:rPr>
        <w:t>profiler</w:t>
      </w:r>
      <w:proofErr w:type="spellEnd"/>
      <w:r>
        <w:t xml:space="preserve"> de nRF9160</w:t>
      </w:r>
    </w:p>
    <w:p w14:paraId="284D9383" w14:textId="77777777" w:rsidR="00BA767F" w:rsidRPr="00EB3306" w:rsidRDefault="00BA767F" w:rsidP="00BA767F">
      <w:pPr>
        <w:jc w:val="both"/>
      </w:pPr>
      <w:r w:rsidRPr="00EB3306">
        <w:t>Entonces tenemos que el consumo de nRF9160 en el peor de los casos es de unos 11.9</w:t>
      </w:r>
      <w:r>
        <w:t>5</w:t>
      </w:r>
      <w:r w:rsidRPr="00EB3306">
        <w:t xml:space="preserve">mA. Ahora se va a calcular el consumo en el peor de los casos del mánager </w:t>
      </w:r>
      <w:proofErr w:type="spellStart"/>
      <w:r w:rsidRPr="00EB3306">
        <w:t>Dusty</w:t>
      </w:r>
      <w:proofErr w:type="spellEnd"/>
      <w:r w:rsidRPr="00EB3306">
        <w:t>.</w:t>
      </w:r>
    </w:p>
    <w:p w14:paraId="4320C715" w14:textId="59579A08" w:rsidR="00BA767F" w:rsidRPr="006713B2" w:rsidRDefault="00BA767F" w:rsidP="00BA767F">
      <w:pPr>
        <w:jc w:val="both"/>
      </w:pPr>
      <w:r w:rsidRPr="006713B2">
        <w:t xml:space="preserve">Para saber el consumo del mánager </w:t>
      </w:r>
      <w:proofErr w:type="spellStart"/>
      <w:r w:rsidRPr="006713B2">
        <w:t>Dusty</w:t>
      </w:r>
      <w:proofErr w:type="spellEnd"/>
      <w:r w:rsidRPr="006713B2">
        <w:t xml:space="preserve"> en</w:t>
      </w:r>
      <w:r w:rsidRPr="00FF4D8B">
        <w:t xml:space="preserve"> el peor de los casos se ha </w:t>
      </w:r>
      <w:r>
        <w:t>utilizado</w:t>
      </w:r>
      <w:r w:rsidRPr="00FF4D8B">
        <w:t xml:space="preserve"> un documento Excel que proporciona </w:t>
      </w:r>
      <w:proofErr w:type="spellStart"/>
      <w:r w:rsidRPr="00FF4D8B">
        <w:t>Analog</w:t>
      </w:r>
      <w:proofErr w:type="spellEnd"/>
      <w:r w:rsidRPr="00FF4D8B">
        <w:t xml:space="preserve"> </w:t>
      </w:r>
      <w:proofErr w:type="spellStart"/>
      <w:r w:rsidRPr="00FF4D8B">
        <w:t>Devices</w:t>
      </w:r>
      <w:proofErr w:type="spellEnd"/>
      <w:r w:rsidRPr="00FF4D8B">
        <w:t xml:space="preserve"> en su página web [2</w:t>
      </w:r>
      <w:r w:rsidR="00EF54E9">
        <w:t>6</w:t>
      </w:r>
      <w:r w:rsidRPr="00FF4D8B">
        <w:t>].</w:t>
      </w:r>
    </w:p>
    <w:p w14:paraId="5B8236D6" w14:textId="77777777" w:rsidR="00BA767F" w:rsidRDefault="00BA767F" w:rsidP="00BA767F">
      <w:pPr>
        <w:keepNext/>
        <w:jc w:val="center"/>
      </w:pPr>
      <w:r>
        <w:rPr>
          <w:noProof/>
          <w:lang w:val="es-ES_tradnl" w:eastAsia="es-ES_tradnl"/>
        </w:rPr>
        <w:lastRenderedPageBreak/>
        <w:drawing>
          <wp:inline distT="0" distB="0" distL="0" distR="0" wp14:anchorId="0230375A" wp14:editId="0EC837C3">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1585" cy="2217247"/>
                    </a:xfrm>
                    <a:prstGeom prst="rect">
                      <a:avLst/>
                    </a:prstGeom>
                  </pic:spPr>
                </pic:pic>
              </a:graphicData>
            </a:graphic>
          </wp:inline>
        </w:drawing>
      </w:r>
    </w:p>
    <w:p w14:paraId="2D7E9127" w14:textId="4B8BC90E" w:rsidR="00BA767F" w:rsidRDefault="00BA767F" w:rsidP="00BA767F">
      <w:pPr>
        <w:jc w:val="center"/>
      </w:pPr>
      <w:r>
        <w:t xml:space="preserve">Figura </w:t>
      </w:r>
      <w:r w:rsidR="00D7503F">
        <w:fldChar w:fldCharType="begin"/>
      </w:r>
      <w:r w:rsidR="00D7503F">
        <w:instrText xml:space="preserve"> SEQ Figura \* ARABIC </w:instrText>
      </w:r>
      <w:r w:rsidR="00D7503F">
        <w:fldChar w:fldCharType="separate"/>
      </w:r>
      <w:r w:rsidR="00CC3E7F">
        <w:rPr>
          <w:noProof/>
        </w:rPr>
        <w:t>38</w:t>
      </w:r>
      <w:r w:rsidR="00D7503F">
        <w:rPr>
          <w:noProof/>
        </w:rPr>
        <w:fldChar w:fldCharType="end"/>
      </w:r>
      <w:r>
        <w:t xml:space="preserve"> - Estimación del consumo de corriente del mánager</w:t>
      </w:r>
    </w:p>
    <w:p w14:paraId="6B933DBD" w14:textId="77777777" w:rsidR="00BA767F" w:rsidRPr="005412CC" w:rsidRDefault="00BA767F" w:rsidP="00BA767F">
      <w:pPr>
        <w:jc w:val="both"/>
      </w:pPr>
      <w:r w:rsidRPr="005412CC">
        <w:t xml:space="preserve">Para el cálculo se ha usado el número máximo de motas que puede soportar un </w:t>
      </w:r>
      <w:proofErr w:type="spellStart"/>
      <w:r w:rsidRPr="005412CC">
        <w:rPr>
          <w:i/>
          <w:iCs/>
        </w:rPr>
        <w:t>gateway</w:t>
      </w:r>
      <w:proofErr w:type="spellEnd"/>
      <w:r w:rsidRPr="005412CC">
        <w:t xml:space="preserve"> (100), un </w:t>
      </w:r>
      <w:proofErr w:type="spellStart"/>
      <w:r w:rsidRPr="005412CC">
        <w:rPr>
          <w:i/>
          <w:iCs/>
        </w:rPr>
        <w:t>requested</w:t>
      </w:r>
      <w:proofErr w:type="spellEnd"/>
      <w:r w:rsidRPr="005412CC">
        <w:t xml:space="preserve"> </w:t>
      </w:r>
      <w:proofErr w:type="spellStart"/>
      <w:r w:rsidRPr="005412CC">
        <w:rPr>
          <w:i/>
          <w:iCs/>
        </w:rPr>
        <w:t>service</w:t>
      </w:r>
      <w:proofErr w:type="spellEnd"/>
      <w:r w:rsidRPr="005412CC">
        <w:t xml:space="preserve"> de 60 segundos, un </w:t>
      </w:r>
      <w:proofErr w:type="spellStart"/>
      <w:r w:rsidRPr="005412CC">
        <w:rPr>
          <w:i/>
          <w:iCs/>
        </w:rPr>
        <w:t>reporting</w:t>
      </w:r>
      <w:proofErr w:type="spellEnd"/>
      <w:r w:rsidRPr="005412CC">
        <w:t xml:space="preserve"> </w:t>
      </w:r>
      <w:proofErr w:type="spellStart"/>
      <w:r w:rsidRPr="005412CC">
        <w:rPr>
          <w:i/>
          <w:iCs/>
        </w:rPr>
        <w:t>interval</w:t>
      </w:r>
      <w:proofErr w:type="spellEnd"/>
      <w:r w:rsidRPr="005412CC">
        <w:t xml:space="preserve"> de 60 segundos, un voltaje de 3.3 VDC</w:t>
      </w:r>
      <w:r>
        <w:t xml:space="preserve"> </w:t>
      </w:r>
      <w:r w:rsidRPr="005412CC">
        <w:t>y los demás parámetros se han dejado por defecto. Esto</w:t>
      </w:r>
      <w:r>
        <w:t xml:space="preserve"> </w:t>
      </w:r>
      <w:r w:rsidRPr="005412CC">
        <w:t xml:space="preserve">sería uno de los peores casos de consumo a los que nos podríamos enfrentar en cuanto a </w:t>
      </w:r>
      <w:proofErr w:type="spellStart"/>
      <w:r w:rsidRPr="005412CC">
        <w:t>Dusty</w:t>
      </w:r>
      <w:proofErr w:type="spellEnd"/>
      <w:r w:rsidRPr="005412CC">
        <w:t xml:space="preserve">. El consumo medio estimado para el mánager que estima el algoritmo es de unos 350 </w:t>
      </w:r>
      <w:proofErr w:type="spellStart"/>
      <w:r w:rsidRPr="005412CC">
        <w:t>uA</w:t>
      </w:r>
      <w:proofErr w:type="spellEnd"/>
      <w:r w:rsidRPr="005412CC">
        <w:t>.</w:t>
      </w:r>
    </w:p>
    <w:p w14:paraId="0AB45AD3" w14:textId="77777777" w:rsidR="00BA767F" w:rsidRPr="00B304A4" w:rsidRDefault="00BA767F" w:rsidP="00BA767F">
      <w:pPr>
        <w:jc w:val="both"/>
      </w:pPr>
      <w:r>
        <w:t>Ahora que tenemos las medidas aproximadas de consumo de ambos módulos, s</w:t>
      </w:r>
      <w:r w:rsidRPr="00B304A4">
        <w:t xml:space="preserve">e platean dos casos con </w:t>
      </w:r>
      <w:r>
        <w:t xml:space="preserve">un </w:t>
      </w:r>
      <w:r w:rsidRPr="00B304A4">
        <w:t>consumo distinto:</w:t>
      </w:r>
    </w:p>
    <w:p w14:paraId="440CF824" w14:textId="77777777" w:rsidR="00BA767F" w:rsidRDefault="00BA767F" w:rsidP="00BA767F">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xml:space="preserve">. En este caso tenemos que el consumo del sistema es el consumo de nRF9160 y el del mánager </w:t>
      </w:r>
      <w:proofErr w:type="spellStart"/>
      <w:r>
        <w:t>Dusty</w:t>
      </w:r>
      <w:proofErr w:type="spellEnd"/>
      <w:r>
        <w:t>, sumado al consumo pasivo del circuito el cual se despreciará para realizar los cálculos ya que se espera que sea muy bajo en comparación con los otros dos consumos.</w:t>
      </w:r>
    </w:p>
    <w:p w14:paraId="40984C5A" w14:textId="77777777" w:rsidR="00BA767F" w:rsidRDefault="00BA767F" w:rsidP="00BA767F">
      <w:pPr>
        <w:ind w:left="720"/>
        <w:jc w:val="center"/>
        <w:rPr>
          <w:color w:val="FF0000"/>
        </w:rPr>
      </w:pPr>
      <w:r w:rsidRPr="00DA2EA0">
        <w:rPr>
          <w:color w:val="FF0000"/>
          <w:position w:val="-14"/>
        </w:rPr>
        <w:object w:dxaOrig="5520" w:dyaOrig="380" w14:anchorId="1A036C02">
          <v:shape id="_x0000_i1032" type="#_x0000_t75" style="width:276pt;height:19.2pt" o:ole="">
            <v:imagedata r:id="rId56" o:title=""/>
          </v:shape>
          <o:OLEObject Type="Embed" ProgID="Equation.DSMT4" ShapeID="_x0000_i1032" DrawAspect="Content" ObjectID="_1692435747" r:id="rId57"/>
        </w:object>
      </w:r>
    </w:p>
    <w:p w14:paraId="2DB5F948" w14:textId="77777777" w:rsidR="00BA767F" w:rsidRDefault="00BA767F" w:rsidP="00BA767F">
      <w:pPr>
        <w:ind w:left="720"/>
        <w:jc w:val="center"/>
      </w:pPr>
      <w:r w:rsidRPr="00C74B26">
        <w:rPr>
          <w:position w:val="-14"/>
        </w:rPr>
        <w:object w:dxaOrig="3519" w:dyaOrig="380" w14:anchorId="105350D0">
          <v:shape id="_x0000_i1033" type="#_x0000_t75" style="width:175.2pt;height:19.2pt" o:ole="">
            <v:imagedata r:id="rId58" o:title=""/>
          </v:shape>
          <o:OLEObject Type="Embed" ProgID="Equation.DSMT4" ShapeID="_x0000_i1033" DrawAspect="Content" ObjectID="_1692435748" r:id="rId59"/>
        </w:object>
      </w:r>
    </w:p>
    <w:p w14:paraId="3928F7CE" w14:textId="7723E60A" w:rsidR="00BA767F" w:rsidRDefault="00BA767F" w:rsidP="00BA767F">
      <w:pPr>
        <w:ind w:left="720"/>
        <w:jc w:val="both"/>
        <w:rPr>
          <w:noProof/>
        </w:rPr>
      </w:pPr>
      <w:r>
        <w:t xml:space="preserve">Ahora se debe tener en cuenta el rendimiento del regulador </w:t>
      </w:r>
      <w:r w:rsidRPr="00FF4D8B">
        <w:t>TPS63802 ya q</w:t>
      </w:r>
      <w:r>
        <w:t xml:space="preserve">ue es el elemento que alimenta directamente a estos dos módulos. El rendimiento de este dispositivo se puede hallar en el </w:t>
      </w:r>
      <w:proofErr w:type="spellStart"/>
      <w:r w:rsidRPr="001F4C2E">
        <w:rPr>
          <w:i/>
          <w:iCs/>
        </w:rPr>
        <w:t>datasheet</w:t>
      </w:r>
      <w:proofErr w:type="spellEnd"/>
      <w:r>
        <w:t xml:space="preserve"> del mismo. La figura siguiente muestra este rendimiento:</w:t>
      </w:r>
      <w:r w:rsidRPr="00060D4C">
        <w:rPr>
          <w:noProof/>
        </w:rPr>
        <w:t xml:space="preserve"> </w:t>
      </w:r>
    </w:p>
    <w:p w14:paraId="73B75999" w14:textId="77777777" w:rsidR="00BA767F" w:rsidRDefault="00BA767F" w:rsidP="00BA767F">
      <w:pPr>
        <w:keepNext/>
        <w:ind w:left="720"/>
        <w:jc w:val="center"/>
      </w:pPr>
      <w:r>
        <w:rPr>
          <w:noProof/>
          <w:lang w:val="es-ES_tradnl" w:eastAsia="es-ES_tradnl"/>
        </w:rPr>
        <w:drawing>
          <wp:inline distT="0" distB="0" distL="0" distR="0" wp14:anchorId="320FF2EF" wp14:editId="28E7830F">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5BF53286" w14:textId="1329FDAA" w:rsidR="00BA767F" w:rsidRDefault="00BA767F" w:rsidP="00BA767F">
      <w:pPr>
        <w:jc w:val="center"/>
      </w:pPr>
      <w:r>
        <w:t xml:space="preserve">Figura </w:t>
      </w:r>
      <w:r w:rsidR="00D7503F">
        <w:fldChar w:fldCharType="begin"/>
      </w:r>
      <w:r w:rsidR="00D7503F">
        <w:instrText xml:space="preserve"> SEQ Figura \* ARABIC </w:instrText>
      </w:r>
      <w:r w:rsidR="00D7503F">
        <w:fldChar w:fldCharType="separate"/>
      </w:r>
      <w:r w:rsidR="00CC3E7F">
        <w:rPr>
          <w:noProof/>
        </w:rPr>
        <w:t>39</w:t>
      </w:r>
      <w:r w:rsidR="00D7503F">
        <w:rPr>
          <w:noProof/>
        </w:rPr>
        <w:fldChar w:fldCharType="end"/>
      </w:r>
      <w:r>
        <w:t xml:space="preserve"> - </w:t>
      </w:r>
      <w:r w:rsidRPr="0049349A">
        <w:t xml:space="preserve">Eficiencia </w:t>
      </w:r>
      <w:r>
        <w:t>respecto la</w:t>
      </w:r>
      <w:r w:rsidRPr="0049349A">
        <w:t xml:space="preserve"> corriente de salida</w:t>
      </w:r>
      <w:r>
        <w:t xml:space="preserve"> del chip TPS63802</w:t>
      </w:r>
    </w:p>
    <w:p w14:paraId="68A026E7" w14:textId="680A55DC" w:rsidR="00BA767F" w:rsidRDefault="00BA767F" w:rsidP="00BA767F">
      <w:pPr>
        <w:ind w:left="708" w:firstLine="12"/>
        <w:jc w:val="both"/>
      </w:pPr>
      <w:r>
        <w:lastRenderedPageBreak/>
        <w:t>En nuestro caso el voltaje de entrada estará entre la línea roja y la línea gris del gr</w:t>
      </w:r>
      <w:r w:rsidR="009E00CB">
        <w:t>á</w:t>
      </w:r>
      <w:r>
        <w:t>fico anterior dado que LTC4091 da la tensión a TPS63802 con un valor entre 3.5V y 4.45V. Teniendo en cuenta que en el peor caso se necesitan 12.3mA, podemos aproximar la eficiencia del dispositivo a 87%. Teniendo en cuenta la eficiencia del regulador tenemos que:</w:t>
      </w:r>
    </w:p>
    <w:p w14:paraId="63015F28" w14:textId="77777777" w:rsidR="00BA767F" w:rsidRDefault="00BA767F" w:rsidP="00BA767F">
      <w:pPr>
        <w:ind w:left="720"/>
        <w:jc w:val="center"/>
      </w:pPr>
      <w:r w:rsidRPr="00DA2EA0">
        <w:rPr>
          <w:position w:val="-30"/>
        </w:rPr>
        <w:object w:dxaOrig="3879" w:dyaOrig="720" w14:anchorId="674FE4FF">
          <v:shape id="_x0000_i1034" type="#_x0000_t75" style="width:193.8pt;height:36pt" o:ole="">
            <v:imagedata r:id="rId61" o:title=""/>
          </v:shape>
          <o:OLEObject Type="Embed" ProgID="Equation.DSMT4" ShapeID="_x0000_i1034" DrawAspect="Content" ObjectID="_1692435749" r:id="rId62"/>
        </w:object>
      </w:r>
    </w:p>
    <w:p w14:paraId="46AC694F" w14:textId="77777777" w:rsidR="00BA767F" w:rsidRDefault="00BA767F" w:rsidP="00BA767F">
      <w:pPr>
        <w:ind w:left="708" w:firstLine="12"/>
        <w:jc w:val="both"/>
      </w:pPr>
      <w:r>
        <w:t xml:space="preserve">Una vez tenemos el consumo en el regulador de voltaje U12, necesitamos el rendimiento de U3 (LTC4091) cuando este regula el voltaje de la fuente principal. Este rendimiento se puede hallar del mismo modo que el del anterior dispositivo. En el </w:t>
      </w:r>
      <w:proofErr w:type="spellStart"/>
      <w:r w:rsidRPr="0019376F">
        <w:rPr>
          <w:i/>
          <w:iCs/>
        </w:rPr>
        <w:t>datasheet</w:t>
      </w:r>
      <w:proofErr w:type="spellEnd"/>
      <w:r>
        <w:t xml:space="preserve"> de U3 tememos el siguiente gráfico:</w:t>
      </w:r>
    </w:p>
    <w:p w14:paraId="5F50C521" w14:textId="77777777" w:rsidR="00BA767F" w:rsidRDefault="00BA767F" w:rsidP="00BA767F">
      <w:pPr>
        <w:ind w:left="708" w:firstLine="12"/>
        <w:jc w:val="center"/>
      </w:pPr>
      <w:r>
        <w:rPr>
          <w:noProof/>
          <w:lang w:val="es-ES_tradnl" w:eastAsia="es-ES_tradnl"/>
        </w:rPr>
        <w:drawing>
          <wp:inline distT="0" distB="0" distL="0" distR="0" wp14:anchorId="549B8DD2" wp14:editId="6E9C940B">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04426" cy="1840805"/>
                    </a:xfrm>
                    <a:prstGeom prst="rect">
                      <a:avLst/>
                    </a:prstGeom>
                  </pic:spPr>
                </pic:pic>
              </a:graphicData>
            </a:graphic>
          </wp:inline>
        </w:drawing>
      </w:r>
    </w:p>
    <w:p w14:paraId="38A75D21" w14:textId="334FBE5C" w:rsidR="00BA767F" w:rsidRDefault="00BA767F" w:rsidP="00BA767F">
      <w:pPr>
        <w:ind w:left="708" w:firstLine="12"/>
        <w:jc w:val="center"/>
      </w:pPr>
      <w:r>
        <w:t xml:space="preserve">Figura </w:t>
      </w:r>
      <w:r w:rsidR="00D7503F">
        <w:fldChar w:fldCharType="begin"/>
      </w:r>
      <w:r w:rsidR="00D7503F">
        <w:instrText xml:space="preserve"> SEQ Figura \* ARABIC </w:instrText>
      </w:r>
      <w:r w:rsidR="00D7503F">
        <w:fldChar w:fldCharType="separate"/>
      </w:r>
      <w:r w:rsidR="00CC3E7F">
        <w:rPr>
          <w:noProof/>
        </w:rPr>
        <w:t>40</w:t>
      </w:r>
      <w:r w:rsidR="00D7503F">
        <w:rPr>
          <w:noProof/>
        </w:rPr>
        <w:fldChar w:fldCharType="end"/>
      </w:r>
      <w:r>
        <w:t xml:space="preserve"> - Eficiencia respecto la corriente de salida del chip LTC4091</w:t>
      </w:r>
    </w:p>
    <w:p w14:paraId="07AC822D" w14:textId="77777777" w:rsidR="00BA767F" w:rsidRDefault="00BA767F" w:rsidP="00BA767F">
      <w:pPr>
        <w:ind w:left="708" w:firstLine="12"/>
        <w:jc w:val="both"/>
      </w:pPr>
      <w:r>
        <w:t>Así pues, tenemos que para un voltaje de entrada de 12 Volts (fuente de alimentación usada en el proyecto) y una corriente de salida de pocos miliamperios, nos situamos en un rendimiento de alrededor del 55%. Entonces:</w:t>
      </w:r>
    </w:p>
    <w:p w14:paraId="000A9AE5" w14:textId="77777777" w:rsidR="00BA767F" w:rsidRPr="005E0F60" w:rsidRDefault="00BA767F" w:rsidP="00BA767F">
      <w:pPr>
        <w:ind w:left="720"/>
        <w:jc w:val="center"/>
        <w:rPr>
          <w:color w:val="FF0000"/>
        </w:rPr>
      </w:pPr>
      <w:r w:rsidRPr="005E0F60">
        <w:rPr>
          <w:position w:val="-36"/>
        </w:rPr>
        <w:object w:dxaOrig="4300" w:dyaOrig="740" w14:anchorId="7F10F5A1">
          <v:shape id="_x0000_i1035" type="#_x0000_t75" style="width:214.8pt;height:37.8pt" o:ole="">
            <v:imagedata r:id="rId64" o:title=""/>
          </v:shape>
          <o:OLEObject Type="Embed" ProgID="Equation.DSMT4" ShapeID="_x0000_i1035" DrawAspect="Content" ObjectID="_1692435750" r:id="rId65"/>
        </w:object>
      </w:r>
    </w:p>
    <w:p w14:paraId="31E4EC8E" w14:textId="77777777" w:rsidR="00BA767F" w:rsidRPr="00B304A4" w:rsidRDefault="00BA767F" w:rsidP="00BA767F">
      <w:pPr>
        <w:pStyle w:val="Prrafodelista"/>
        <w:jc w:val="both"/>
      </w:pPr>
      <w:r>
        <w:t xml:space="preserve">Finalmente, el resultado del consumo total del sistema es de aproximadamente 25.7 mA cuando se usa como alimentación una fuente de 12 Volts. </w:t>
      </w:r>
      <w:r w:rsidRPr="00B304A4">
        <w:t>Dado que en e</w:t>
      </w:r>
      <w:r>
        <w:t>s</w:t>
      </w:r>
      <w:r w:rsidRPr="00B304A4">
        <w:t>te caso la alimentación no proviene de la batería de emergencia, no se van a realizar los cálculos de duración de esta.</w:t>
      </w:r>
      <w:r>
        <w:t xml:space="preserve"> En este caso lo más importante es asegurar que ambos dispositivos soportan la corriente de pico del sistema que puede estar alrededor de 1 A.</w:t>
      </w:r>
    </w:p>
    <w:p w14:paraId="3653C141" w14:textId="77777777" w:rsidR="00BA767F" w:rsidRDefault="00BA767F" w:rsidP="00BA767F">
      <w:pPr>
        <w:numPr>
          <w:ilvl w:val="0"/>
          <w:numId w:val="22"/>
        </w:numPr>
        <w:jc w:val="both"/>
      </w:pPr>
      <w:r w:rsidRPr="00B304A4">
        <w:rPr>
          <w:b/>
          <w:bCs/>
        </w:rPr>
        <w:t>Caso B:</w:t>
      </w:r>
      <w:r w:rsidRPr="00B304A4">
        <w:t xml:space="preserve"> </w:t>
      </w:r>
      <w:r>
        <w:t>L</w:t>
      </w:r>
      <w:r w:rsidRPr="00B304A4">
        <w:t>a alimentación proviene de la batería de emergencia y, por tanto</w:t>
      </w:r>
      <w:r>
        <w:t>, U3 (LTC4091) no hace su función de regulador, sino que deja pasar directamente la alimentación proveniente de la batería de emergencia. Esto implica que su rendimiento estará alrededor del 100%. Teniendo en cuenta que puede haber fugas de corriente se tomará el rendimiento como 99%. En este caso tenemos que:</w:t>
      </w:r>
    </w:p>
    <w:p w14:paraId="4629AE88" w14:textId="77777777" w:rsidR="00BA767F" w:rsidRDefault="00BA767F" w:rsidP="00BA767F">
      <w:pPr>
        <w:ind w:left="720"/>
        <w:jc w:val="center"/>
      </w:pPr>
      <w:r w:rsidRPr="005E0F60">
        <w:rPr>
          <w:position w:val="-36"/>
        </w:rPr>
        <w:object w:dxaOrig="4540" w:dyaOrig="740" w14:anchorId="48AC3060">
          <v:shape id="_x0000_i1036" type="#_x0000_t75" style="width:226.8pt;height:37.8pt" o:ole="">
            <v:imagedata r:id="rId66" o:title=""/>
          </v:shape>
          <o:OLEObject Type="Embed" ProgID="Equation.DSMT4" ShapeID="_x0000_i1036" DrawAspect="Content" ObjectID="_1692435751" r:id="rId67"/>
        </w:object>
      </w:r>
    </w:p>
    <w:p w14:paraId="48198207" w14:textId="77777777" w:rsidR="00BA767F" w:rsidRDefault="00BA767F" w:rsidP="00BA767F">
      <w:pPr>
        <w:ind w:left="720"/>
        <w:jc w:val="both"/>
      </w:pPr>
      <w:r>
        <w:lastRenderedPageBreak/>
        <w:t xml:space="preserve">En el </w:t>
      </w:r>
      <w:proofErr w:type="spellStart"/>
      <w:r w:rsidRPr="00B43C52">
        <w:rPr>
          <w:i/>
          <w:iCs/>
        </w:rPr>
        <w:t>datasheet</w:t>
      </w:r>
      <w:proofErr w:type="spellEnd"/>
      <w:r>
        <w:t xml:space="preserve"> de la batería TLI-1550S se indica la capacidad de la batería cuando esta se descarga a 50mA como máximo. Esta capacidad es de 1000mAh. Por tanto, tenemos que:</w:t>
      </w:r>
    </w:p>
    <w:p w14:paraId="159E3298" w14:textId="77777777" w:rsidR="00BA767F" w:rsidRDefault="00BA767F" w:rsidP="00BA767F">
      <w:pPr>
        <w:ind w:left="720"/>
        <w:jc w:val="center"/>
      </w:pPr>
      <w:r w:rsidRPr="002D4082">
        <w:rPr>
          <w:position w:val="-30"/>
        </w:rPr>
        <w:object w:dxaOrig="3960" w:dyaOrig="680" w14:anchorId="10C8BBB4">
          <v:shape id="_x0000_i1037" type="#_x0000_t75" style="width:198pt;height:34.8pt" o:ole="">
            <v:imagedata r:id="rId68" o:title=""/>
          </v:shape>
          <o:OLEObject Type="Embed" ProgID="Equation.DSMT4" ShapeID="_x0000_i1037" DrawAspect="Content" ObjectID="_1692435752" r:id="rId69"/>
        </w:object>
      </w:r>
    </w:p>
    <w:p w14:paraId="53C1031B" w14:textId="103239E2" w:rsidR="00BA767F" w:rsidRPr="00BA767F" w:rsidRDefault="00BA767F" w:rsidP="00BA767F">
      <w:pPr>
        <w:ind w:left="720"/>
        <w:jc w:val="both"/>
      </w:pPr>
      <w:r>
        <w:t xml:space="preserve">Con estos cálculos se </w:t>
      </w:r>
      <w:r w:rsidR="00D03B2B">
        <w:t>demuestra</w:t>
      </w:r>
      <w:r>
        <w:t xml:space="preserve"> que, incluso en el peor de los escenarios, se tienen aproximadamente 3 días de funcionamiento del sistema con la alimentación de la batería de emergencia, uno más que lo que se exponía en el apartado de requerimientos del proyecto.</w:t>
      </w:r>
      <w:r w:rsidRPr="00BA767F">
        <w:t xml:space="preserve"> </w:t>
      </w:r>
    </w:p>
    <w:p w14:paraId="49F5A88B" w14:textId="31B11083" w:rsidR="00B1151A" w:rsidRPr="006964CB" w:rsidRDefault="001B5C51" w:rsidP="001B5C51">
      <w:pPr>
        <w:pStyle w:val="Ttulo3"/>
      </w:pPr>
      <w:bookmarkStart w:id="38" w:name="_Toc81418868"/>
      <w:r>
        <w:t>Control de alimentación para el subsistema</w:t>
      </w:r>
      <w:r w:rsidR="00020444">
        <w:t xml:space="preserve"> IEEE802.15.4E</w:t>
      </w:r>
      <w:bookmarkEnd w:id="38"/>
    </w:p>
    <w:p w14:paraId="22F60B55" w14:textId="52694B2A" w:rsidR="00D05C6A" w:rsidRPr="00AA1FA9" w:rsidRDefault="00DA4EA3" w:rsidP="000C48E0">
      <w:pPr>
        <w:jc w:val="both"/>
      </w:pPr>
      <w:r>
        <w:t xml:space="preserve">Si bien no es un requerimiento funcional del proyecto, se ha decidido controlar el encendido del módulo </w:t>
      </w:r>
      <w:proofErr w:type="spellStart"/>
      <w:r>
        <w:t>Dusty</w:t>
      </w:r>
      <w:proofErr w:type="spellEnd"/>
      <w:r>
        <w:t>.</w:t>
      </w:r>
      <w:r w:rsidR="005F23A2" w:rsidRPr="00AA1FA9">
        <w:t xml:space="preserve"> </w:t>
      </w:r>
      <w:r w:rsidR="00D8085C" w:rsidRPr="00AA1FA9">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 xml:space="preserve">cual incorpora un transistor </w:t>
      </w:r>
      <w:r w:rsidR="003A5BB1">
        <w:t>con una corriente de fuga baja</w:t>
      </w:r>
      <w:r>
        <w:t>,</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w:t>
      </w:r>
      <w:proofErr w:type="spellStart"/>
      <w:r w:rsidR="00037E13" w:rsidRPr="00AA1FA9">
        <w:t>D</w:t>
      </w:r>
      <w:r w:rsidR="005A7857">
        <w:t>usty</w:t>
      </w:r>
      <w:proofErr w:type="spellEnd"/>
      <w:r w:rsidR="00037E13" w:rsidRPr="00AA1FA9">
        <w:t xml:space="preserve">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 xml:space="preserve">queda flotando (desconectado de VIN) y la tensión restante se descarga a través de </w:t>
      </w:r>
      <w:proofErr w:type="spellStart"/>
      <w:r w:rsidR="00FC13C8" w:rsidRPr="00AA1FA9">
        <w:t>Rqod</w:t>
      </w:r>
      <w:proofErr w:type="spellEnd"/>
      <w:r w:rsidR="00FC13C8" w:rsidRPr="00AA1FA9">
        <w:t xml:space="preserve"> a tierra, para asegurar que el circuito esté parado.</w:t>
      </w:r>
    </w:p>
    <w:p w14:paraId="15851475" w14:textId="1B988968" w:rsidR="000C48E0" w:rsidRPr="00AA1FA9" w:rsidRDefault="000C48E0" w:rsidP="000C48E0">
      <w:pPr>
        <w:jc w:val="both"/>
      </w:pPr>
      <w:r w:rsidRPr="00AA1FA9">
        <w:t xml:space="preserve">El </w:t>
      </w:r>
      <w:proofErr w:type="spellStart"/>
      <w:r w:rsidRPr="00DA4EA3">
        <w:rPr>
          <w:i/>
          <w:iCs/>
        </w:rPr>
        <w:t>datasheet</w:t>
      </w:r>
      <w:proofErr w:type="spellEnd"/>
      <w:r w:rsidRPr="00FF4D8B">
        <w:t xml:space="preserve"> del producto</w:t>
      </w:r>
      <w:r w:rsidR="00D8085C" w:rsidRPr="00FF4D8B">
        <w:t xml:space="preserve"> </w:t>
      </w:r>
      <w:r w:rsidR="00FF7EA1" w:rsidRPr="00FF4D8B">
        <w:t>[</w:t>
      </w:r>
      <w:r w:rsidR="00063C03" w:rsidRPr="00FF4D8B">
        <w:t>2</w:t>
      </w:r>
      <w:r w:rsidR="00305701" w:rsidRPr="00FF4D8B">
        <w:t>7</w:t>
      </w:r>
      <w:r w:rsidR="00FF7EA1" w:rsidRPr="00FF4D8B">
        <w:t xml:space="preserve">] </w:t>
      </w:r>
      <w:r w:rsidRPr="00FF4D8B">
        <w:t xml:space="preserve">recomienda </w:t>
      </w:r>
      <w:r w:rsidRPr="00AA1FA9">
        <w:t>implementarlo del siguiente modo:</w:t>
      </w:r>
    </w:p>
    <w:p w14:paraId="6689BF6D" w14:textId="77777777" w:rsidR="00AA1FA9" w:rsidRDefault="000C48E0" w:rsidP="00AA1FA9">
      <w:pPr>
        <w:keepNext/>
        <w:jc w:val="center"/>
      </w:pPr>
      <w:r w:rsidRPr="005C3B49">
        <w:rPr>
          <w:noProof/>
          <w:color w:val="FF0000"/>
          <w:lang w:val="es-ES_tradnl" w:eastAsia="es-ES_tradnl"/>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58844" cy="1637643"/>
                    </a:xfrm>
                    <a:prstGeom prst="rect">
                      <a:avLst/>
                    </a:prstGeom>
                  </pic:spPr>
                </pic:pic>
              </a:graphicData>
            </a:graphic>
          </wp:inline>
        </w:drawing>
      </w:r>
    </w:p>
    <w:p w14:paraId="1E1EF8E0" w14:textId="6071AED4" w:rsidR="00723DC7" w:rsidRPr="005C3B49" w:rsidRDefault="00AA1FA9" w:rsidP="00AA1FA9">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41</w:t>
      </w:r>
      <w:r w:rsidR="00D7503F">
        <w:rPr>
          <w:noProof/>
        </w:rPr>
        <w:fldChar w:fldCharType="end"/>
      </w:r>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lang w:val="es-ES_tradnl" w:eastAsia="es-ES_tradnl"/>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9935" cy="1105395"/>
                    </a:xfrm>
                    <a:prstGeom prst="rect">
                      <a:avLst/>
                    </a:prstGeom>
                  </pic:spPr>
                </pic:pic>
              </a:graphicData>
            </a:graphic>
          </wp:inline>
        </w:drawing>
      </w:r>
    </w:p>
    <w:p w14:paraId="57113184" w14:textId="09DFE135" w:rsidR="00723DC7" w:rsidRPr="005C3B49" w:rsidRDefault="00AA1FA9" w:rsidP="00AA1FA9">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42</w:t>
      </w:r>
      <w:r w:rsidR="00D7503F">
        <w:rPr>
          <w:noProof/>
        </w:rPr>
        <w:fldChar w:fldCharType="end"/>
      </w:r>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 xml:space="preserve">en la aplicación de este proyecto no es importante la velocidad del cambio de estado del transistor, se han escogido los valores mínimos expresados en el </w:t>
      </w:r>
      <w:proofErr w:type="spellStart"/>
      <w:r w:rsidRPr="00DA4EA3">
        <w:rPr>
          <w:i/>
          <w:iCs/>
        </w:rPr>
        <w:t>datasheet</w:t>
      </w:r>
      <w:proofErr w:type="spellEnd"/>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lang w:val="es-ES_tradnl" w:eastAsia="es-ES_tradnl"/>
        </w:rPr>
        <w:lastRenderedPageBreak/>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20226" cy="1762936"/>
                    </a:xfrm>
                    <a:prstGeom prst="rect">
                      <a:avLst/>
                    </a:prstGeom>
                  </pic:spPr>
                </pic:pic>
              </a:graphicData>
            </a:graphic>
          </wp:inline>
        </w:drawing>
      </w:r>
    </w:p>
    <w:p w14:paraId="43183A76" w14:textId="078ABF19" w:rsidR="00723DC7" w:rsidRPr="005C3B49" w:rsidRDefault="00AA1FA9" w:rsidP="00AA1FA9">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43</w:t>
      </w:r>
      <w:r w:rsidR="00D7503F">
        <w:rPr>
          <w:noProof/>
        </w:rPr>
        <w:fldChar w:fldCharType="end"/>
      </w:r>
      <w:r>
        <w:t xml:space="preserve"> - Valor de CT</w:t>
      </w:r>
    </w:p>
    <w:p w14:paraId="28648376" w14:textId="77777777" w:rsidR="00AA1FA9" w:rsidRDefault="000C48E0" w:rsidP="00AA1FA9">
      <w:pPr>
        <w:keepNext/>
        <w:jc w:val="center"/>
      </w:pPr>
      <w:r w:rsidRPr="005C3B49">
        <w:rPr>
          <w:noProof/>
          <w:color w:val="FF0000"/>
          <w:lang w:val="es-ES_tradnl" w:eastAsia="es-ES_tradnl"/>
        </w:rPr>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7747" cy="1939140"/>
                    </a:xfrm>
                    <a:prstGeom prst="rect">
                      <a:avLst/>
                    </a:prstGeom>
                  </pic:spPr>
                </pic:pic>
              </a:graphicData>
            </a:graphic>
          </wp:inline>
        </w:drawing>
      </w:r>
    </w:p>
    <w:p w14:paraId="0BA49E04" w14:textId="7E046C96" w:rsidR="00D05C6A" w:rsidRPr="005C3B49" w:rsidRDefault="00AA1FA9" w:rsidP="00AA1FA9">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44</w:t>
      </w:r>
      <w:r w:rsidR="00D7503F">
        <w:rPr>
          <w:noProof/>
        </w:rPr>
        <w:fldChar w:fldCharType="end"/>
      </w:r>
      <w:r>
        <w:t xml:space="preserve"> - Valor de </w:t>
      </w:r>
      <w:proofErr w:type="spellStart"/>
      <w:r>
        <w:t>Rqod</w:t>
      </w:r>
      <w:proofErr w:type="spellEnd"/>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lang w:val="es-ES_tradnl" w:eastAsia="es-ES_tradnl"/>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1DC1FE16" w:rsidR="005C3B49" w:rsidRPr="001F53AF" w:rsidRDefault="0094708E" w:rsidP="0094708E">
      <w:pPr>
        <w:jc w:val="center"/>
        <w:rPr>
          <w:noProof/>
          <w:color w:val="000000" w:themeColor="text1"/>
        </w:rPr>
      </w:pPr>
      <w:r>
        <w:t xml:space="preserve">Figura </w:t>
      </w:r>
      <w:r w:rsidR="00D7503F">
        <w:fldChar w:fldCharType="begin"/>
      </w:r>
      <w:r w:rsidR="00D7503F">
        <w:instrText xml:space="preserve"> SEQ Figura \* ARABIC </w:instrText>
      </w:r>
      <w:r w:rsidR="00D7503F">
        <w:fldChar w:fldCharType="separate"/>
      </w:r>
      <w:r w:rsidR="00CC3E7F">
        <w:rPr>
          <w:noProof/>
        </w:rPr>
        <w:t>45</w:t>
      </w:r>
      <w:r w:rsidR="00D7503F">
        <w:rPr>
          <w:noProof/>
        </w:rPr>
        <w:fldChar w:fldCharType="end"/>
      </w:r>
      <w:r>
        <w:t xml:space="preserve"> - Circuito para TPS22917</w:t>
      </w:r>
    </w:p>
    <w:p w14:paraId="6A09973E" w14:textId="77777777" w:rsidR="00516244" w:rsidRDefault="00CB6FEC" w:rsidP="004B4C48">
      <w:pPr>
        <w:jc w:val="both"/>
      </w:pPr>
      <w:r w:rsidRPr="00516244">
        <w:t xml:space="preserve">La señal 3V3, que proviene </w:t>
      </w:r>
      <w:r w:rsidR="00516244">
        <w:t xml:space="preserve">de </w:t>
      </w:r>
      <w:proofErr w:type="spellStart"/>
      <w:r w:rsidR="00516244">
        <w:t>Power</w:t>
      </w:r>
      <w:proofErr w:type="spellEnd"/>
      <w:r w:rsidR="00516244">
        <w:t xml:space="preserve"> </w:t>
      </w:r>
      <w:proofErr w:type="spellStart"/>
      <w:r w:rsidR="00516244">
        <w:t>Regulator</w:t>
      </w:r>
      <w:proofErr w:type="spellEnd"/>
      <w:r w:rsidRPr="00516244">
        <w:t>, puede seguir su curso hacia el pin</w:t>
      </w:r>
      <w:r w:rsidR="00516244">
        <w:t xml:space="preserve"> 6 de U4 (3V3_D)</w:t>
      </w:r>
      <w:r w:rsidRPr="00516244">
        <w:t xml:space="preserve"> en el caso de que la señal </w:t>
      </w:r>
      <w:r w:rsidRPr="0019376F">
        <w:rPr>
          <w:rFonts w:ascii="Consolas" w:hAnsi="Consolas"/>
        </w:rPr>
        <w:t>DUSTY_PWR_CTRL</w:t>
      </w:r>
      <w:r w:rsidRPr="00516244">
        <w:t xml:space="preserve">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19376F">
        <w:rPr>
          <w:rFonts w:ascii="Consolas" w:hAnsi="Consolas"/>
        </w:rPr>
        <w:t>DUSTY_PWR_CTRL</w:t>
      </w:r>
      <w:r w:rsidR="00516244" w:rsidRPr="00516244">
        <w:t xml:space="preserve"> </w:t>
      </w:r>
      <w:r w:rsidR="00516244">
        <w:t xml:space="preserve">se encuentra a 0, </w:t>
      </w:r>
      <w:proofErr w:type="spellStart"/>
      <w:r w:rsidR="00516244">
        <w:t>Dusty</w:t>
      </w:r>
      <w:proofErr w:type="spellEnd"/>
      <w:r w:rsidR="00516244">
        <w:t xml:space="preserve"> no recibirá alimentación y por tanto se mantendrá apagado. </w:t>
      </w:r>
    </w:p>
    <w:p w14:paraId="47769E03" w14:textId="09F729C1" w:rsidR="008720E4" w:rsidRPr="00516244" w:rsidRDefault="00CB6FEC" w:rsidP="004B4C48">
      <w:pPr>
        <w:jc w:val="both"/>
        <w:rPr>
          <w:color w:val="FF0000"/>
        </w:rPr>
      </w:pPr>
      <w:r w:rsidRPr="00516244">
        <w:lastRenderedPageBreak/>
        <w:t xml:space="preserve">Nótese que se ha </w:t>
      </w:r>
      <w:r w:rsidR="00583C6E" w:rsidRPr="00516244">
        <w:t>incluido</w:t>
      </w:r>
      <w:r w:rsidRPr="00516244">
        <w:t xml:space="preserve"> una resistencia de </w:t>
      </w:r>
      <w:proofErr w:type="spellStart"/>
      <w:r w:rsidRPr="0019376F">
        <w:rPr>
          <w:i/>
          <w:iCs/>
        </w:rPr>
        <w:t>pull</w:t>
      </w:r>
      <w:r w:rsidRPr="00516244">
        <w:t>-</w:t>
      </w:r>
      <w:r w:rsidRPr="0019376F">
        <w:rPr>
          <w:i/>
          <w:iCs/>
        </w:rPr>
        <w:t>down</w:t>
      </w:r>
      <w:proofErr w:type="spellEnd"/>
      <w:r w:rsidRPr="00516244">
        <w:t xml:space="preserve"> (R26) en paralelo a </w:t>
      </w:r>
      <w:r w:rsidR="00EA3F0F" w:rsidRPr="00516244">
        <w:t xml:space="preserve">la señal </w:t>
      </w:r>
      <w:r w:rsidR="00EA3F0F" w:rsidRPr="0019376F">
        <w:rPr>
          <w:rFonts w:ascii="Consolas" w:hAnsi="Consolas"/>
        </w:rPr>
        <w:t>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39" w:name="_Toc81418869"/>
      <w:r>
        <w:t xml:space="preserve">Diseño del </w:t>
      </w:r>
      <w:r w:rsidR="001B5C51">
        <w:t>subsistema de interfaz con el usuario</w:t>
      </w:r>
      <w:bookmarkEnd w:id="39"/>
    </w:p>
    <w:p w14:paraId="1BE98AC6" w14:textId="75649F99"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w:t>
      </w:r>
      <w:proofErr w:type="spellStart"/>
      <w:r w:rsidRPr="00757573">
        <w:t>LEDs</w:t>
      </w:r>
      <w:proofErr w:type="spellEnd"/>
      <w:r w:rsidRPr="00757573">
        <w:t xml:space="preserve">. </w:t>
      </w:r>
      <w:r w:rsidR="004A584F" w:rsidRPr="00757573">
        <w:t>El LED verde (D1)</w:t>
      </w:r>
      <w:r w:rsidRPr="00757573">
        <w:t xml:space="preserve"> está destinado a encenderse </w:t>
      </w:r>
      <w:r w:rsidR="004A584F" w:rsidRPr="00757573">
        <w:t xml:space="preserve">cuando la placa esté ON. </w:t>
      </w:r>
      <w:r w:rsidR="00771A6D" w:rsidRPr="00757573">
        <w:t xml:space="preserve">La funcionalidad de los demás </w:t>
      </w:r>
      <w:proofErr w:type="spellStart"/>
      <w:r w:rsidR="00771A6D" w:rsidRPr="00757573">
        <w:t>LEDs</w:t>
      </w:r>
      <w:proofErr w:type="spellEnd"/>
      <w:r w:rsidR="00771A6D" w:rsidRPr="00757573">
        <w:t xml:space="preserve"> se podrá determinar según las necesidades del producto final</w:t>
      </w:r>
      <w:r w:rsidR="00DA4EA3">
        <w:t xml:space="preserve"> a través del software</w:t>
      </w:r>
      <w:r w:rsidR="00771A6D" w:rsidRPr="00757573">
        <w:t>.</w:t>
      </w:r>
      <w:r w:rsidR="004C6A47" w:rsidRPr="00757573">
        <w:rPr>
          <w:noProof/>
        </w:rPr>
        <w:t xml:space="preserve"> </w:t>
      </w:r>
    </w:p>
    <w:p w14:paraId="7704A1F5" w14:textId="77777777" w:rsidR="00757573" w:rsidRDefault="00C86978" w:rsidP="00757573">
      <w:pPr>
        <w:keepNext/>
        <w:jc w:val="center"/>
      </w:pPr>
      <w:r>
        <w:rPr>
          <w:noProof/>
          <w:lang w:val="es-ES_tradnl" w:eastAsia="es-ES_tradnl"/>
        </w:rPr>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644" cy="3067230"/>
                    </a:xfrm>
                    <a:prstGeom prst="rect">
                      <a:avLst/>
                    </a:prstGeom>
                  </pic:spPr>
                </pic:pic>
              </a:graphicData>
            </a:graphic>
          </wp:inline>
        </w:drawing>
      </w:r>
    </w:p>
    <w:p w14:paraId="44C5FBF6" w14:textId="51ADD965" w:rsidR="00336410" w:rsidRDefault="00757573" w:rsidP="00757573">
      <w:pPr>
        <w:jc w:val="center"/>
      </w:pPr>
      <w:r>
        <w:t xml:space="preserve">Figura </w:t>
      </w:r>
      <w:r w:rsidR="00D7503F">
        <w:fldChar w:fldCharType="begin"/>
      </w:r>
      <w:r w:rsidR="00D7503F">
        <w:instrText xml:space="preserve"> SEQ Figura \* ARABIC </w:instrText>
      </w:r>
      <w:r w:rsidR="00D7503F">
        <w:fldChar w:fldCharType="separate"/>
      </w:r>
      <w:r w:rsidR="00CC3E7F">
        <w:rPr>
          <w:noProof/>
        </w:rPr>
        <w:t>46</w:t>
      </w:r>
      <w:r w:rsidR="00D7503F">
        <w:rPr>
          <w:noProof/>
        </w:rPr>
        <w:fldChar w:fldCharType="end"/>
      </w:r>
      <w:r>
        <w:t xml:space="preserve"> - Circuito para los </w:t>
      </w:r>
      <w:proofErr w:type="spellStart"/>
      <w:r>
        <w:t>LEDs</w:t>
      </w:r>
      <w:proofErr w:type="spellEnd"/>
    </w:p>
    <w:p w14:paraId="68B59C9F" w14:textId="63CB23DE" w:rsidR="00FE1ED5" w:rsidRPr="00757573" w:rsidRDefault="00FE1ED5" w:rsidP="0009393A">
      <w:pPr>
        <w:jc w:val="both"/>
        <w:rPr>
          <w:b/>
          <w:bCs/>
        </w:rPr>
      </w:pPr>
      <w:r w:rsidRPr="00757573">
        <w:t xml:space="preserve">Las señales de control de los </w:t>
      </w:r>
      <w:proofErr w:type="spellStart"/>
      <w:r w:rsidRPr="00757573">
        <w:t>LEDs</w:t>
      </w:r>
      <w:proofErr w:type="spellEnd"/>
      <w:r w:rsidRPr="00757573">
        <w:t xml:space="preserve"> van conectadas a los pines P0.02, P0.03, P0.04, P0.05 del MCU nRF9160. Las resistencias</w:t>
      </w:r>
      <w:r w:rsidR="00771A6D" w:rsidRPr="00757573">
        <w:t xml:space="preserve"> de </w:t>
      </w:r>
      <w:proofErr w:type="spellStart"/>
      <w:r w:rsidR="00771A6D" w:rsidRPr="0019376F">
        <w:rPr>
          <w:i/>
          <w:iCs/>
        </w:rPr>
        <w:t>pull</w:t>
      </w:r>
      <w:r w:rsidR="00771A6D" w:rsidRPr="00757573">
        <w:t>-</w:t>
      </w:r>
      <w:r w:rsidR="00771A6D" w:rsidRPr="0019376F">
        <w:rPr>
          <w:i/>
          <w:iCs/>
        </w:rPr>
        <w:t>down</w:t>
      </w:r>
      <w:proofErr w:type="spellEnd"/>
      <w:r w:rsidR="00771A6D" w:rsidRPr="00757573">
        <w:t xml:space="preserve">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xml:space="preserve">, de modo que los </w:t>
      </w:r>
      <w:proofErr w:type="spellStart"/>
      <w:r w:rsidR="00FA4CA5" w:rsidRPr="00757573">
        <w:t>LEDs</w:t>
      </w:r>
      <w:proofErr w:type="spellEnd"/>
      <w:r w:rsidR="00FA4CA5" w:rsidRPr="00757573">
        <w:t xml:space="preserve"> se encuentran apagados</w:t>
      </w:r>
      <w:r w:rsidR="0019376F">
        <w:t xml:space="preserve"> a pesar de que el pin GPIO esté flotando y pueda existir una tensión transitoria</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deja pasar la corriente desde 3V</w:t>
      </w:r>
      <w:r w:rsidR="0019376F">
        <w:t>3</w:t>
      </w:r>
      <w:r w:rsidR="00814E52" w:rsidRPr="00757573">
        <w:t xml:space="preserve">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 xml:space="preserve">Como el circuito está alimentado a 3V3, y los </w:t>
      </w:r>
      <w:proofErr w:type="spellStart"/>
      <w:r w:rsidRPr="00757573">
        <w:t>LEDs</w:t>
      </w:r>
      <w:proofErr w:type="spellEnd"/>
      <w:r w:rsidRPr="00757573">
        <w:t xml:space="preserve">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8" type="#_x0000_t75" style="width:156pt;height:36pt" o:ole="">
            <v:imagedata r:id="rId76" o:title=""/>
          </v:shape>
          <o:OLEObject Type="Embed" ProgID="Equation.DSMT4" ShapeID="_x0000_i1038" DrawAspect="Content" ObjectID="_1692435753" r:id="rId77"/>
        </w:object>
      </w:r>
    </w:p>
    <w:p w14:paraId="1C5B775A" w14:textId="3970AEF1"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w:t>
      </w:r>
      <w:r w:rsidR="0019376F">
        <w:t>los</w:t>
      </w:r>
      <w:r w:rsidR="00FA4CA5" w:rsidRPr="00757573">
        <w:t xml:space="preserve"> </w:t>
      </w:r>
      <w:proofErr w:type="spellStart"/>
      <w:r w:rsidR="0019376F">
        <w:t>LEDs</w:t>
      </w:r>
      <w:proofErr w:type="spellEnd"/>
      <w:r w:rsidR="00FA4CA5" w:rsidRPr="00757573">
        <w:t xml:space="preserve"> brill</w:t>
      </w:r>
      <w:r w:rsidRPr="00757573">
        <w:t>ará</w:t>
      </w:r>
      <w:r w:rsidR="0019376F">
        <w:t>n</w:t>
      </w:r>
      <w:r w:rsidRPr="00757573">
        <w:t xml:space="preserve"> con menor intensidad. Este valor se ha escogido para simplificar el BOM.</w:t>
      </w:r>
    </w:p>
    <w:p w14:paraId="6BD517F9" w14:textId="2B17E9CE" w:rsidR="00771A6D" w:rsidRPr="00757573" w:rsidRDefault="00771A6D" w:rsidP="00B756FA">
      <w:pPr>
        <w:jc w:val="both"/>
      </w:pPr>
      <w:r w:rsidRPr="00757573">
        <w:t>También se han implementado dos botones</w:t>
      </w:r>
      <w:r w:rsidR="00C45C62" w:rsidRPr="00757573">
        <w:t xml:space="preserve"> (ver circuito de la figura siguiente)</w:t>
      </w:r>
      <w:r w:rsidR="00B756FA">
        <w:t xml:space="preserve">. Hay que destacar, que en ambos casos se debe utilizar la resistencia de </w:t>
      </w:r>
      <w:proofErr w:type="spellStart"/>
      <w:r w:rsidR="00B756FA" w:rsidRPr="00B756FA">
        <w:rPr>
          <w:i/>
          <w:iCs/>
        </w:rPr>
        <w:t>pull</w:t>
      </w:r>
      <w:proofErr w:type="spellEnd"/>
      <w:r w:rsidR="00B756FA">
        <w:t>-</w:t>
      </w:r>
      <w:r w:rsidR="00B756FA" w:rsidRPr="00B756FA">
        <w:rPr>
          <w:i/>
          <w:iCs/>
        </w:rPr>
        <w:t>up</w:t>
      </w:r>
      <w:r w:rsidR="00B756FA">
        <w:t xml:space="preserve"> que incorpora el microcontrolador, de modo que el pin de entrada tenga una tensión determinada (1 cuando no se pulsa, 0 cuando se pulsa)</w:t>
      </w:r>
      <w:r w:rsidRPr="00757573">
        <w:t xml:space="preserve">. El botón de </w:t>
      </w:r>
      <w:proofErr w:type="spellStart"/>
      <w:r w:rsidRPr="00757573">
        <w:t>reset</w:t>
      </w:r>
      <w:proofErr w:type="spellEnd"/>
      <w:r w:rsidRPr="00757573">
        <w:t xml:space="preserve"> (SW</w:t>
      </w:r>
      <w:r w:rsidR="00C45C62" w:rsidRPr="00757573">
        <w:t>2</w:t>
      </w:r>
      <w:r w:rsidRPr="00757573">
        <w:t xml:space="preserve">) servirá para reiniciar la placa </w:t>
      </w:r>
      <w:r w:rsidR="003A4B41">
        <w:t xml:space="preserve">de manera </w:t>
      </w:r>
      <w:r w:rsidR="003A4B41">
        <w:lastRenderedPageBreak/>
        <w:t>asíncrona a través de la pulsación del usuario</w:t>
      </w:r>
      <w:r w:rsidRPr="00757573">
        <w:t xml:space="preserv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r w:rsidR="003A4B41">
        <w:t xml:space="preserve"> mediante software</w:t>
      </w:r>
      <w:r w:rsidR="00E90E61" w:rsidRPr="00757573">
        <w:t>.</w:t>
      </w:r>
    </w:p>
    <w:p w14:paraId="07925F97" w14:textId="77777777" w:rsidR="00336410" w:rsidRDefault="008720E4" w:rsidP="00336410">
      <w:pPr>
        <w:keepNext/>
        <w:jc w:val="center"/>
      </w:pPr>
      <w:r w:rsidRPr="00F50635">
        <w:rPr>
          <w:noProof/>
          <w:color w:val="FF0000"/>
          <w:lang w:val="es-ES_tradnl" w:eastAsia="es-ES_tradnl"/>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57F96040" w:rsidR="00FC4DC9" w:rsidRDefault="00336410" w:rsidP="00336410">
      <w:pPr>
        <w:jc w:val="center"/>
        <w:rPr>
          <w:color w:val="FF0000"/>
        </w:rPr>
      </w:pPr>
      <w:r>
        <w:t xml:space="preserve">Figura </w:t>
      </w:r>
      <w:r w:rsidR="00D7503F">
        <w:fldChar w:fldCharType="begin"/>
      </w:r>
      <w:r w:rsidR="00D7503F">
        <w:instrText xml:space="preserve"> SEQ Figura \* ARABIC </w:instrText>
      </w:r>
      <w:r w:rsidR="00D7503F">
        <w:fldChar w:fldCharType="separate"/>
      </w:r>
      <w:r w:rsidR="00CC3E7F">
        <w:rPr>
          <w:noProof/>
        </w:rPr>
        <w:t>47</w:t>
      </w:r>
      <w:r w:rsidR="00D7503F">
        <w:rPr>
          <w:noProof/>
        </w:rPr>
        <w:fldChar w:fldCharType="end"/>
      </w:r>
      <w:r>
        <w:t xml:space="preserve"> - Circuito de botones básico</w:t>
      </w:r>
    </w:p>
    <w:p w14:paraId="6C254F06" w14:textId="69FB6EFE" w:rsidR="0085186E" w:rsidRPr="00757573" w:rsidRDefault="0085186E" w:rsidP="0079223E">
      <w:pPr>
        <w:jc w:val="both"/>
      </w:pPr>
      <w:r w:rsidRPr="00757573">
        <w:t xml:space="preserve">Posteriormente se ha modificado el circuito del botón de </w:t>
      </w:r>
      <w:proofErr w:type="spellStart"/>
      <w:r w:rsidRPr="00B756FA">
        <w:rPr>
          <w:i/>
          <w:iCs/>
        </w:rPr>
        <w:t>reset</w:t>
      </w:r>
      <w:proofErr w:type="spellEnd"/>
      <w:r w:rsidRPr="00757573">
        <w:t xml:space="preserve"> para dividir esta señal en dos, de modo que tanto nRF9160 como DUSTY tengan su propia señal de </w:t>
      </w:r>
      <w:proofErr w:type="spellStart"/>
      <w:r w:rsidRPr="00B756FA">
        <w:rPr>
          <w:i/>
          <w:iCs/>
        </w:rPr>
        <w:t>reset</w:t>
      </w:r>
      <w:proofErr w:type="spellEnd"/>
      <w:r w:rsidRPr="00757573">
        <w:t xml:space="preserve"> </w:t>
      </w:r>
      <w:r w:rsidR="00C41F47" w:rsidRPr="00757573">
        <w:t xml:space="preserve">y de esta forma no se reinicien ambas cuando se está haciendo </w:t>
      </w:r>
      <w:proofErr w:type="spellStart"/>
      <w:r w:rsidR="00C41F47" w:rsidRPr="00B756FA">
        <w:rPr>
          <w:i/>
          <w:iCs/>
        </w:rPr>
        <w:t>debugging</w:t>
      </w:r>
      <w:proofErr w:type="spellEnd"/>
      <w:r w:rsidR="00C41F47" w:rsidRPr="00757573">
        <w:t xml:space="preserve"> o se está programando cada uno de ellos.</w:t>
      </w:r>
    </w:p>
    <w:p w14:paraId="3085F668" w14:textId="68AA6E0B" w:rsidR="00336410" w:rsidRDefault="00C86978" w:rsidP="00336410">
      <w:pPr>
        <w:keepNext/>
        <w:jc w:val="center"/>
      </w:pPr>
      <w:r>
        <w:rPr>
          <w:noProof/>
          <w:lang w:val="es-ES_tradnl" w:eastAsia="es-ES_tradnl"/>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1717" cy="1870197"/>
                    </a:xfrm>
                    <a:prstGeom prst="rect">
                      <a:avLst/>
                    </a:prstGeom>
                  </pic:spPr>
                </pic:pic>
              </a:graphicData>
            </a:graphic>
          </wp:inline>
        </w:drawing>
      </w:r>
    </w:p>
    <w:p w14:paraId="1E1D4DA3" w14:textId="2E58ED91" w:rsidR="006B3B22" w:rsidRDefault="00336410" w:rsidP="00336410">
      <w:pPr>
        <w:jc w:val="center"/>
      </w:pPr>
      <w:r>
        <w:t xml:space="preserve">Figura </w:t>
      </w:r>
      <w:r w:rsidR="00D7503F">
        <w:fldChar w:fldCharType="begin"/>
      </w:r>
      <w:r w:rsidR="00D7503F">
        <w:instrText xml:space="preserve"> SEQ Figura \* ARABIC </w:instrText>
      </w:r>
      <w:r w:rsidR="00D7503F">
        <w:fldChar w:fldCharType="separate"/>
      </w:r>
      <w:r w:rsidR="00CC3E7F">
        <w:rPr>
          <w:noProof/>
        </w:rPr>
        <w:t>48</w:t>
      </w:r>
      <w:r w:rsidR="00D7503F">
        <w:rPr>
          <w:noProof/>
        </w:rPr>
        <w:fldChar w:fldCharType="end"/>
      </w:r>
      <w:r>
        <w:t xml:space="preserve"> - C</w:t>
      </w:r>
      <w:r w:rsidR="00381DDB">
        <w:t>i</w:t>
      </w:r>
      <w:r>
        <w:t xml:space="preserve">rcuito para el multiplexado de las señales de </w:t>
      </w:r>
      <w:proofErr w:type="spellStart"/>
      <w:r>
        <w:t>reset</w:t>
      </w:r>
      <w:proofErr w:type="spellEnd"/>
    </w:p>
    <w:p w14:paraId="193CC588" w14:textId="197AB7E6" w:rsidR="00B133A7" w:rsidRPr="00757573" w:rsidRDefault="00B23D4A" w:rsidP="0079223E">
      <w:pPr>
        <w:jc w:val="both"/>
      </w:pPr>
      <w:r>
        <w:t>Para ello, s</w:t>
      </w:r>
      <w:r w:rsidR="004C29B3" w:rsidRPr="00757573">
        <w:t>e ha instalado un multiplexor</w:t>
      </w:r>
      <w:r w:rsidR="00EF59F5" w:rsidRPr="00757573">
        <w:t xml:space="preserve"> (U11)</w:t>
      </w:r>
      <w:r w:rsidR="004C29B3" w:rsidRPr="00757573">
        <w:t xml:space="preserve"> que co</w:t>
      </w:r>
      <w:r w:rsidR="00584855" w:rsidRPr="00757573">
        <w:t>n</w:t>
      </w:r>
      <w:r w:rsidR="004C29B3" w:rsidRPr="00757573">
        <w:t xml:space="preserve">muta la señal de </w:t>
      </w:r>
      <w:proofErr w:type="spellStart"/>
      <w:r w:rsidR="004C29B3" w:rsidRPr="003A4B41">
        <w:rPr>
          <w:i/>
          <w:iCs/>
        </w:rPr>
        <w:t>reset</w:t>
      </w:r>
      <w:proofErr w:type="spellEnd"/>
      <w:r w:rsidR="004C29B3" w:rsidRPr="00757573">
        <w:t xml:space="preserve"> dependiendo del estado del botón S3. Cuando</w:t>
      </w:r>
      <w:r w:rsidR="00584855" w:rsidRPr="00757573">
        <w:t xml:space="preserve"> SW3</w:t>
      </w:r>
      <w:r w:rsidR="004C29B3"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w:t>
      </w:r>
      <w:r>
        <w:t xml:space="preserve">y </w:t>
      </w:r>
      <w:r w:rsidR="00C41F47" w:rsidRPr="00757573">
        <w:t>NO</w:t>
      </w:r>
      <w:r>
        <w:t>2</w:t>
      </w:r>
      <w:r w:rsidR="00C41F47" w:rsidRPr="00757573">
        <w:t xml:space="preserve"> están</w:t>
      </w:r>
      <w:r w:rsidR="00584855" w:rsidRPr="00757573">
        <w:t xml:space="preserve"> flotand</w:t>
      </w:r>
      <w:r w:rsidR="00C41F47" w:rsidRPr="00757573">
        <w:t>o</w:t>
      </w:r>
      <w:r w:rsidR="00381DDB" w:rsidRPr="00757573">
        <w:t xml:space="preserve"> y</w:t>
      </w:r>
      <w:r>
        <w:t>,</w:t>
      </w:r>
      <w:r w:rsidR="00381DDB" w:rsidRPr="00757573">
        <w:t xml:space="preserve"> por tanto, </w:t>
      </w:r>
      <w:r>
        <w:t>l</w:t>
      </w:r>
      <w:r w:rsidR="00381DDB" w:rsidRPr="00757573">
        <w:t>a</w:t>
      </w:r>
      <w:r>
        <w:t>s</w:t>
      </w:r>
      <w:r w:rsidR="00381DDB" w:rsidRPr="00757573">
        <w:t xml:space="preserve"> señales </w:t>
      </w:r>
      <w:r w:rsidR="00381DDB" w:rsidRPr="003A4B41">
        <w:rPr>
          <w:rFonts w:ascii="Consolas" w:hAnsi="Consolas"/>
        </w:rPr>
        <w:t>nRESET_nRF9160</w:t>
      </w:r>
      <w:r w:rsidR="00381DDB" w:rsidRPr="00757573">
        <w:t xml:space="preserve"> y </w:t>
      </w:r>
      <w:proofErr w:type="spellStart"/>
      <w:r w:rsidR="00381DDB" w:rsidRPr="003A4B41">
        <w:rPr>
          <w:rFonts w:ascii="Consolas" w:hAnsi="Consolas"/>
        </w:rPr>
        <w:t>nRESET_DUSTY</w:t>
      </w:r>
      <w:proofErr w:type="spellEnd"/>
      <w:r w:rsidR="00381DDB" w:rsidRPr="00757573">
        <w:t xml:space="preserve"> tendrán el valor definido por el </w:t>
      </w:r>
      <w:proofErr w:type="spellStart"/>
      <w:r w:rsidR="00381DDB" w:rsidRPr="00B23D4A">
        <w:rPr>
          <w:i/>
          <w:iCs/>
        </w:rPr>
        <w:t>pull</w:t>
      </w:r>
      <w:proofErr w:type="spellEnd"/>
      <w:r w:rsidR="00381DDB" w:rsidRPr="00757573">
        <w:t>-</w:t>
      </w:r>
      <w:r w:rsidR="00381DDB" w:rsidRPr="00B23D4A">
        <w:rPr>
          <w:i/>
          <w:iCs/>
        </w:rPr>
        <w:t>up</w:t>
      </w:r>
      <w:r w:rsidR="00381DDB" w:rsidRPr="00757573">
        <w:t xml:space="preserve"> interno o por la señal de </w:t>
      </w:r>
      <w:proofErr w:type="spellStart"/>
      <w:r w:rsidR="00381DDB" w:rsidRPr="003A4B41">
        <w:rPr>
          <w:i/>
          <w:iCs/>
        </w:rPr>
        <w:t>reset</w:t>
      </w:r>
      <w:proofErr w:type="spellEnd"/>
      <w:r w:rsidR="00381DDB" w:rsidRPr="00757573">
        <w:t xml:space="preserve">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w:t>
      </w:r>
      <w:proofErr w:type="spellStart"/>
      <w:r w:rsidR="00584855" w:rsidRPr="003A4B41">
        <w:rPr>
          <w:i/>
          <w:iCs/>
        </w:rPr>
        <w:t>reset</w:t>
      </w:r>
      <w:proofErr w:type="spellEnd"/>
      <w:r w:rsidR="00584855" w:rsidRPr="00757573">
        <w:t xml:space="preserve"> toman el valor de GND y causan un </w:t>
      </w:r>
      <w:proofErr w:type="spellStart"/>
      <w:r w:rsidR="00584855" w:rsidRPr="003A4B41">
        <w:rPr>
          <w:i/>
          <w:iCs/>
        </w:rPr>
        <w:t>reset</w:t>
      </w:r>
      <w:proofErr w:type="spellEnd"/>
      <w:r w:rsidR="00584855" w:rsidRPr="00757573">
        <w:t xml:space="preserve"> en ambos controladores.</w:t>
      </w:r>
    </w:p>
    <w:p w14:paraId="5B0EC999" w14:textId="4D371D93" w:rsidR="00F17040" w:rsidRPr="00331924" w:rsidRDefault="001B5C51" w:rsidP="00915A3D">
      <w:pPr>
        <w:pStyle w:val="Ttulo2"/>
      </w:pPr>
      <w:bookmarkStart w:id="40" w:name="_Toc81418870"/>
      <w:r>
        <w:t>Estimación de costes</w:t>
      </w:r>
      <w:bookmarkEnd w:id="40"/>
    </w:p>
    <w:p w14:paraId="6B7ED339" w14:textId="47354F49" w:rsidR="004470D7" w:rsidRPr="00116C81" w:rsidRDefault="00F96DD1" w:rsidP="00F96DD1">
      <w:pPr>
        <w:jc w:val="both"/>
      </w:pPr>
      <w:r w:rsidRPr="00116C81">
        <w:t xml:space="preserve">El BOM </w:t>
      </w:r>
      <w:r w:rsidR="00944590" w:rsidRPr="00116C81">
        <w:t xml:space="preserve">(Bill </w:t>
      </w:r>
      <w:proofErr w:type="spellStart"/>
      <w:r w:rsidR="00944590" w:rsidRPr="00116C81">
        <w:t>of</w:t>
      </w:r>
      <w:proofErr w:type="spellEnd"/>
      <w:r w:rsidR="00944590" w:rsidRPr="00116C81">
        <w:t xml:space="preserve"> </w:t>
      </w:r>
      <w:proofErr w:type="spellStart"/>
      <w:r w:rsidR="00944590" w:rsidRPr="00116C81">
        <w:t>Materials</w:t>
      </w:r>
      <w:proofErr w:type="spellEnd"/>
      <w:r w:rsidR="00944590" w:rsidRPr="00116C81">
        <w:t xml:space="preserve">)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w:t>
      </w:r>
      <w:proofErr w:type="spellStart"/>
      <w:r w:rsidRPr="00B23D4A">
        <w:rPr>
          <w:i/>
          <w:iCs/>
        </w:rPr>
        <w:t>footprint</w:t>
      </w:r>
      <w:proofErr w:type="spellEnd"/>
      <w:r w:rsidRPr="00116C81">
        <w:t xml:space="preserve">, el fabricante y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que le da el fabricante al componente. Cuando no se especifica el </w:t>
      </w:r>
      <w:proofErr w:type="spellStart"/>
      <w:r w:rsidRPr="00B23D4A">
        <w:rPr>
          <w:i/>
          <w:iCs/>
        </w:rPr>
        <w:t>part</w:t>
      </w:r>
      <w:proofErr w:type="spellEnd"/>
      <w:r w:rsidRPr="00116C81">
        <w:t xml:space="preserve"> </w:t>
      </w:r>
      <w:proofErr w:type="spellStart"/>
      <w:r w:rsidRPr="00B23D4A">
        <w:rPr>
          <w:i/>
          <w:iCs/>
        </w:rPr>
        <w:t>number</w:t>
      </w:r>
      <w:proofErr w:type="spellEnd"/>
      <w:r w:rsidRPr="00116C81">
        <w:t xml:space="preserve"> del componente ni el fabricante</w:t>
      </w:r>
      <w:r w:rsidR="0081665A">
        <w:t>,</w:t>
      </w:r>
      <w:r w:rsidRPr="00116C81">
        <w:t xml:space="preserve"> es porque es indiferente y lo que realmente importa es el </w:t>
      </w:r>
      <w:r w:rsidRPr="00116C81">
        <w:lastRenderedPageBreak/>
        <w:t>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w:t>
      </w:r>
      <w:r w:rsidR="00B23D4A">
        <w:t>s</w:t>
      </w:r>
      <w:r w:rsidR="00116C81">
        <w:t>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roofErr w:type="spellStart"/>
            <w:r w:rsidRPr="0014734F">
              <w:rPr>
                <w:rFonts w:ascii="Segoe UI" w:eastAsia="Times New Roman" w:hAnsi="Segoe UI" w:cs="Segoe UI"/>
                <w:color w:val="000000"/>
                <w:sz w:val="16"/>
                <w:szCs w:val="16"/>
                <w:lang w:eastAsia="es-ES"/>
              </w:rPr>
              <w:t>Manufacturer_Part_Number</w:t>
            </w:r>
            <w:proofErr w:type="spellEnd"/>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Precio para 1 unidad (En </w:t>
            </w:r>
            <w:proofErr w:type="spellStart"/>
            <w:r w:rsidRPr="0014734F">
              <w:rPr>
                <w:rFonts w:ascii="Segoe UI" w:eastAsia="Times New Roman" w:hAnsi="Segoe UI" w:cs="Segoe UI"/>
                <w:color w:val="000000"/>
                <w:sz w:val="16"/>
                <w:szCs w:val="16"/>
                <w:lang w:eastAsia="es-ES"/>
              </w:rPr>
              <w:t>dolares</w:t>
            </w:r>
            <w:proofErr w:type="spellEnd"/>
            <w:r w:rsidRPr="0014734F">
              <w:rPr>
                <w:rFonts w:ascii="Segoe UI" w:eastAsia="Times New Roman" w:hAnsi="Segoe UI" w:cs="Segoe UI"/>
                <w:color w:val="000000"/>
                <w:sz w:val="16"/>
                <w:szCs w:val="16"/>
                <w:lang w:eastAsia="es-ES"/>
              </w:rPr>
              <w:t>)</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47DEE060" w:rsidR="0014734F" w:rsidRDefault="001F57D0" w:rsidP="001F57D0">
      <w:pPr>
        <w:suppressAutoHyphens w:val="0"/>
        <w:jc w:val="center"/>
      </w:pPr>
      <w:r>
        <w:t xml:space="preserve">Tabla </w:t>
      </w:r>
      <w:r w:rsidR="00D7503F">
        <w:fldChar w:fldCharType="begin"/>
      </w:r>
      <w:r w:rsidR="00D7503F">
        <w:instrText xml:space="preserve"> SEQ Tabla \* ARABIC </w:instrText>
      </w:r>
      <w:r w:rsidR="00D7503F">
        <w:fldChar w:fldCharType="separate"/>
      </w:r>
      <w:r w:rsidR="00CC3E7F">
        <w:rPr>
          <w:noProof/>
        </w:rPr>
        <w:t>2</w:t>
      </w:r>
      <w:r w:rsidR="00D7503F">
        <w:rPr>
          <w:noProof/>
        </w:rPr>
        <w:fldChar w:fldCharType="end"/>
      </w:r>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lastRenderedPageBreak/>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9" type="#_x0000_t75" style="width:162pt;height:18pt" o:ole="">
            <v:imagedata r:id="rId80" o:title=""/>
          </v:shape>
          <o:OLEObject Type="Embed" ProgID="Equation.DSMT4" ShapeID="_x0000_i1039" DrawAspect="Content" ObjectID="_1692435754" r:id="rId81"/>
        </w:object>
      </w:r>
    </w:p>
    <w:p w14:paraId="5A7925DE" w14:textId="73DEC5F7" w:rsidR="00C00012" w:rsidRPr="00F96C57" w:rsidRDefault="00EB500D" w:rsidP="002311AC">
      <w:pPr>
        <w:pStyle w:val="Prrafodelista"/>
        <w:suppressAutoHyphens w:val="0"/>
        <w:jc w:val="center"/>
        <w:rPr>
          <w:b/>
          <w:bCs/>
        </w:rPr>
      </w:pPr>
      <w:r w:rsidRPr="002311AC">
        <w:rPr>
          <w:b/>
          <w:bCs/>
          <w:position w:val="-12"/>
        </w:rPr>
        <w:object w:dxaOrig="4440" w:dyaOrig="360" w14:anchorId="74AE9EC5">
          <v:shape id="_x0000_i1040" type="#_x0000_t75" style="width:221.4pt;height:18pt" o:ole="">
            <v:imagedata r:id="rId82" o:title=""/>
          </v:shape>
          <o:OLEObject Type="Embed" ProgID="Equation.DSMT4" ShapeID="_x0000_i1040" DrawAspect="Content" ObjectID="_1692435755" r:id="rId83"/>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21C13C10" w:rsidR="00C00012" w:rsidRDefault="00EB500D" w:rsidP="00C00012">
      <w:pPr>
        <w:pStyle w:val="Prrafodelista"/>
        <w:suppressAutoHyphens w:val="0"/>
        <w:jc w:val="center"/>
        <w:rPr>
          <w:b/>
          <w:bCs/>
        </w:rPr>
      </w:pPr>
      <w:r w:rsidRPr="002311AC">
        <w:rPr>
          <w:b/>
          <w:bCs/>
          <w:position w:val="-12"/>
        </w:rPr>
        <w:object w:dxaOrig="4459" w:dyaOrig="360" w14:anchorId="4B28FE21">
          <v:shape id="_x0000_i1041" type="#_x0000_t75" style="width:220.2pt;height:18pt" o:ole="">
            <v:imagedata r:id="rId84" o:title=""/>
          </v:shape>
          <o:OLEObject Type="Embed" ProgID="Equation.DSMT4" ShapeID="_x0000_i1041" DrawAspect="Content" ObjectID="_1692435756" r:id="rId85"/>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BC3A065" w:rsidR="00F96C57" w:rsidRPr="00C00012" w:rsidRDefault="0020644B" w:rsidP="00C00012">
      <w:pPr>
        <w:pStyle w:val="Prrafodelista"/>
        <w:suppressAutoHyphens w:val="0"/>
        <w:jc w:val="center"/>
        <w:rPr>
          <w:b/>
          <w:bCs/>
        </w:rPr>
      </w:pPr>
      <w:r w:rsidRPr="002311AC">
        <w:rPr>
          <w:b/>
          <w:bCs/>
          <w:position w:val="-12"/>
        </w:rPr>
        <w:object w:dxaOrig="4560" w:dyaOrig="360" w14:anchorId="23C88733">
          <v:shape id="_x0000_i1042" type="#_x0000_t75" style="width:231.6pt;height:18pt" o:ole="">
            <v:imagedata r:id="rId86" o:title=""/>
          </v:shape>
          <o:OLEObject Type="Embed" ProgID="Equation.DSMT4" ShapeID="_x0000_i1042" DrawAspect="Content" ObjectID="_1692435757" r:id="rId87"/>
        </w:object>
      </w:r>
    </w:p>
    <w:p w14:paraId="357EE45C" w14:textId="632F73D7" w:rsidR="003924B3" w:rsidRPr="00105DFE" w:rsidRDefault="00F16163" w:rsidP="00133EFE">
      <w:pPr>
        <w:suppressAutoHyphens w:val="0"/>
        <w:jc w:val="both"/>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r w:rsidR="0020644B">
        <w:t xml:space="preserve"> A este coste se le debe sumar los costes de ingeniería (diseño, desarrollo y el precio/hora) y los costes de la certificación del producto (para Europa el certificado de la UE y para América el certificado FCC). Todo esto forma parte de los costes CAPEX, una vez se despliegue el producto</w:t>
      </w:r>
      <w:r w:rsidR="0081665A">
        <w:t>,</w:t>
      </w:r>
      <w:r w:rsidR="0020644B">
        <w:t xml:space="preserve"> se deben tener en cuenta los costes de la operación o OPEX (contrato de las tarjetas SIM de cada </w:t>
      </w:r>
      <w:proofErr w:type="spellStart"/>
      <w:r w:rsidR="0020644B" w:rsidRPr="0020644B">
        <w:rPr>
          <w:i/>
          <w:iCs/>
        </w:rPr>
        <w:t>gateway</w:t>
      </w:r>
      <w:proofErr w:type="spellEnd"/>
      <w:r w:rsidR="0020644B">
        <w:t>, mantenimiento, etc.).</w:t>
      </w:r>
    </w:p>
    <w:p w14:paraId="473C9406" w14:textId="77777777" w:rsidR="00B90ED7" w:rsidRDefault="00B90ED7">
      <w:pPr>
        <w:suppressAutoHyphens w:val="0"/>
        <w:rPr>
          <w:rFonts w:ascii="Calibri Light" w:eastAsia="Times New Roman" w:hAnsi="Calibri Light"/>
          <w:b/>
          <w:bCs/>
          <w:sz w:val="32"/>
          <w:szCs w:val="32"/>
        </w:rPr>
      </w:pPr>
      <w:r>
        <w:br w:type="page"/>
      </w:r>
    </w:p>
    <w:p w14:paraId="6570B2BB" w14:textId="309B0C88" w:rsidR="006060E8" w:rsidRDefault="006060E8" w:rsidP="00915A3D">
      <w:pPr>
        <w:pStyle w:val="Ttulo1"/>
      </w:pPr>
      <w:bookmarkStart w:id="41" w:name="_Toc81418871"/>
      <w:r>
        <w:lastRenderedPageBreak/>
        <w:t>Validación del hardware</w:t>
      </w:r>
      <w:bookmarkEnd w:id="41"/>
    </w:p>
    <w:p w14:paraId="3179C300" w14:textId="3DACFFAF" w:rsidR="00B23D4A" w:rsidRPr="00B23D4A" w:rsidRDefault="00B23D4A" w:rsidP="00782B7B">
      <w:pPr>
        <w:jc w:val="both"/>
      </w:pPr>
      <w:r>
        <w:t xml:space="preserve">En este capítulo se explica que es </w:t>
      </w:r>
      <w:r w:rsidR="00782B7B">
        <w:t>la validación del hardware. También se expone el plan de validación de hardware que se va a seguir y los dos tipos de validaciones que se van a llevar a cabo, la eléctrica y la lógica.</w:t>
      </w:r>
    </w:p>
    <w:p w14:paraId="7E16E9FE" w14:textId="4BECFC88" w:rsidR="006060E8" w:rsidRDefault="000F7816" w:rsidP="00915A3D">
      <w:pPr>
        <w:pStyle w:val="Ttulo2"/>
        <w:numPr>
          <w:ilvl w:val="1"/>
          <w:numId w:val="7"/>
        </w:numPr>
      </w:pPr>
      <w:bookmarkStart w:id="42" w:name="_Toc81418872"/>
      <w:r>
        <w:t>Plan de validación</w:t>
      </w:r>
      <w:bookmarkEnd w:id="42"/>
    </w:p>
    <w:p w14:paraId="31141D82" w14:textId="2DA31728" w:rsidR="00890377" w:rsidRDefault="009853D3" w:rsidP="00481CDF">
      <w:pPr>
        <w:jc w:val="both"/>
      </w:pPr>
      <w:r>
        <w:t>El plan de validación s</w:t>
      </w:r>
      <w:r w:rsidR="004B0E08">
        <w:t>irve</w:t>
      </w:r>
      <w:r>
        <w:t xml:space="preserve"> para testear el correcto funcionamiento del sistema diseñado una vez se produzca. </w:t>
      </w:r>
      <w:r w:rsidR="00481CDF">
        <w:t>Este plan de validación consta de dos partes principales:</w:t>
      </w:r>
      <w:r w:rsidR="00C1372B" w:rsidRPr="00C1372B">
        <w:t xml:space="preserve"> </w:t>
      </w:r>
      <w:r w:rsidR="00C1372B">
        <w:t>la validación eléctrica y</w:t>
      </w:r>
      <w:r w:rsidR="00481CDF">
        <w:t xml:space="preserve"> la validación lógica</w:t>
      </w:r>
      <w:r w:rsidR="00C1372B">
        <w:t>.</w:t>
      </w:r>
    </w:p>
    <w:p w14:paraId="5F879F1F" w14:textId="64605DFE" w:rsidR="00C47F3F" w:rsidRDefault="00C47F3F" w:rsidP="00481CDF">
      <w:pPr>
        <w:jc w:val="both"/>
      </w:pPr>
      <w:r>
        <w:t>Con la validación eléctrica se busca comprobar que no hay ningún error o defecto en la electrónica. No s</w:t>
      </w:r>
      <w:r w:rsidR="0081665A">
        <w:t>ó</w:t>
      </w:r>
      <w:r>
        <w:t xml:space="preserve">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r w:rsidR="00C1372B">
        <w:t xml:space="preserve"> Estos problemas pueden deberse al diseño o a la fabricación.</w:t>
      </w:r>
    </w:p>
    <w:p w14:paraId="7D6C228A" w14:textId="4712F4F4" w:rsidR="00481CDF" w:rsidRDefault="00890377" w:rsidP="00481CDF">
      <w:pPr>
        <w:jc w:val="both"/>
      </w:pPr>
      <w:r>
        <w:t xml:space="preserve">Con la </w:t>
      </w:r>
      <w:r w:rsidR="00481CDF">
        <w:t>validación lógica</w:t>
      </w:r>
      <w:r w:rsidR="00C1372B">
        <w:t xml:space="preserve"> se</w:t>
      </w:r>
      <w:r w:rsidR="00481CDF">
        <w:t xml:space="preserve">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 xml:space="preserve">módulo del sistema </w:t>
      </w:r>
      <w:r w:rsidR="00C1372B">
        <w:t xml:space="preserve">y la interacción entre ellos </w:t>
      </w:r>
      <w:r w:rsidR="008A3832">
        <w:t xml:space="preserve">(SIM y LTE, </w:t>
      </w:r>
      <w:proofErr w:type="spellStart"/>
      <w:r w:rsidR="008A3832">
        <w:t>LEDs</w:t>
      </w:r>
      <w:proofErr w:type="spellEnd"/>
      <w:r w:rsidR="008A3832">
        <w:t xml:space="preserve"> y Botones, comunicación entre nRF9160 y </w:t>
      </w:r>
      <w:proofErr w:type="spellStart"/>
      <w:r w:rsidR="005A7857">
        <w:t>Dusty</w:t>
      </w:r>
      <w:proofErr w:type="spellEnd"/>
      <w:r w:rsidR="008A3832">
        <w:t xml:space="preserve"> mediante las </w:t>
      </w:r>
      <w:proofErr w:type="spellStart"/>
      <w:r w:rsidR="008A3832">
        <w:t>UAR</w:t>
      </w:r>
      <w:r w:rsidR="008F5331">
        <w:t>T</w:t>
      </w:r>
      <w:r w:rsidR="008A3832">
        <w:t>s</w:t>
      </w:r>
      <w:proofErr w:type="spellEnd"/>
      <w:r w:rsidR="008A3832">
        <w:t>, etc.)</w:t>
      </w:r>
      <w:r>
        <w:t>.</w:t>
      </w:r>
    </w:p>
    <w:p w14:paraId="215B87D3" w14:textId="680B746F" w:rsidR="00C47F3F" w:rsidRDefault="00C47F3F" w:rsidP="00C47F3F">
      <w:pPr>
        <w:pStyle w:val="Ttulo2"/>
      </w:pPr>
      <w:bookmarkStart w:id="43" w:name="_Toc81418873"/>
      <w:r>
        <w:t>Validación eléctrica</w:t>
      </w:r>
      <w:bookmarkEnd w:id="43"/>
    </w:p>
    <w:p w14:paraId="5ACBC784" w14:textId="77777777" w:rsidR="00A858F4" w:rsidRDefault="00A023FE" w:rsidP="00481CDF">
      <w:pPr>
        <w:jc w:val="both"/>
      </w:pPr>
      <w:r>
        <w:t xml:space="preserve">Después de realizar una inspección visual de la placa, antes de realizar las medidas de las tensiones e intensidades, es </w:t>
      </w:r>
      <w:r w:rsidR="0002596B">
        <w:t>una buena práctica</w:t>
      </w:r>
      <w:r>
        <w:t xml:space="preserve"> el comprobar el valor de las resistencias más </w:t>
      </w:r>
      <w:r w:rsidR="007E26F8">
        <w:t>críticas</w:t>
      </w:r>
      <w:r>
        <w:t xml:space="preserve"> del circuito con tal de prevenir </w:t>
      </w:r>
      <w:r w:rsidR="007E26F8">
        <w:t>fallos al alimentar el sistema y para asegurar que las resistencias que se han colocado son las correctas. Posteriormente</w:t>
      </w:r>
      <w:r w:rsidR="00072AEB">
        <w:t xml:space="preserve"> compr</w:t>
      </w:r>
      <w:r w:rsidR="00DD0F60">
        <w:t>ueba</w:t>
      </w:r>
      <w:r w:rsidR="00072AEB">
        <w:t xml:space="preserve"> que, al conectar la fuente de alimentación principal, no hay ningún </w:t>
      </w:r>
      <w:r w:rsidR="00072AEB" w:rsidRPr="00A023FE">
        <w:rPr>
          <w:color w:val="000000" w:themeColor="text1"/>
        </w:rPr>
        <w:t xml:space="preserve">cortocircuito. </w:t>
      </w:r>
      <w:r w:rsidR="00DD0F60" w:rsidRPr="00A023FE">
        <w:rPr>
          <w:color w:val="000000" w:themeColor="text1"/>
        </w:rPr>
        <w:t xml:space="preserve">Para ello se utilizará una </w:t>
      </w:r>
      <w:r w:rsidRPr="00A023FE">
        <w:rPr>
          <w:color w:val="000000" w:themeColor="text1"/>
        </w:rPr>
        <w:t>fuente</w:t>
      </w:r>
      <w:r w:rsidR="00DD0F60" w:rsidRPr="00A023FE">
        <w:rPr>
          <w:color w:val="000000" w:themeColor="text1"/>
        </w:rPr>
        <w:t xml:space="preserve"> de alimentación regulable con la corriente li</w:t>
      </w:r>
      <w:r w:rsidRPr="00A023FE">
        <w:rPr>
          <w:color w:val="000000" w:themeColor="text1"/>
        </w:rPr>
        <w:t>m</w:t>
      </w:r>
      <w:r w:rsidR="00DD0F60" w:rsidRPr="00A023FE">
        <w:rPr>
          <w:color w:val="000000" w:themeColor="text1"/>
        </w:rPr>
        <w:t xml:space="preserve">itada </w:t>
      </w:r>
      <w:r w:rsidRPr="00A023FE">
        <w:rPr>
          <w:color w:val="000000" w:themeColor="text1"/>
        </w:rPr>
        <w:t>p</w:t>
      </w:r>
      <w:r w:rsidR="00DD0F60" w:rsidRPr="00A023FE">
        <w:rPr>
          <w:color w:val="000000" w:themeColor="text1"/>
        </w:rPr>
        <w:t>ara evitar que</w:t>
      </w:r>
      <w:r w:rsidRPr="00A023FE">
        <w:rPr>
          <w:color w:val="000000" w:themeColor="text1"/>
        </w:rPr>
        <w:t>,</w:t>
      </w:r>
      <w:r w:rsidR="00DD0F60" w:rsidRPr="00A023FE">
        <w:rPr>
          <w:color w:val="000000" w:themeColor="text1"/>
        </w:rPr>
        <w:t xml:space="preserve"> </w:t>
      </w:r>
      <w:r w:rsidRPr="00A023FE">
        <w:rPr>
          <w:color w:val="000000" w:themeColor="text1"/>
        </w:rPr>
        <w:t>en</w:t>
      </w:r>
      <w:r w:rsidR="00DD0F60" w:rsidRPr="00A023FE">
        <w:rPr>
          <w:color w:val="000000" w:themeColor="text1"/>
        </w:rPr>
        <w:t xml:space="preserve"> el caso de</w:t>
      </w:r>
      <w:r w:rsidRPr="00A023FE">
        <w:rPr>
          <w:color w:val="000000" w:themeColor="text1"/>
        </w:rPr>
        <w:t xml:space="preserve"> que exista</w:t>
      </w:r>
      <w:r w:rsidR="00DD0F60" w:rsidRPr="00A023FE">
        <w:rPr>
          <w:color w:val="000000" w:themeColor="text1"/>
        </w:rPr>
        <w:t xml:space="preserve"> un cortocircuito, no se quemen componentes. </w:t>
      </w:r>
      <w:r>
        <w:t>Esto se hará tanto para la entrada de alimentación principal</w:t>
      </w:r>
      <w:r w:rsidR="00A858F4">
        <w:t>,</w:t>
      </w:r>
      <w:r>
        <w:t xml:space="preserve"> como para la de la batería de emergencia. </w:t>
      </w:r>
      <w:r w:rsidR="007E26F8">
        <w:t>Finalmente</w:t>
      </w:r>
      <w:r w:rsidR="00A858F4">
        <w:t>,</w:t>
      </w:r>
      <w:r w:rsidR="00072AEB">
        <w:t xml:space="preserve"> se realizarán mediciones en el circuito de alimentación para comprobar que la alimentación </w:t>
      </w:r>
      <w:r w:rsidR="007E26F8">
        <w:t xml:space="preserve">y la funcionalidad </w:t>
      </w:r>
      <w:r w:rsidR="00072AEB">
        <w:t xml:space="preserve">es correcta. </w:t>
      </w:r>
    </w:p>
    <w:p w14:paraId="3E08015D" w14:textId="01E1A46A" w:rsidR="00A023FE" w:rsidRDefault="00A858F4" w:rsidP="00481CDF">
      <w:pPr>
        <w:jc w:val="both"/>
      </w:pPr>
      <w:r>
        <w:t>É</w:t>
      </w:r>
      <w:r w:rsidR="007E26F8">
        <w:t>stas se van a realizar como sigue.</w:t>
      </w:r>
    </w:p>
    <w:p w14:paraId="7349CBB6" w14:textId="7601CC50" w:rsidR="00072AEB" w:rsidRDefault="00072AEB" w:rsidP="00481CDF">
      <w:pPr>
        <w:jc w:val="both"/>
      </w:pPr>
      <w:r>
        <w:t xml:space="preserve">Primero se realizarán las mediciones en el circuito de </w:t>
      </w:r>
      <w:proofErr w:type="spellStart"/>
      <w:r>
        <w:t>Power</w:t>
      </w:r>
      <w:proofErr w:type="spellEnd"/>
      <w:r>
        <w:t xml:space="preserve"> Switch.</w:t>
      </w:r>
    </w:p>
    <w:p w14:paraId="5ECDF75D" w14:textId="77777777" w:rsidR="007C0530" w:rsidRDefault="008A4408" w:rsidP="007C0530">
      <w:pPr>
        <w:keepNext/>
        <w:jc w:val="center"/>
      </w:pPr>
      <w:r>
        <w:rPr>
          <w:noProof/>
          <w:lang w:val="es-ES_tradnl" w:eastAsia="es-ES_tradnl"/>
        </w:rPr>
        <w:lastRenderedPageBreak/>
        <w:drawing>
          <wp:inline distT="0" distB="0" distL="0" distR="0" wp14:anchorId="16141410" wp14:editId="79DC8BDE">
            <wp:extent cx="3854253" cy="259080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33026" cy="2643751"/>
                    </a:xfrm>
                    <a:prstGeom prst="rect">
                      <a:avLst/>
                    </a:prstGeom>
                  </pic:spPr>
                </pic:pic>
              </a:graphicData>
            </a:graphic>
          </wp:inline>
        </w:drawing>
      </w:r>
    </w:p>
    <w:p w14:paraId="24E286D6" w14:textId="5107D5D9" w:rsidR="00C47F3F" w:rsidRDefault="007C0530" w:rsidP="007C0530">
      <w:pPr>
        <w:jc w:val="center"/>
      </w:pPr>
      <w:r>
        <w:t xml:space="preserve">Figura </w:t>
      </w:r>
      <w:r w:rsidR="00D7503F">
        <w:fldChar w:fldCharType="begin"/>
      </w:r>
      <w:r w:rsidR="00D7503F">
        <w:instrText xml:space="preserve"> SEQ Figura \* ARABIC </w:instrText>
      </w:r>
      <w:r w:rsidR="00D7503F">
        <w:fldChar w:fldCharType="separate"/>
      </w:r>
      <w:r w:rsidR="00CC3E7F">
        <w:rPr>
          <w:noProof/>
        </w:rPr>
        <w:t>49</w:t>
      </w:r>
      <w:r w:rsidR="00D7503F">
        <w:rPr>
          <w:noProof/>
        </w:rPr>
        <w:fldChar w:fldCharType="end"/>
      </w:r>
      <w:r>
        <w:t xml:space="preserve"> - </w:t>
      </w:r>
      <w:proofErr w:type="spellStart"/>
      <w:r>
        <w:t>Power</w:t>
      </w:r>
      <w:proofErr w:type="spellEnd"/>
      <w:r>
        <w:t xml:space="preserve"> Switch</w:t>
      </w:r>
    </w:p>
    <w:p w14:paraId="06D83D26" w14:textId="35B8A3A2" w:rsidR="007C0530" w:rsidRDefault="007C0530" w:rsidP="002103F9">
      <w:pPr>
        <w:jc w:val="both"/>
      </w:pPr>
      <w:r>
        <w:t xml:space="preserve">En el circuito </w:t>
      </w:r>
      <w:proofErr w:type="spellStart"/>
      <w:r>
        <w:t>Power</w:t>
      </w:r>
      <w:proofErr w:type="spellEnd"/>
      <w:r>
        <w:t xml:space="preserve"> Switch se medirán con un multímetro los puntos VIN_A</w:t>
      </w:r>
      <w:r w:rsidR="005B12F8">
        <w:t xml:space="preserve">, </w:t>
      </w:r>
      <w:r>
        <w:t>VIN_B</w:t>
      </w:r>
      <w:r w:rsidR="005B12F8">
        <w:t>, Q6-1</w:t>
      </w:r>
      <w:r w:rsidR="00894CA2">
        <w:t xml:space="preserve"> y </w:t>
      </w:r>
      <w:r w:rsidR="005B12F8">
        <w:t>Q6-3</w:t>
      </w:r>
      <w:r>
        <w:t xml:space="preserve">. </w:t>
      </w:r>
      <w:r w:rsidR="005B12F8">
        <w:t>Los</w:t>
      </w:r>
      <w:r>
        <w:t xml:space="preserve"> puntos</w:t>
      </w:r>
      <w:r w:rsidR="005B12F8">
        <w:t xml:space="preserve"> VIN_A y VIN_B</w:t>
      </w:r>
      <w:r>
        <w:t xml:space="preserve"> deben tener la misma tensión de 12</w:t>
      </w:r>
      <w:r w:rsidR="00894CA2">
        <w:t xml:space="preserve"> </w:t>
      </w:r>
      <w:r>
        <w:t>V</w:t>
      </w:r>
      <w:r w:rsidR="00894CA2">
        <w:t>olts</w:t>
      </w:r>
      <w:r>
        <w:t>, proveniente</w:t>
      </w:r>
      <w:r w:rsidR="00894CA2">
        <w:t>s</w:t>
      </w:r>
      <w:r>
        <w:t xml:space="preserve"> de la fuente de alimentación principal, una vez el </w:t>
      </w:r>
      <w:r w:rsidRPr="00782B7B">
        <w:rPr>
          <w:i/>
          <w:iCs/>
        </w:rPr>
        <w:t>switch</w:t>
      </w:r>
      <w:r>
        <w:t xml:space="preserve"> SW1 esté en la posición </w:t>
      </w:r>
      <w:r w:rsidR="005B12F8">
        <w:t>2-</w:t>
      </w:r>
      <w:r>
        <w:t xml:space="preserve">3. </w:t>
      </w:r>
      <w:r w:rsidR="005B12F8">
        <w:t xml:space="preserve">La tensión en Q6-1 debería ser </w:t>
      </w:r>
      <w:r w:rsidR="00894CA2">
        <w:t xml:space="preserve">de </w:t>
      </w:r>
      <w:r w:rsidR="005B12F8">
        <w:t>0</w:t>
      </w:r>
      <w:r w:rsidR="00894CA2">
        <w:t xml:space="preserve"> </w:t>
      </w:r>
      <w:r w:rsidR="005B12F8">
        <w:t>V</w:t>
      </w:r>
      <w:r w:rsidR="00894CA2">
        <w:t>olts</w:t>
      </w:r>
      <w:r w:rsidR="005B12F8">
        <w:t xml:space="preserve"> cuando SW1 está en la posición 2-1, y debería ser</w:t>
      </w:r>
      <w:r w:rsidR="00894CA2">
        <w:t xml:space="preserve"> igual que</w:t>
      </w:r>
      <w:r w:rsidR="005B12F8">
        <w:t xml:space="preserve"> VIN_A cuando SW1</w:t>
      </w:r>
      <w:r w:rsidR="00894CA2">
        <w:t xml:space="preserve"> se encuentra en la posición</w:t>
      </w:r>
      <w:r w:rsidR="005B12F8">
        <w:t xml:space="preserve"> 2-3</w:t>
      </w:r>
      <w:r w:rsidR="00894CA2">
        <w:t xml:space="preserve">. </w:t>
      </w:r>
      <w:r w:rsidR="005B12F8">
        <w:t>La tensión</w:t>
      </w:r>
      <w:r w:rsidR="00894CA2">
        <w:t xml:space="preserve"> en el punto</w:t>
      </w:r>
      <w:r w:rsidR="005B12F8">
        <w:t xml:space="preserve"> Q6-3 </w:t>
      </w:r>
      <w:r w:rsidR="00894CA2">
        <w:t>debería</w:t>
      </w:r>
      <w:r w:rsidR="005B12F8">
        <w:t xml:space="preserve"> ser </w:t>
      </w:r>
      <w:r w:rsidR="00894CA2">
        <w:t xml:space="preserve">igual a </w:t>
      </w:r>
      <w:r w:rsidR="005B12F8">
        <w:t xml:space="preserve">VIN_A cuando SW </w:t>
      </w:r>
      <w:r w:rsidR="00894CA2">
        <w:t>se encuentre en la posición</w:t>
      </w:r>
      <w:r w:rsidR="005B12F8">
        <w:t xml:space="preserve"> 2-1, y 0V cuando SW1 </w:t>
      </w:r>
      <w:r w:rsidR="00894CA2">
        <w:t>se encuentre en la posición</w:t>
      </w:r>
      <w:r w:rsidR="005B12F8">
        <w:t xml:space="preserve"> 2-3. </w:t>
      </w:r>
      <w:r w:rsidR="00894CA2">
        <w:t>También se debe medir e</w:t>
      </w:r>
      <w:r w:rsidR="005B12F8">
        <w:t>l valor de la tensión entre R44 y R46 para asegurar que las resistencias del divisor de tensión son correctas.</w:t>
      </w:r>
    </w:p>
    <w:p w14:paraId="060EF17B" w14:textId="6C6CCF6D" w:rsidR="008A4408" w:rsidRDefault="007C0530" w:rsidP="00481CDF">
      <w:pPr>
        <w:jc w:val="both"/>
      </w:pPr>
      <w:r>
        <w:t xml:space="preserve">Una vez comprobado el circuito de </w:t>
      </w:r>
      <w:proofErr w:type="spellStart"/>
      <w:r>
        <w:t>Power</w:t>
      </w:r>
      <w:proofErr w:type="spellEnd"/>
      <w:r>
        <w:t xml:space="preserve"> Switch se realizarán</w:t>
      </w:r>
      <w:r w:rsidR="0093213A">
        <w:t xml:space="preserve"> </w:t>
      </w:r>
      <w:r>
        <w:t xml:space="preserve">las mediciones pertinentes en el circuito de </w:t>
      </w:r>
      <w:proofErr w:type="spellStart"/>
      <w:r>
        <w:t>Power</w:t>
      </w:r>
      <w:proofErr w:type="spellEnd"/>
      <w:r>
        <w:t xml:space="preserve"> </w:t>
      </w:r>
      <w:proofErr w:type="spellStart"/>
      <w:r>
        <w:t>Backup</w:t>
      </w:r>
      <w:proofErr w:type="spellEnd"/>
      <w:r>
        <w:t>.</w:t>
      </w:r>
    </w:p>
    <w:p w14:paraId="13BA43E6" w14:textId="77777777" w:rsidR="007C0530" w:rsidRDefault="008A4408" w:rsidP="007C0530">
      <w:pPr>
        <w:keepNext/>
        <w:jc w:val="center"/>
      </w:pPr>
      <w:r>
        <w:rPr>
          <w:noProof/>
          <w:lang w:val="es-ES_tradnl" w:eastAsia="es-ES_tradnl"/>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690C0344" w:rsidR="008A4408" w:rsidRDefault="007C0530" w:rsidP="007C0530">
      <w:pPr>
        <w:jc w:val="center"/>
      </w:pPr>
      <w:r>
        <w:t xml:space="preserve">Figura </w:t>
      </w:r>
      <w:r w:rsidR="00D7503F">
        <w:fldChar w:fldCharType="begin"/>
      </w:r>
      <w:r w:rsidR="00D7503F">
        <w:instrText xml:space="preserve"> SEQ Figura \* ARABIC </w:instrText>
      </w:r>
      <w:r w:rsidR="00D7503F">
        <w:fldChar w:fldCharType="separate"/>
      </w:r>
      <w:r w:rsidR="00CC3E7F">
        <w:rPr>
          <w:noProof/>
        </w:rPr>
        <w:t>50</w:t>
      </w:r>
      <w:r w:rsidR="00D7503F">
        <w:rPr>
          <w:noProof/>
        </w:rPr>
        <w:fldChar w:fldCharType="end"/>
      </w:r>
      <w:r>
        <w:t xml:space="preserve"> - </w:t>
      </w:r>
      <w:proofErr w:type="spellStart"/>
      <w:r>
        <w:t>Power</w:t>
      </w:r>
      <w:proofErr w:type="spellEnd"/>
      <w:r>
        <w:t xml:space="preserve"> </w:t>
      </w:r>
      <w:proofErr w:type="spellStart"/>
      <w:r>
        <w:t>Backup</w:t>
      </w:r>
      <w:proofErr w:type="spellEnd"/>
    </w:p>
    <w:p w14:paraId="144CFEFE" w14:textId="0EC42CD4" w:rsidR="007C0530" w:rsidRDefault="007C0530" w:rsidP="00133EFE">
      <w:pPr>
        <w:jc w:val="both"/>
      </w:pPr>
      <w:r>
        <w:t xml:space="preserve">Para testear el correcto funcionamiento de este circuito se medirá la salida </w:t>
      </w:r>
      <w:r w:rsidR="00EE739E">
        <w:t xml:space="preserve">de LTC4091 con y sin conexión a la fuente de alimentación principal. El primer paso es medir la salida con a la fuente de alimentación principal conectada. </w:t>
      </w:r>
      <w:r w:rsidR="00FC67A5">
        <w:t>El valor de VSYS (medido en el pin OUT de U3)</w:t>
      </w:r>
      <w:r w:rsidR="00EE739E">
        <w:t xml:space="preserve"> debería de estar entre los 3.5 Volts y los 4.</w:t>
      </w:r>
      <w:r w:rsidR="00621F0A">
        <w:t>4</w:t>
      </w:r>
      <w:r w:rsidR="00EE739E">
        <w:t>5 Volts</w:t>
      </w:r>
      <w:r w:rsidR="00621F0A">
        <w:t xml:space="preserve"> como indica el fabricante en el </w:t>
      </w:r>
      <w:proofErr w:type="spellStart"/>
      <w:r w:rsidR="00621F0A" w:rsidRPr="00782B7B">
        <w:rPr>
          <w:i/>
          <w:iCs/>
        </w:rPr>
        <w:t>datasheet</w:t>
      </w:r>
      <w:proofErr w:type="spellEnd"/>
      <w:r w:rsidR="00621F0A">
        <w:t xml:space="preserve"> del </w:t>
      </w:r>
      <w:r w:rsidR="00020F88">
        <w:t>componente, aunque el valor exacto dependerá de cuán cargada esté la batería</w:t>
      </w:r>
      <w:r w:rsidR="00621F0A">
        <w:t>. Posteriormente se quitará la alimentación principal y se realizará</w:t>
      </w:r>
      <w:r w:rsidR="004A683E">
        <w:t xml:space="preserve"> nuevamente</w:t>
      </w:r>
      <w:r w:rsidR="00621F0A">
        <w:t xml:space="preserve"> la medición</w:t>
      </w:r>
      <w:r w:rsidR="004A683E">
        <w:t xml:space="preserve"> de VSYS</w:t>
      </w:r>
      <w:r w:rsidR="00621F0A">
        <w:t xml:space="preserve">. En este caso </w:t>
      </w:r>
      <w:r w:rsidR="00621F0A">
        <w:lastRenderedPageBreak/>
        <w:t>el voltaje</w:t>
      </w:r>
      <w:r w:rsidR="001F04D0">
        <w:t xml:space="preserve"> medido es el de la batería de emergencia y</w:t>
      </w:r>
      <w:r w:rsidR="00621F0A">
        <w:t xml:space="preserve"> deberá estar entre los 2.5V y los 4.2V</w:t>
      </w:r>
      <w:r w:rsidR="001F04D0">
        <w:t xml:space="preserve"> como indica su </w:t>
      </w:r>
      <w:proofErr w:type="spellStart"/>
      <w:r w:rsidR="001F04D0" w:rsidRPr="00782B7B">
        <w:rPr>
          <w:i/>
          <w:iCs/>
        </w:rPr>
        <w:t>datasheet</w:t>
      </w:r>
      <w:proofErr w:type="spellEnd"/>
      <w:r w:rsidR="001F04D0">
        <w:t xml:space="preserve">. </w:t>
      </w:r>
      <w:r w:rsidR="00133EFE">
        <w:t>Además de las mediciones anteriores se deben hacer las comprobaciones siguientes: que el valor del pin CHRG es 1 cuando la batería se está cargando y 0 cuando la batería no se está cargando, que el valor de NTC sea el esperado según el sensor NTC montado y</w:t>
      </w:r>
      <w:r w:rsidR="005858E3">
        <w:t xml:space="preserve"> </w:t>
      </w:r>
      <w:r w:rsidR="00133EFE">
        <w:t xml:space="preserve">que los valores de PROG, RT y SYNC se correspondan con los que recomienda el </w:t>
      </w:r>
      <w:proofErr w:type="spellStart"/>
      <w:r w:rsidR="00133EFE" w:rsidRPr="00133EFE">
        <w:rPr>
          <w:i/>
          <w:iCs/>
        </w:rPr>
        <w:t>datasheet</w:t>
      </w:r>
      <w:proofErr w:type="spellEnd"/>
      <w:r w:rsidR="00133EFE">
        <w:t xml:space="preserve">. También se debe hacer </w:t>
      </w:r>
      <w:proofErr w:type="gramStart"/>
      <w:r w:rsidR="00133EFE">
        <w:t>un test</w:t>
      </w:r>
      <w:proofErr w:type="gramEnd"/>
      <w:r w:rsidR="00133EFE">
        <w:t xml:space="preserve"> del ciclo de carga de una batería para asegurar que el componente es capaz de cargar correctamente una batería externa. Para </w:t>
      </w:r>
      <w:proofErr w:type="gramStart"/>
      <w:r w:rsidR="00133EFE">
        <w:t>este test</w:t>
      </w:r>
      <w:proofErr w:type="gramEnd"/>
      <w:r w:rsidR="00133EFE">
        <w:t xml:space="preserve"> se medirá el amperaje de una batería descargada y se comprobará que cuando este amperaje baja, el voltaje sube para que la corriente suba de nuevo. Si las subidas son graduales</w:t>
      </w:r>
      <w:r w:rsidR="00443F58">
        <w:t xml:space="preserve"> </w:t>
      </w:r>
      <w:r w:rsidR="00133EFE">
        <w:t xml:space="preserve">y la </w:t>
      </w:r>
      <w:r w:rsidR="00443F58">
        <w:t>batería</w:t>
      </w:r>
      <w:r w:rsidR="00133EFE">
        <w:t xml:space="preserve"> se carga de forma adecuada se </w:t>
      </w:r>
      <w:r w:rsidR="00443F58">
        <w:t xml:space="preserve">habrá pasado </w:t>
      </w:r>
      <w:proofErr w:type="gramStart"/>
      <w:r w:rsidR="00443F58">
        <w:t>el test</w:t>
      </w:r>
      <w:proofErr w:type="gramEnd"/>
      <w:r w:rsidR="00443F58">
        <w:t xml:space="preserve"> satisfactoriamente.</w:t>
      </w:r>
    </w:p>
    <w:p w14:paraId="3A2FADAB" w14:textId="680B925F" w:rsidR="001F04D0" w:rsidRDefault="001F04D0" w:rsidP="007C0530">
      <w:pPr>
        <w:jc w:val="both"/>
      </w:pPr>
      <w:r>
        <w:t xml:space="preserve">En el </w:t>
      </w:r>
      <w:proofErr w:type="gramStart"/>
      <w:r>
        <w:t>siguiente test</w:t>
      </w:r>
      <w:proofErr w:type="gramEnd"/>
      <w:r>
        <w:t xml:space="preserve"> se realizarán las medidas al circuito de </w:t>
      </w:r>
      <w:proofErr w:type="spellStart"/>
      <w:r>
        <w:t>Power</w:t>
      </w:r>
      <w:proofErr w:type="spellEnd"/>
      <w:r>
        <w:t xml:space="preserve"> </w:t>
      </w:r>
      <w:proofErr w:type="spellStart"/>
      <w:r>
        <w:t>Regulator</w:t>
      </w:r>
      <w:proofErr w:type="spellEnd"/>
      <w:r>
        <w:t>.</w:t>
      </w:r>
    </w:p>
    <w:p w14:paraId="1B46B384" w14:textId="77777777" w:rsidR="004A12BA" w:rsidRDefault="008A4408" w:rsidP="004A12BA">
      <w:pPr>
        <w:keepNext/>
        <w:jc w:val="center"/>
      </w:pPr>
      <w:r>
        <w:rPr>
          <w:noProof/>
          <w:lang w:val="es-ES_tradnl" w:eastAsia="es-ES_tradnl"/>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35578" cy="2368917"/>
                    </a:xfrm>
                    <a:prstGeom prst="rect">
                      <a:avLst/>
                    </a:prstGeom>
                  </pic:spPr>
                </pic:pic>
              </a:graphicData>
            </a:graphic>
          </wp:inline>
        </w:drawing>
      </w:r>
    </w:p>
    <w:p w14:paraId="5F409143" w14:textId="687FB00D" w:rsidR="008A4408" w:rsidRDefault="004A12BA" w:rsidP="004A12BA">
      <w:pPr>
        <w:jc w:val="center"/>
      </w:pPr>
      <w:r>
        <w:t xml:space="preserve">Figura </w:t>
      </w:r>
      <w:r w:rsidR="00D7503F">
        <w:fldChar w:fldCharType="begin"/>
      </w:r>
      <w:r w:rsidR="00D7503F">
        <w:instrText xml:space="preserve"> SEQ Figura \* ARABIC </w:instrText>
      </w:r>
      <w:r w:rsidR="00D7503F">
        <w:fldChar w:fldCharType="separate"/>
      </w:r>
      <w:r w:rsidR="00CC3E7F">
        <w:rPr>
          <w:noProof/>
        </w:rPr>
        <w:t>51</w:t>
      </w:r>
      <w:r w:rsidR="00D7503F">
        <w:rPr>
          <w:noProof/>
        </w:rPr>
        <w:fldChar w:fldCharType="end"/>
      </w:r>
      <w:r>
        <w:t xml:space="preserve"> – </w:t>
      </w:r>
      <w:proofErr w:type="spellStart"/>
      <w:r>
        <w:t>Power</w:t>
      </w:r>
      <w:proofErr w:type="spellEnd"/>
      <w:r>
        <w:t xml:space="preserve"> </w:t>
      </w:r>
      <w:proofErr w:type="spellStart"/>
      <w:r>
        <w:t>Regulator</w:t>
      </w:r>
      <w:proofErr w:type="spellEnd"/>
    </w:p>
    <w:p w14:paraId="1F19CAF1" w14:textId="07550D9B" w:rsidR="004A12BA" w:rsidRDefault="004A12BA" w:rsidP="000E3AAE">
      <w:pPr>
        <w:jc w:val="both"/>
      </w:pPr>
      <w:r>
        <w:t xml:space="preserve">En el circuito de </w:t>
      </w:r>
      <w:proofErr w:type="spellStart"/>
      <w:r>
        <w:t>Power</w:t>
      </w:r>
      <w:proofErr w:type="spellEnd"/>
      <w:r>
        <w:t xml:space="preserve"> </w:t>
      </w:r>
      <w:proofErr w:type="spellStart"/>
      <w:r>
        <w:t>Regulator</w:t>
      </w:r>
      <w:proofErr w:type="spellEnd"/>
      <w:r>
        <w:t xml:space="preserve"> se realizará una medición en 3V3 para comprobar que realiza la conversión del voltaje. Para esto se deben crear artificialmente las situaciones en las que el componente debe hacer la función de </w:t>
      </w:r>
      <w:proofErr w:type="spellStart"/>
      <w:r w:rsidRPr="00782B7B">
        <w:rPr>
          <w:i/>
          <w:iCs/>
        </w:rPr>
        <w:t>boost</w:t>
      </w:r>
      <w:proofErr w:type="spellEnd"/>
      <w:r>
        <w:t xml:space="preserve"> y las situaciones en la que el componente debe realizar la función de </w:t>
      </w:r>
      <w:proofErr w:type="spellStart"/>
      <w:r w:rsidRPr="00782B7B">
        <w:rPr>
          <w:i/>
          <w:iCs/>
        </w:rPr>
        <w:t>buck</w:t>
      </w:r>
      <w:proofErr w:type="spellEnd"/>
      <w:r>
        <w:t xml:space="preserve">. Para ello se debe desconectar la fuente de alimentación principal y se debe usar </w:t>
      </w:r>
      <w:r w:rsidR="00970BCC">
        <w:t xml:space="preserve">una fuente de alimentación a la que se le pueda regular el voltaje para simular una batería </w:t>
      </w:r>
      <w:r>
        <w:t xml:space="preserve">cargada y otra descargada. Tanto cuando se </w:t>
      </w:r>
      <w:r w:rsidR="00970BCC">
        <w:t>simule</w:t>
      </w:r>
      <w:r>
        <w:t xml:space="preserve"> la batería cargada (TPS63802 realizará la función </w:t>
      </w:r>
      <w:proofErr w:type="spellStart"/>
      <w:r w:rsidRPr="00782B7B">
        <w:rPr>
          <w:i/>
          <w:iCs/>
        </w:rPr>
        <w:t>buck</w:t>
      </w:r>
      <w:proofErr w:type="spellEnd"/>
      <w:r>
        <w:t xml:space="preserve">) como cuando se </w:t>
      </w:r>
      <w:r w:rsidR="00970BCC">
        <w:t>simule</w:t>
      </w:r>
      <w:r>
        <w:t xml:space="preserve"> la batería descargada (TPS63802 realizará la función </w:t>
      </w:r>
      <w:proofErr w:type="spellStart"/>
      <w:r w:rsidRPr="00782B7B">
        <w:rPr>
          <w:i/>
          <w:iCs/>
        </w:rPr>
        <w:t>boost</w:t>
      </w:r>
      <w:proofErr w:type="spellEnd"/>
      <w:r>
        <w:t>), el voltaje en 3V3 debe de ser aproximadamente 3.3</w:t>
      </w:r>
      <w:r w:rsidR="00970BCC">
        <w:t xml:space="preserve"> </w:t>
      </w:r>
      <w:r>
        <w:t>Voltios</w:t>
      </w:r>
      <w:r w:rsidR="004D6C47">
        <w:t xml:space="preserve">, con un error máximo de </w:t>
      </w:r>
      <w:r w:rsidR="004D6C47">
        <w:rPr>
          <w:rFonts w:cs="Calibri"/>
        </w:rPr>
        <w:t>±</w:t>
      </w:r>
      <w:r w:rsidR="004D6C47">
        <w:t>0.3%,</w:t>
      </w:r>
      <w:r>
        <w:t xml:space="preserve"> de forma continuada. Esto también ha de pasar cuando se le conecta la fuente de alimentación principal al sistema.</w:t>
      </w:r>
      <w:r w:rsidR="00C371C6">
        <w:t xml:space="preserve"> </w:t>
      </w:r>
      <w:r w:rsidR="000E3AAE">
        <w:t>Además de las tensiones se debe comprobar que el valor de la señal PG es el correcto en cada caso, el divisor de tensión de R42 y R43 es correcto midiendo el voltaje en el pin FB y que la señal MODE tiene continuidad con el procesador.</w:t>
      </w:r>
    </w:p>
    <w:p w14:paraId="41AB3295" w14:textId="78464AEA" w:rsidR="005858E3" w:rsidRDefault="005858E3" w:rsidP="005858E3">
      <w:pPr>
        <w:jc w:val="both"/>
      </w:pPr>
      <w:r>
        <w:t xml:space="preserve">El </w:t>
      </w:r>
      <w:proofErr w:type="gramStart"/>
      <w:r>
        <w:t>siguiente test</w:t>
      </w:r>
      <w:proofErr w:type="gramEnd"/>
      <w:r>
        <w:t xml:space="preserve"> sirve para comprobar el correcto funcionamiento del dispositivo que alimenta el SOM </w:t>
      </w:r>
      <w:proofErr w:type="spellStart"/>
      <w:r>
        <w:t>Dusty</w:t>
      </w:r>
      <w:proofErr w:type="spellEnd"/>
      <w:r>
        <w:t>.</w:t>
      </w:r>
    </w:p>
    <w:p w14:paraId="69AAF258" w14:textId="3F9B3E20" w:rsidR="004D6C47" w:rsidRDefault="00E70D3E" w:rsidP="004D6C47">
      <w:pPr>
        <w:keepNext/>
        <w:jc w:val="center"/>
      </w:pPr>
      <w:r>
        <w:rPr>
          <w:noProof/>
          <w:lang w:val="es-ES_tradnl" w:eastAsia="es-ES_tradnl"/>
        </w:rPr>
        <w:lastRenderedPageBreak/>
        <w:drawing>
          <wp:inline distT="0" distB="0" distL="0" distR="0" wp14:anchorId="2E7B7FB4" wp14:editId="3D6DFD4D">
            <wp:extent cx="3003847" cy="2279015"/>
            <wp:effectExtent l="0" t="0" r="6350" b="698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t="6380" r="69824" b="58286"/>
                    <a:stretch/>
                  </pic:blipFill>
                  <pic:spPr bwMode="auto">
                    <a:xfrm>
                      <a:off x="0" y="0"/>
                      <a:ext cx="3045198" cy="2310388"/>
                    </a:xfrm>
                    <a:prstGeom prst="rect">
                      <a:avLst/>
                    </a:prstGeom>
                    <a:ln>
                      <a:noFill/>
                    </a:ln>
                    <a:extLst>
                      <a:ext uri="{53640926-AAD7-44D8-BBD7-CCE9431645EC}">
                        <a14:shadowObscured xmlns:a14="http://schemas.microsoft.com/office/drawing/2010/main"/>
                      </a:ext>
                    </a:extLst>
                  </pic:spPr>
                </pic:pic>
              </a:graphicData>
            </a:graphic>
          </wp:inline>
        </w:drawing>
      </w:r>
    </w:p>
    <w:p w14:paraId="55F71C2D" w14:textId="5B6CCFBD" w:rsidR="00E70D3E" w:rsidRDefault="004D6C47" w:rsidP="004D6C47">
      <w:pPr>
        <w:jc w:val="center"/>
      </w:pPr>
      <w:r>
        <w:t xml:space="preserve">Figura </w:t>
      </w:r>
      <w:r w:rsidR="00D7503F">
        <w:fldChar w:fldCharType="begin"/>
      </w:r>
      <w:r w:rsidR="00D7503F">
        <w:instrText xml:space="preserve"> SEQ Figura \* ARABIC </w:instrText>
      </w:r>
      <w:r w:rsidR="00D7503F">
        <w:fldChar w:fldCharType="separate"/>
      </w:r>
      <w:r w:rsidR="00CC3E7F">
        <w:rPr>
          <w:noProof/>
        </w:rPr>
        <w:t>52</w:t>
      </w:r>
      <w:r w:rsidR="00D7503F">
        <w:rPr>
          <w:noProof/>
        </w:rPr>
        <w:fldChar w:fldCharType="end"/>
      </w:r>
      <w:r>
        <w:t xml:space="preserve"> - Circuito para el control de alimentación del subsistema IEEE802.15.4E</w:t>
      </w:r>
    </w:p>
    <w:p w14:paraId="2930A15D" w14:textId="25023DD2" w:rsidR="005858E3" w:rsidRPr="00CD1E10" w:rsidRDefault="005858E3" w:rsidP="00CD1E10">
      <w:pPr>
        <w:jc w:val="both"/>
      </w:pPr>
      <w:r>
        <w:t xml:space="preserve">Una vez comprobada la salida de </w:t>
      </w:r>
      <w:proofErr w:type="spellStart"/>
      <w:r>
        <w:t>Power</w:t>
      </w:r>
      <w:proofErr w:type="spellEnd"/>
      <w:r>
        <w:t xml:space="preserve"> </w:t>
      </w:r>
      <w:proofErr w:type="spellStart"/>
      <w:r>
        <w:t>Regulator</w:t>
      </w:r>
      <w:proofErr w:type="spellEnd"/>
      <w:r>
        <w:t xml:space="preserve">, se debe </w:t>
      </w:r>
      <w:r w:rsidR="00CD1E10">
        <w:t>comprobar</w:t>
      </w:r>
      <w:r>
        <w:t xml:space="preserve"> que </w:t>
      </w:r>
      <w:r w:rsidR="00CD1E10">
        <w:t xml:space="preserve">cuando la señal </w:t>
      </w:r>
      <w:r w:rsidR="00CD1E10" w:rsidRPr="00CD1E10">
        <w:rPr>
          <w:rFonts w:ascii="Consolas" w:hAnsi="Consolas"/>
        </w:rPr>
        <w:t>DUSTY_PWR_CTRL</w:t>
      </w:r>
      <w:r w:rsidR="00CD1E10">
        <w:rPr>
          <w:rFonts w:ascii="Consolas" w:hAnsi="Consolas"/>
        </w:rPr>
        <w:t xml:space="preserve"> </w:t>
      </w:r>
      <w:r w:rsidR="00CD1E10" w:rsidRPr="00CD1E10">
        <w:t>es un 1 lógico, el voltaje de 3V3 es el mismo que el de 3V3_D</w:t>
      </w:r>
      <w:r w:rsidR="00CD1E10">
        <w:t xml:space="preserve"> y que cuando esta señal es un 0 lógico, 3V3_D es 0 Volts y por tanto </w:t>
      </w:r>
      <w:proofErr w:type="spellStart"/>
      <w:r w:rsidR="00CD1E10">
        <w:t>Dusty</w:t>
      </w:r>
      <w:proofErr w:type="spellEnd"/>
      <w:r w:rsidR="00CD1E10">
        <w:t xml:space="preserve"> no está alimentado.</w:t>
      </w:r>
      <w:r w:rsidR="00462162">
        <w:t xml:space="preserve"> También se debe comprobar la continuidad de la señal con el procesador.</w:t>
      </w:r>
    </w:p>
    <w:p w14:paraId="207C859F" w14:textId="32CD9451" w:rsidR="002103F9" w:rsidRDefault="004D6C47" w:rsidP="004A12BA">
      <w:pPr>
        <w:jc w:val="both"/>
      </w:pPr>
      <w:r w:rsidRPr="004D6C47">
        <w:t>Finalmente, s</w:t>
      </w:r>
      <w:r w:rsidR="002103F9" w:rsidRPr="004D6C47">
        <w:t>i los voltajes son correctos</w:t>
      </w:r>
      <w:r w:rsidRPr="004D6C47">
        <w:t>, se mide</w:t>
      </w:r>
      <w:r w:rsidR="002103F9" w:rsidRPr="004D6C47">
        <w:t xml:space="preserve"> </w:t>
      </w:r>
      <w:r w:rsidRPr="004D6C47">
        <w:t>la corriente</w:t>
      </w:r>
      <w:r w:rsidR="002103F9" w:rsidRPr="004D6C47">
        <w:t xml:space="preserve"> pico</w:t>
      </w:r>
      <w:r w:rsidRPr="004D6C47">
        <w:t xml:space="preserve"> del sistema</w:t>
      </w:r>
      <w:r w:rsidR="00B420B9">
        <w:t xml:space="preserve"> y</w:t>
      </w:r>
      <w:r w:rsidRPr="004D6C47">
        <w:t xml:space="preserve"> si esta </w:t>
      </w:r>
      <w:r w:rsidR="002103F9" w:rsidRPr="004D6C47">
        <w:t>no supera los 1.5 Amperios que se esperan como máximo cuando el módem NB-</w:t>
      </w:r>
      <w:proofErr w:type="spellStart"/>
      <w:r w:rsidR="002103F9" w:rsidRPr="004D6C47">
        <w:t>IoT</w:t>
      </w:r>
      <w:proofErr w:type="spellEnd"/>
      <w:r w:rsidR="002103F9" w:rsidRPr="004D6C47">
        <w:t xml:space="preserve"> está transmitiendo, se procede a</w:t>
      </w:r>
      <w:r w:rsidRPr="004D6C47">
        <w:t xml:space="preserve"> la validación lógica.</w:t>
      </w:r>
    </w:p>
    <w:p w14:paraId="60E8B1C7" w14:textId="43D35D72" w:rsidR="0095457F" w:rsidRPr="004D6C47" w:rsidRDefault="00B420B9" w:rsidP="00B420B9">
      <w:pPr>
        <w:jc w:val="both"/>
      </w:pPr>
      <w:r>
        <w:t xml:space="preserve">En esta sección se han hecho comprobaciones sobre los modos de fallo que puede haber al testear la placa, pero al producirla hay que incluir otros tipos de modos de fallo en los </w:t>
      </w:r>
      <w:proofErr w:type="spellStart"/>
      <w:r>
        <w:t>tests</w:t>
      </w:r>
      <w:proofErr w:type="spellEnd"/>
      <w:r>
        <w:t xml:space="preserve"> y compilarlos en los manuales de usuario y el </w:t>
      </w:r>
      <w:proofErr w:type="spellStart"/>
      <w:r w:rsidRPr="00B420B9">
        <w:rPr>
          <w:i/>
          <w:iCs/>
        </w:rPr>
        <w:t>datasheet</w:t>
      </w:r>
      <w:proofErr w:type="spellEnd"/>
      <w:r>
        <w:t xml:space="preserve"> del producto. Estos pueden ser, por ejemplo: Modos de fallo c</w:t>
      </w:r>
      <w:r w:rsidR="0095457F">
        <w:t>ausados por el usuario</w:t>
      </w:r>
      <w:r>
        <w:t xml:space="preserve"> (¿Qué pasa si el usuario instala la batería al revés?, ¿Y si usa una fuente de características distintas a las que se especifican en el </w:t>
      </w:r>
      <w:proofErr w:type="spellStart"/>
      <w:r w:rsidRPr="00B420B9">
        <w:rPr>
          <w:i/>
          <w:iCs/>
        </w:rPr>
        <w:t>datasheet</w:t>
      </w:r>
      <w:proofErr w:type="spellEnd"/>
      <w:r>
        <w:t xml:space="preserve"> del producto final?, etc.), modos de fallo causados por el paso del tiempo (¿Qué pasa si la batería se gasta y empieza a verter líquido y este crea un cortocircuito?, ¿Y si algún componente falla debido al desgaste con el tiempo?).</w:t>
      </w:r>
    </w:p>
    <w:p w14:paraId="22CD32FD" w14:textId="5AA87EAF" w:rsidR="000F7816" w:rsidRPr="000F7816" w:rsidRDefault="000F7816" w:rsidP="00481CDF">
      <w:pPr>
        <w:pStyle w:val="Ttulo2"/>
        <w:jc w:val="both"/>
      </w:pPr>
      <w:bookmarkStart w:id="44" w:name="_Toc81418874"/>
      <w:r>
        <w:t>Validación lógica</w:t>
      </w:r>
      <w:bookmarkEnd w:id="44"/>
    </w:p>
    <w:p w14:paraId="38CC7533" w14:textId="74D79839" w:rsidR="001C4489" w:rsidRDefault="00E5020C" w:rsidP="00481CDF">
      <w:pPr>
        <w:jc w:val="both"/>
      </w:pPr>
      <w:r>
        <w:t>Una vez se ha realizado la validación eléctrica, se procede a realizar la validación lógica que consiste en</w:t>
      </w:r>
      <w:r w:rsidR="001C4489">
        <w:t xml:space="preserve"> una serie de programas que comprueban el correcto funcionamiento de la placa a nivel lógico. Estos programas son:</w:t>
      </w:r>
    </w:p>
    <w:p w14:paraId="2DC02869" w14:textId="05DB0EE7" w:rsidR="009853D3" w:rsidRPr="006074B9" w:rsidRDefault="009853D3" w:rsidP="00481CDF">
      <w:pPr>
        <w:pStyle w:val="Prrafodelista"/>
        <w:numPr>
          <w:ilvl w:val="0"/>
          <w:numId w:val="23"/>
        </w:numPr>
        <w:jc w:val="both"/>
        <w:rPr>
          <w:b/>
          <w:bCs/>
        </w:rPr>
      </w:pPr>
      <w:r w:rsidRPr="00481CDF">
        <w:rPr>
          <w:b/>
          <w:bCs/>
        </w:rPr>
        <w:t xml:space="preserve">Programa para </w:t>
      </w:r>
      <w:proofErr w:type="spellStart"/>
      <w:r w:rsidRPr="00481CDF">
        <w:rPr>
          <w:b/>
          <w:bCs/>
        </w:rPr>
        <w:t>LEDs</w:t>
      </w:r>
      <w:proofErr w:type="spellEnd"/>
      <w:r w:rsidRPr="00481CDF">
        <w:rPr>
          <w:b/>
          <w:bCs/>
        </w:rPr>
        <w:t xml:space="preserve"> y Botones:</w:t>
      </w:r>
      <w:r w:rsidR="004F27A8">
        <w:rPr>
          <w:b/>
          <w:bCs/>
        </w:rPr>
        <w:t xml:space="preserve"> </w:t>
      </w:r>
      <w:r w:rsidR="004F27A8">
        <w:t xml:space="preserve">Este programa comprueba que tanto los leds como los botones que se han instalado, funcionan correctamente. Par esto lo que se ha programado es una rutina que enciende y apaga los </w:t>
      </w:r>
      <w:proofErr w:type="spellStart"/>
      <w:r w:rsidR="0090527C">
        <w:t>LED</w:t>
      </w:r>
      <w:r w:rsidR="004F27A8">
        <w:t>s</w:t>
      </w:r>
      <w:proofErr w:type="spellEnd"/>
      <w:r w:rsidR="004F27A8">
        <w:t xml:space="preserve"> cuando se pulsan los botones, en este caso cuando se pulsa el botón programable ya que el otro está dedicado a </w:t>
      </w:r>
      <w:proofErr w:type="gramStart"/>
      <w:r w:rsidR="004F27A8">
        <w:t>resetear</w:t>
      </w:r>
      <w:proofErr w:type="gramEnd"/>
      <w:r w:rsidR="004F27A8">
        <w:t xml:space="preserve"> la placa. De forma visual se puede comprobar que, si los </w:t>
      </w:r>
      <w:proofErr w:type="spellStart"/>
      <w:r w:rsidR="0090527C">
        <w:t>LED</w:t>
      </w:r>
      <w:r w:rsidR="004F27A8">
        <w:t>s</w:t>
      </w:r>
      <w:proofErr w:type="spellEnd"/>
      <w:r w:rsidR="004F27A8">
        <w:t xml:space="preserve"> se encienden cada vez que se pulsa un botón, estos funcionan bien a nivel electrónico y responden a comandos de nRF9160.</w:t>
      </w:r>
    </w:p>
    <w:p w14:paraId="472A6DE7" w14:textId="589C4CB7" w:rsidR="006074B9" w:rsidRDefault="006074B9" w:rsidP="006074B9">
      <w:pPr>
        <w:pStyle w:val="Prrafodelista"/>
        <w:numPr>
          <w:ilvl w:val="0"/>
          <w:numId w:val="23"/>
        </w:numPr>
        <w:jc w:val="both"/>
        <w:rPr>
          <w:b/>
          <w:bCs/>
        </w:rPr>
      </w:pPr>
      <w:r w:rsidRPr="00481CDF">
        <w:rPr>
          <w:b/>
          <w:bCs/>
        </w:rPr>
        <w:t xml:space="preserve">Programa </w:t>
      </w:r>
      <w:r>
        <w:rPr>
          <w:b/>
          <w:bCs/>
        </w:rPr>
        <w:t xml:space="preserve">para </w:t>
      </w:r>
      <w:proofErr w:type="spellStart"/>
      <w:r w:rsidRPr="00481CDF">
        <w:rPr>
          <w:b/>
          <w:bCs/>
        </w:rPr>
        <w:t>GPIOs</w:t>
      </w:r>
      <w:proofErr w:type="spellEnd"/>
      <w:r w:rsidRPr="00481CDF">
        <w:rPr>
          <w:b/>
          <w:bCs/>
        </w:rPr>
        <w:t>:</w:t>
      </w:r>
      <w:r>
        <w:rPr>
          <w:b/>
          <w:bCs/>
        </w:rPr>
        <w:t xml:space="preserve"> </w:t>
      </w:r>
      <w:r>
        <w:t xml:space="preserve">El programa que comprueba los pines GPIO consta de varios </w:t>
      </w:r>
      <w:proofErr w:type="spellStart"/>
      <w:r>
        <w:t>tests</w:t>
      </w:r>
      <w:proofErr w:type="spellEnd"/>
      <w:r>
        <w:t>. Se testean todas las señales involucradas en el funcionamiento de la placa y que de algún modo son programables desde nRF9160. Estas señales son:</w:t>
      </w:r>
    </w:p>
    <w:p w14:paraId="41C7236A" w14:textId="77777777" w:rsidR="006074B9" w:rsidRPr="00074E5E" w:rsidRDefault="006074B9" w:rsidP="006074B9">
      <w:pPr>
        <w:pStyle w:val="Prrafodelista"/>
        <w:numPr>
          <w:ilvl w:val="1"/>
          <w:numId w:val="23"/>
        </w:numPr>
        <w:jc w:val="both"/>
        <w:rPr>
          <w:b/>
          <w:bCs/>
        </w:rPr>
      </w:pPr>
      <w:r w:rsidRPr="00125971">
        <w:rPr>
          <w:rFonts w:ascii="Consolas" w:hAnsi="Consolas"/>
          <w:b/>
          <w:bCs/>
        </w:rPr>
        <w:t>BATT_SUPPLY:</w:t>
      </w:r>
      <w:r w:rsidRPr="00074E5E">
        <w:rPr>
          <w:b/>
          <w:bCs/>
        </w:rPr>
        <w:t xml:space="preserve"> </w:t>
      </w:r>
      <w:r w:rsidRPr="00074E5E">
        <w:t xml:space="preserve">Para el testeo de la señal </w:t>
      </w:r>
      <w:r w:rsidRPr="00222CD3">
        <w:rPr>
          <w:rFonts w:ascii="Consolas" w:hAnsi="Consolas"/>
        </w:rPr>
        <w:t>BAT_SUPPLY</w:t>
      </w:r>
      <w:r w:rsidRPr="00074E5E">
        <w:t xml:space="preserve">, se le pide al usuario desconectar la fuente de alimentación principal, de este modo la lectura en el </w:t>
      </w:r>
      <w:r w:rsidRPr="00074E5E">
        <w:lastRenderedPageBreak/>
        <w:t>pin P0.08 debería de ser un 1. Posteriormente, si se cumple la condición anterior, se le pide al usuario que conecte la fuente de alimentación principal de modo que la lectura se a un 0. Si esta condición se cumple, se pasa al testeo de la siguiente señal.</w:t>
      </w:r>
    </w:p>
    <w:p w14:paraId="0FA673F3" w14:textId="77777777" w:rsidR="006074B9" w:rsidRPr="001308FC" w:rsidRDefault="006074B9" w:rsidP="006074B9">
      <w:pPr>
        <w:pStyle w:val="Prrafodelista"/>
        <w:numPr>
          <w:ilvl w:val="1"/>
          <w:numId w:val="23"/>
        </w:numPr>
        <w:jc w:val="both"/>
        <w:rPr>
          <w:b/>
          <w:bCs/>
        </w:rPr>
      </w:pPr>
      <w:r w:rsidRPr="00125971">
        <w:rPr>
          <w:rFonts w:ascii="Consolas" w:hAnsi="Consolas"/>
          <w:b/>
          <w:bCs/>
        </w:rPr>
        <w:t>BATT_CHARGE:</w:t>
      </w:r>
      <w:r w:rsidRPr="001308FC">
        <w:rPr>
          <w:b/>
          <w:bCs/>
        </w:rPr>
        <w:t xml:space="preserve"> </w:t>
      </w:r>
      <w:r w:rsidRPr="001308FC">
        <w:t xml:space="preserve">Para </w:t>
      </w:r>
      <w:r>
        <w:t xml:space="preserve">el testeo de la señal </w:t>
      </w:r>
      <w:r w:rsidRPr="00125971">
        <w:rPr>
          <w:rFonts w:ascii="Consolas" w:hAnsi="Consolas"/>
        </w:rPr>
        <w:t>BATT_CHARGE</w:t>
      </w:r>
      <w:r w:rsidRPr="001308FC">
        <w:t>, se le pide al usuario que quite la batería de emergencia. El programa realiza una lectura del pin P0.09 y este debe estar a 1 mientras no haya batería. Si esto se cumple, se le pide al usuario que inserte una batería descargada de modo que la lectura sea un 0. Finalmente, y si la condición anterior se cumple, se le pide al usuario insertar una batería completamente cargada de modo que la lectura sea 1. Con este método se comprueba</w:t>
      </w:r>
      <w:r>
        <w:t xml:space="preserve"> el correcto funcionamiento de </w:t>
      </w:r>
      <w:r w:rsidRPr="001308FC">
        <w:t>todos los posibles valores lógicos de la señal.</w:t>
      </w:r>
    </w:p>
    <w:p w14:paraId="7FBAEDF7" w14:textId="77777777" w:rsidR="006074B9" w:rsidRPr="00CA4772" w:rsidRDefault="006074B9" w:rsidP="006074B9">
      <w:pPr>
        <w:pStyle w:val="Prrafodelista"/>
        <w:numPr>
          <w:ilvl w:val="1"/>
          <w:numId w:val="23"/>
        </w:numPr>
        <w:jc w:val="both"/>
      </w:pPr>
      <w:r w:rsidRPr="00125971">
        <w:rPr>
          <w:rFonts w:ascii="Consolas" w:hAnsi="Consolas"/>
          <w:b/>
          <w:bCs/>
        </w:rPr>
        <w:t>P_GOOD:</w:t>
      </w:r>
      <w:r w:rsidRPr="00CA4772">
        <w:t xml:space="preserve"> Para el testeo de esta señal, se le pide al usuario que de</w:t>
      </w:r>
      <w:r>
        <w:t>s</w:t>
      </w:r>
      <w:r w:rsidRPr="00CA4772">
        <w:t>conecte la fuente de alimentación principal y que instale una batería de emergencia descargada. De este modo el voltaje</w:t>
      </w:r>
      <w:r>
        <w:t xml:space="preserve"> a la salida de TPS63802</w:t>
      </w:r>
      <w:r w:rsidRPr="00CA4772">
        <w:t xml:space="preserve"> será menor al 90% del </w:t>
      </w:r>
      <w:r>
        <w:t>voltaje</w:t>
      </w:r>
      <w:r w:rsidRPr="00CA4772">
        <w:t xml:space="preserve"> nominal y la lectura del pin P0.12 deberá ser un 0. Posteriormente si la condición anterior se cumple, se le pide al usuario que vuelv</w:t>
      </w:r>
      <w:r>
        <w:t>a</w:t>
      </w:r>
      <w:r w:rsidRPr="00CA4772">
        <w:t xml:space="preserve"> a </w:t>
      </w:r>
      <w:r>
        <w:t>conectar</w:t>
      </w:r>
      <w:r w:rsidRPr="00CA4772">
        <w:t xml:space="preserve"> la fuente de alimentación principal</w:t>
      </w:r>
      <w:r>
        <w:t xml:space="preserve"> y cambie la batería por una cargada</w:t>
      </w:r>
      <w:r w:rsidRPr="00CA4772">
        <w:t xml:space="preserve"> de modo que el voltaje </w:t>
      </w:r>
      <w:r>
        <w:t xml:space="preserve">a la salida de TPS63802 </w:t>
      </w:r>
      <w:r w:rsidRPr="00CA4772">
        <w:t xml:space="preserve">sea mayor al 95% del </w:t>
      </w:r>
      <w:r>
        <w:t>voltaje</w:t>
      </w:r>
      <w:r w:rsidRPr="00CA4772">
        <w:t xml:space="preserve"> nominal y por tanto se lea un 1 en el pin P0.12. Si se cumplen ambas condiciones, se pasa al testeo de la siguiente señal.</w:t>
      </w:r>
    </w:p>
    <w:p w14:paraId="414821E1" w14:textId="77777777" w:rsidR="006074B9" w:rsidRPr="00074E5E" w:rsidRDefault="006074B9" w:rsidP="006074B9">
      <w:pPr>
        <w:pStyle w:val="Prrafodelista"/>
        <w:numPr>
          <w:ilvl w:val="1"/>
          <w:numId w:val="23"/>
        </w:numPr>
        <w:jc w:val="both"/>
        <w:rPr>
          <w:b/>
          <w:bCs/>
        </w:rPr>
      </w:pPr>
      <w:r w:rsidRPr="00125971">
        <w:rPr>
          <w:rFonts w:ascii="Consolas" w:hAnsi="Consolas"/>
          <w:b/>
          <w:bCs/>
        </w:rPr>
        <w:t>P_MODE:</w:t>
      </w:r>
      <w:r w:rsidRPr="00074E5E">
        <w:rPr>
          <w:b/>
          <w:bCs/>
        </w:rPr>
        <w:t xml:space="preserve"> </w:t>
      </w:r>
      <w:r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0748860A" w14:textId="77777777" w:rsidR="006074B9" w:rsidRPr="004C6480" w:rsidRDefault="006074B9" w:rsidP="006074B9">
      <w:pPr>
        <w:pStyle w:val="Prrafodelista"/>
        <w:numPr>
          <w:ilvl w:val="1"/>
          <w:numId w:val="23"/>
        </w:numPr>
        <w:jc w:val="both"/>
        <w:rPr>
          <w:b/>
          <w:bCs/>
        </w:rPr>
      </w:pPr>
      <w:r w:rsidRPr="00125971">
        <w:rPr>
          <w:rFonts w:ascii="Consolas" w:hAnsi="Consolas"/>
          <w:b/>
          <w:bCs/>
        </w:rPr>
        <w:t>DUSTY_PWR_CTRL:</w:t>
      </w:r>
      <w:r w:rsidRPr="004C6480">
        <w:rPr>
          <w:b/>
          <w:bCs/>
        </w:rPr>
        <w:t xml:space="preserve"> </w:t>
      </w:r>
      <w:r w:rsidRPr="004C6480">
        <w:t>El testeo de esta señal se realiza del mismo modo</w:t>
      </w:r>
      <w:r>
        <w:t xml:space="preserve"> q</w:t>
      </w:r>
      <w:r w:rsidRPr="004C6480">
        <w:t>ue el anterior, se le pide al usuario que haga las mediciones y se configura el pin en ambos estados (0 y 1).</w:t>
      </w:r>
      <w:r>
        <w:t xml:space="preserve"> Posteriormente si se cumplen ambos estados de forma lógica y correctamente, se pasa al testeo de la siguiente señal.</w:t>
      </w:r>
    </w:p>
    <w:p w14:paraId="044AE42F" w14:textId="77777777" w:rsidR="006074B9" w:rsidRPr="004C6480" w:rsidRDefault="006074B9" w:rsidP="006074B9">
      <w:pPr>
        <w:pStyle w:val="Prrafodelista"/>
        <w:numPr>
          <w:ilvl w:val="1"/>
          <w:numId w:val="23"/>
        </w:numPr>
        <w:jc w:val="both"/>
        <w:rPr>
          <w:b/>
          <w:bCs/>
        </w:rPr>
      </w:pPr>
      <w:r w:rsidRPr="00125971">
        <w:rPr>
          <w:rFonts w:ascii="Consolas" w:hAnsi="Consolas"/>
          <w:b/>
          <w:bCs/>
        </w:rPr>
        <w:t>GPS_1PPS:</w:t>
      </w:r>
      <w:r w:rsidRPr="004C6480">
        <w:rPr>
          <w:b/>
          <w:bCs/>
        </w:rPr>
        <w:t xml:space="preserve"> </w:t>
      </w:r>
      <w:r w:rsidRPr="004C6480">
        <w:t>Se configura el pin COEX1 para que tenga una señal de un pulso por segundo y luego se pide al usuario que realice la medición y confirme mediante un comando si esto es correcto. Si esto se cumple, se pasa al testeo de la siguiente señal.</w:t>
      </w:r>
    </w:p>
    <w:p w14:paraId="3FD77182" w14:textId="69CDC6CD" w:rsidR="006074B9" w:rsidRPr="006074B9" w:rsidRDefault="006074B9" w:rsidP="006074B9">
      <w:pPr>
        <w:pStyle w:val="Prrafodelista"/>
        <w:numPr>
          <w:ilvl w:val="1"/>
          <w:numId w:val="23"/>
        </w:numPr>
        <w:jc w:val="both"/>
        <w:rPr>
          <w:b/>
          <w:bCs/>
        </w:rPr>
      </w:pPr>
      <w:r w:rsidRPr="00125971">
        <w:rPr>
          <w:rFonts w:ascii="Consolas" w:hAnsi="Consolas"/>
          <w:b/>
          <w:bCs/>
        </w:rPr>
        <w:t>GPS_LNA:</w:t>
      </w:r>
      <w:r w:rsidRPr="003934DA">
        <w:rPr>
          <w:b/>
          <w:bCs/>
        </w:rPr>
        <w:t xml:space="preserve"> </w:t>
      </w:r>
      <w:r w:rsidRPr="003934DA">
        <w:t xml:space="preserve">El testeo de esta señal se realiza del mismo modo que el de las señales </w:t>
      </w:r>
      <w:r w:rsidRPr="00125971">
        <w:rPr>
          <w:rFonts w:ascii="Consolas" w:hAnsi="Consolas"/>
        </w:rPr>
        <w:t>P_MODE</w:t>
      </w:r>
      <w:r w:rsidRPr="003934DA">
        <w:t xml:space="preserve"> y </w:t>
      </w:r>
      <w:r w:rsidRPr="00125971">
        <w:rPr>
          <w:rFonts w:ascii="Consolas" w:hAnsi="Consolas"/>
        </w:rPr>
        <w:t>DUSTY_PWR_CTRL</w:t>
      </w:r>
      <w:r w:rsidRPr="003934DA">
        <w:t>, se le pide al usuario que haga las mediciones y se configura el pin en ambos estados (0 y 1).</w:t>
      </w:r>
    </w:p>
    <w:p w14:paraId="116C8257" w14:textId="6C4C165F" w:rsidR="009853D3" w:rsidRPr="004F27A8" w:rsidRDefault="009853D3" w:rsidP="004F27A8">
      <w:pPr>
        <w:pStyle w:val="Prrafodelista"/>
        <w:numPr>
          <w:ilvl w:val="0"/>
          <w:numId w:val="23"/>
        </w:numPr>
        <w:jc w:val="both"/>
        <w:rPr>
          <w:b/>
          <w:bCs/>
        </w:rPr>
      </w:pPr>
      <w:r w:rsidRPr="00481CDF">
        <w:rPr>
          <w:b/>
          <w:bCs/>
        </w:rPr>
        <w:t xml:space="preserve">Programa </w:t>
      </w:r>
      <w:proofErr w:type="spellStart"/>
      <w:r w:rsidRPr="00481CDF">
        <w:rPr>
          <w:b/>
          <w:bCs/>
        </w:rPr>
        <w:t>UARTs</w:t>
      </w:r>
      <w:proofErr w:type="spellEnd"/>
      <w:r w:rsidRPr="00481CDF">
        <w:rPr>
          <w:b/>
          <w:bCs/>
        </w:rPr>
        <w:t>:</w:t>
      </w:r>
      <w:r w:rsidR="004F27A8">
        <w:t xml:space="preserve"> Con este programa se busca comprobar que la comunicación entre ambos módulos (nRF9150 y </w:t>
      </w:r>
      <w:proofErr w:type="spellStart"/>
      <w:r w:rsidR="004F27A8">
        <w:t>Dusty</w:t>
      </w:r>
      <w:proofErr w:type="spellEnd"/>
      <w:r w:rsidR="004F27A8">
        <w:t xml:space="preserve">) existe y se da de forma correcta. Para ello se ha programado que nRF9160 pregunte por </w:t>
      </w:r>
      <w:r w:rsidR="007D5AFB">
        <w:t xml:space="preserve">el modelo de hardware, </w:t>
      </w:r>
      <w:r w:rsidR="004F27A8">
        <w:t>la revisión del hardware</w:t>
      </w:r>
      <w:r w:rsidR="007D5AFB">
        <w:t xml:space="preserve"> y la MAC</w:t>
      </w:r>
      <w:r w:rsidR="00577170">
        <w:t xml:space="preserve"> al módulo</w:t>
      </w:r>
      <w:r w:rsidR="007D5AFB">
        <w:t xml:space="preserve"> </w:t>
      </w:r>
      <w:proofErr w:type="spellStart"/>
      <w:r w:rsidR="007D5AFB">
        <w:t>Dusty</w:t>
      </w:r>
      <w:proofErr w:type="spellEnd"/>
      <w:r w:rsidR="007D5AFB" w:rsidRPr="007D5AFB">
        <w:t xml:space="preserve">. </w:t>
      </w:r>
      <w:proofErr w:type="spellStart"/>
      <w:r w:rsidR="007D5AFB" w:rsidRPr="007D5AFB">
        <w:t>Dusty</w:t>
      </w:r>
      <w:proofErr w:type="spellEnd"/>
      <w:r w:rsidR="007D5AFB" w:rsidRPr="007D5AFB">
        <w:t xml:space="preserve"> tiene que devolver por puerto serie</w:t>
      </w:r>
      <w:r w:rsidR="007D5AFB">
        <w:rPr>
          <w:b/>
          <w:bCs/>
        </w:rPr>
        <w:t xml:space="preserve"> </w:t>
      </w:r>
      <w:r w:rsidR="007D5AFB">
        <w:t>esta información y si lo hace significa que hay una conexión establecida entre ambos módulos y que esta se da de forma correcta ya que se entregan los datos sin errores.</w:t>
      </w:r>
    </w:p>
    <w:p w14:paraId="7CB5CDE8" w14:textId="7F8412C3"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w:t>
      </w:r>
      <w:r w:rsidR="00307266" w:rsidRPr="00782B7B">
        <w:rPr>
          <w:rFonts w:ascii="Consolas" w:hAnsi="Consolas"/>
        </w:rPr>
        <w:t>SIM_DET</w:t>
      </w:r>
      <w:r w:rsidR="00307266">
        <w:t xml:space="preserve"> del </w:t>
      </w:r>
      <w:proofErr w:type="spellStart"/>
      <w:r w:rsidR="00307266">
        <w:t>portaSIM</w:t>
      </w:r>
      <w:proofErr w:type="spellEnd"/>
      <w:r w:rsidR="00307266">
        <w:t xml:space="preserve"> funciona correctamente. Para ello se pide que el usuario saque o</w:t>
      </w:r>
      <w:r w:rsidR="00970BCC">
        <w:t xml:space="preserve"> introduzca</w:t>
      </w:r>
      <w:r w:rsidR="00307266">
        <w:t xml:space="preserve"> la tarjeta a la vez que se hace una lectura del pin donde se halla la señal </w:t>
      </w:r>
      <w:r w:rsidR="00307266" w:rsidRPr="00782B7B">
        <w:rPr>
          <w:rFonts w:ascii="Consolas" w:hAnsi="Consolas"/>
        </w:rPr>
        <w:t>SIM_DET</w:t>
      </w:r>
      <w:r w:rsidR="00307266">
        <w:t xml:space="preserve">. Si la acción del usuario se corresponde con la lectura, se informa al usuario </w:t>
      </w:r>
      <w:r w:rsidR="00307266">
        <w:lastRenderedPageBreak/>
        <w:t>que el sistema funciona correctamente. Posteriormente, la rutina inicia el modem LTE para comprobar que cuando la SIM está</w:t>
      </w:r>
      <w:r w:rsidR="006074B9">
        <w:t xml:space="preserve"> insertada</w:t>
      </w:r>
      <w:r w:rsidR="00307266">
        <w:t xml:space="preserve">,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537EFF6C" w14:textId="201D1C49" w:rsidR="001C4489" w:rsidRPr="005858E3" w:rsidRDefault="003934DA" w:rsidP="005858E3">
      <w:pPr>
        <w:jc w:val="both"/>
      </w:pPr>
      <w:r w:rsidRPr="003934DA">
        <w:t>Si no h</w:t>
      </w:r>
      <w:r>
        <w:t>a</w:t>
      </w:r>
      <w:r w:rsidRPr="003934DA">
        <w:t xml:space="preserve"> habido ningún error el programa debe recorrer todos los </w:t>
      </w:r>
      <w:proofErr w:type="spellStart"/>
      <w:r w:rsidRPr="003934DA">
        <w:t>tests</w:t>
      </w:r>
      <w:proofErr w:type="spellEnd"/>
      <w:r w:rsidRPr="003934DA">
        <w:t>, si hay cualquier error, el programa no avanza y se queda en la fase donde se esté produciendo dicho error.</w:t>
      </w:r>
    </w:p>
    <w:p w14:paraId="643A6E01" w14:textId="77777777" w:rsidR="00B90ED7" w:rsidRDefault="00B90ED7">
      <w:pPr>
        <w:suppressAutoHyphens w:val="0"/>
        <w:rPr>
          <w:rFonts w:ascii="Calibri Light" w:eastAsia="Times New Roman" w:hAnsi="Calibri Light"/>
          <w:b/>
          <w:bCs/>
          <w:sz w:val="32"/>
          <w:szCs w:val="32"/>
        </w:rPr>
      </w:pPr>
      <w:r>
        <w:br w:type="page"/>
      </w:r>
    </w:p>
    <w:p w14:paraId="4CEE000A" w14:textId="7CF52932" w:rsidR="00226F97" w:rsidRDefault="00B247B1" w:rsidP="00915A3D">
      <w:pPr>
        <w:pStyle w:val="Ttulo1"/>
      </w:pPr>
      <w:bookmarkStart w:id="45" w:name="_Toc81418875"/>
      <w:r>
        <w:lastRenderedPageBreak/>
        <w:t>Diseño y desarrollo del f</w:t>
      </w:r>
      <w:r w:rsidR="00226F97">
        <w:t>irmware</w:t>
      </w:r>
      <w:bookmarkEnd w:id="45"/>
    </w:p>
    <w:p w14:paraId="55B1256C" w14:textId="26F72C78" w:rsidR="00B90ED7" w:rsidRDefault="00CA6BD8" w:rsidP="00CA6BD8">
      <w:pPr>
        <w:jc w:val="both"/>
      </w:pPr>
      <w:r>
        <w:t xml:space="preserve">En esta sección se va a explicar el firmware que se cargará en el sistema. Este firmware debe recibir los paquetes provenientes de la red de sensores de </w:t>
      </w:r>
      <w:proofErr w:type="spellStart"/>
      <w:r>
        <w:t>WirelessHART</w:t>
      </w:r>
      <w:proofErr w:type="spellEnd"/>
      <w:r w:rsidR="00125971">
        <w:t xml:space="preserve"> a través de la conexión UART con el módulo </w:t>
      </w:r>
      <w:proofErr w:type="spellStart"/>
      <w:r w:rsidR="00125971">
        <w:t>Dusty</w:t>
      </w:r>
      <w:proofErr w:type="spellEnd"/>
      <w:r>
        <w:t>, preparar estos paquetes para su transmisión por MQTT y finalmente prepararlos para transmitirse por NB-</w:t>
      </w:r>
      <w:proofErr w:type="spellStart"/>
      <w:r>
        <w:t>IoT</w:t>
      </w:r>
      <w:proofErr w:type="spellEnd"/>
      <w:r w:rsidR="00594328">
        <w:t>/CAT-M1</w:t>
      </w:r>
      <w:r w:rsidR="00B90ED7">
        <w:t xml:space="preserve"> y finalmente, transmitirlos</w:t>
      </w:r>
      <w:r>
        <w:t xml:space="preserve">. </w:t>
      </w:r>
      <w:r w:rsidR="003074AB">
        <w:t>E</w:t>
      </w:r>
      <w:r w:rsidR="00B90ED7">
        <w:t>l firmwar</w:t>
      </w:r>
      <w:r w:rsidR="003074AB">
        <w:t xml:space="preserve">e </w:t>
      </w:r>
      <w:r w:rsidR="00B90ED7">
        <w:t xml:space="preserve">debe permitir </w:t>
      </w:r>
      <w:r w:rsidR="003074AB">
        <w:t xml:space="preserve">monitorizar de forma remota la red </w:t>
      </w:r>
      <w:proofErr w:type="spellStart"/>
      <w:r w:rsidR="003074AB">
        <w:t>WirelessHART</w:t>
      </w:r>
      <w:proofErr w:type="spellEnd"/>
      <w:r w:rsidR="003074AB">
        <w:t>.</w:t>
      </w:r>
    </w:p>
    <w:p w14:paraId="4B1384D2" w14:textId="1656C838" w:rsidR="003074AB" w:rsidRDefault="003074AB" w:rsidP="00CA6BD8">
      <w:pPr>
        <w:jc w:val="both"/>
      </w:pPr>
      <w:r>
        <w:t xml:space="preserve">Para esto son necesarios varios elementos. Estos elementos son: la API de </w:t>
      </w:r>
      <w:proofErr w:type="spellStart"/>
      <w:r>
        <w:t>Dust</w:t>
      </w:r>
      <w:proofErr w:type="spellEnd"/>
      <w:r>
        <w:t xml:space="preserve"> Networks que se debe integrar dentro de los </w:t>
      </w:r>
      <w:r w:rsidRPr="003074AB">
        <w:rPr>
          <w:i/>
          <w:iCs/>
        </w:rPr>
        <w:t>drivers</w:t>
      </w:r>
      <w:r>
        <w:t xml:space="preserve"> UART de </w:t>
      </w:r>
      <w:proofErr w:type="spellStart"/>
      <w:r>
        <w:t>Nordic</w:t>
      </w:r>
      <w:proofErr w:type="spellEnd"/>
      <w:r>
        <w:t xml:space="preserve"> Semiconductor, dos colas FIFO (una </w:t>
      </w:r>
      <w:proofErr w:type="spellStart"/>
      <w:r w:rsidRPr="003074AB">
        <w:rPr>
          <w:i/>
          <w:iCs/>
        </w:rPr>
        <w:t>upstream</w:t>
      </w:r>
      <w:proofErr w:type="spellEnd"/>
      <w:r>
        <w:t xml:space="preserve"> y otra </w:t>
      </w:r>
      <w:proofErr w:type="spellStart"/>
      <w:r w:rsidRPr="003074AB">
        <w:rPr>
          <w:i/>
          <w:iCs/>
        </w:rPr>
        <w:t>downstream</w:t>
      </w:r>
      <w:proofErr w:type="spellEnd"/>
      <w:r>
        <w:t>)</w:t>
      </w:r>
      <w:r w:rsidR="00F97EAE">
        <w:t xml:space="preserve">, </w:t>
      </w:r>
      <w:r>
        <w:t xml:space="preserve">dos </w:t>
      </w:r>
      <w:proofErr w:type="spellStart"/>
      <w:r w:rsidRPr="003074AB">
        <w:rPr>
          <w:i/>
          <w:iCs/>
        </w:rPr>
        <w:t>threads</w:t>
      </w:r>
      <w:proofErr w:type="spellEnd"/>
      <w:r>
        <w:t xml:space="preserve"> (uno para controlar la conexión MQTT y otro para la comunicación </w:t>
      </w:r>
      <w:proofErr w:type="spellStart"/>
      <w:r>
        <w:t>Dusty</w:t>
      </w:r>
      <w:proofErr w:type="spellEnd"/>
      <w:r>
        <w:t xml:space="preserve"> - nRF9160)</w:t>
      </w:r>
      <w:r w:rsidR="00D33120">
        <w:t xml:space="preserve">, un </w:t>
      </w:r>
      <w:proofErr w:type="spellStart"/>
      <w:r w:rsidR="00D33120">
        <w:t>broker</w:t>
      </w:r>
      <w:proofErr w:type="spellEnd"/>
      <w:r w:rsidR="00D33120">
        <w:t xml:space="preserve"> MQTT</w:t>
      </w:r>
      <w:r w:rsidR="00F97EAE">
        <w:t xml:space="preserve"> y la configuración de un </w:t>
      </w:r>
      <w:proofErr w:type="spellStart"/>
      <w:r w:rsidR="00F97EAE" w:rsidRPr="00F97EAE">
        <w:rPr>
          <w:i/>
          <w:iCs/>
        </w:rPr>
        <w:t>backend</w:t>
      </w:r>
      <w:proofErr w:type="spellEnd"/>
      <w:r w:rsidR="00F97EAE">
        <w:t xml:space="preserve"> (</w:t>
      </w:r>
      <w:r w:rsidR="003C3474">
        <w:t>una aplicación final que gestione los datos que llegan por MQTT</w:t>
      </w:r>
      <w:r w:rsidR="00F97EAE">
        <w:t xml:space="preserve">). El sistema operativo de nRF9160 es </w:t>
      </w:r>
      <w:proofErr w:type="spellStart"/>
      <w:r w:rsidR="00F97EAE">
        <w:t>Zephyr</w:t>
      </w:r>
      <w:proofErr w:type="spellEnd"/>
      <w:r w:rsidR="00F97EAE">
        <w:t xml:space="preserve">, que es un RTOS (Real Time </w:t>
      </w:r>
      <w:proofErr w:type="spellStart"/>
      <w:r w:rsidR="00F97EAE">
        <w:t>Operating</w:t>
      </w:r>
      <w:proofErr w:type="spellEnd"/>
      <w:r w:rsidR="00F97EAE">
        <w:t xml:space="preserve"> </w:t>
      </w:r>
      <w:proofErr w:type="spellStart"/>
      <w:r w:rsidR="00F97EAE">
        <w:t>System</w:t>
      </w:r>
      <w:proofErr w:type="spellEnd"/>
      <w:r w:rsidR="00F97EAE">
        <w:t>). Es necesario un RTOS para la ejecución de manera concurrente de los procesos (</w:t>
      </w:r>
      <w:proofErr w:type="spellStart"/>
      <w:r w:rsidR="00F97EAE" w:rsidRPr="00F97EAE">
        <w:rPr>
          <w:i/>
          <w:iCs/>
        </w:rPr>
        <w:t>t</w:t>
      </w:r>
      <w:r w:rsidR="00F97EAE">
        <w:rPr>
          <w:i/>
          <w:iCs/>
        </w:rPr>
        <w:t>h</w:t>
      </w:r>
      <w:r w:rsidR="00F97EAE" w:rsidRPr="00F97EAE">
        <w:rPr>
          <w:i/>
          <w:iCs/>
        </w:rPr>
        <w:t>reads</w:t>
      </w:r>
      <w:proofErr w:type="spellEnd"/>
      <w:r w:rsidR="00F97EAE">
        <w:t>) necesarios para hacer posible el funcionamiento del sistema.</w:t>
      </w:r>
    </w:p>
    <w:p w14:paraId="003441BE" w14:textId="5CEB9B49" w:rsidR="00B247B1" w:rsidRDefault="00463EA4" w:rsidP="00CA6BD8">
      <w:pPr>
        <w:jc w:val="both"/>
      </w:pPr>
      <w:r>
        <w:t>En el</w:t>
      </w:r>
      <w:r w:rsidR="00CA6BD8">
        <w:t xml:space="preserve"> siguiente apartado se explica la arquitectura que tiene este firmware, posteriormente se explicar</w:t>
      </w:r>
      <w:r w:rsidR="00102110">
        <w:t>á</w:t>
      </w:r>
      <w:r w:rsidR="00CA6BD8">
        <w:t xml:space="preserve"> su implementación </w:t>
      </w:r>
      <w:r w:rsidR="00533E23">
        <w:t>y</w:t>
      </w:r>
      <w:r w:rsidR="00CA6BD8">
        <w:t xml:space="preserve"> se comentará con más profundidad las funciones usadas y la funcionalidad del programa en sí.</w:t>
      </w:r>
    </w:p>
    <w:p w14:paraId="6AFD90B6" w14:textId="1CA574FB" w:rsidR="00606D20" w:rsidRDefault="00B247B1" w:rsidP="00792909">
      <w:pPr>
        <w:pStyle w:val="Ttulo2"/>
        <w:numPr>
          <w:ilvl w:val="1"/>
          <w:numId w:val="31"/>
        </w:numPr>
      </w:pPr>
      <w:bookmarkStart w:id="46" w:name="_Toc81418876"/>
      <w:r>
        <w:t>Arquitectura de la solución</w:t>
      </w:r>
      <w:bookmarkEnd w:id="46"/>
    </w:p>
    <w:p w14:paraId="3296E4D3" w14:textId="59D4C991" w:rsidR="004F36C6" w:rsidRDefault="00480085" w:rsidP="004F36C6">
      <w:r>
        <w:t xml:space="preserve">La </w:t>
      </w:r>
      <w:r w:rsidR="00125971">
        <w:t>Figura 5</w:t>
      </w:r>
      <w:r w:rsidR="000E0917">
        <w:t>3</w:t>
      </w:r>
      <w:r>
        <w:t xml:space="preserve"> es un diagrama de secuencia donde se puede ver la arquitectura de la solución y </w:t>
      </w:r>
      <w:r w:rsidR="006B491B">
        <w:t>cómo</w:t>
      </w:r>
      <w:r>
        <w:t xml:space="preserve"> funciona el firmware.</w:t>
      </w:r>
    </w:p>
    <w:p w14:paraId="2C052D0A" w14:textId="276396A4" w:rsidR="00606D20" w:rsidRDefault="00E61973" w:rsidP="00606D20">
      <w:pPr>
        <w:keepNext/>
        <w:jc w:val="center"/>
      </w:pPr>
      <w:r>
        <w:rPr>
          <w:noProof/>
          <w:lang w:val="es-ES_tradnl" w:eastAsia="es-ES_tradnl"/>
        </w:rPr>
        <w:drawing>
          <wp:inline distT="0" distB="0" distL="0" distR="0" wp14:anchorId="5168EB4A" wp14:editId="715A74DD">
            <wp:extent cx="5097780" cy="4227981"/>
            <wp:effectExtent l="0" t="0" r="7620" b="127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4802"/>
                    <a:stretch/>
                  </pic:blipFill>
                  <pic:spPr bwMode="auto">
                    <a:xfrm>
                      <a:off x="0" y="0"/>
                      <a:ext cx="5119513" cy="4246006"/>
                    </a:xfrm>
                    <a:prstGeom prst="rect">
                      <a:avLst/>
                    </a:prstGeom>
                    <a:noFill/>
                    <a:ln>
                      <a:noFill/>
                    </a:ln>
                    <a:extLst>
                      <a:ext uri="{53640926-AAD7-44D8-BBD7-CCE9431645EC}">
                        <a14:shadowObscured xmlns:a14="http://schemas.microsoft.com/office/drawing/2010/main"/>
                      </a:ext>
                    </a:extLst>
                  </pic:spPr>
                </pic:pic>
              </a:graphicData>
            </a:graphic>
          </wp:inline>
        </w:drawing>
      </w:r>
    </w:p>
    <w:p w14:paraId="1E13D995" w14:textId="3D329BDE" w:rsidR="00B247B1" w:rsidRDefault="00606D20" w:rsidP="00606D20">
      <w:pPr>
        <w:jc w:val="center"/>
      </w:pPr>
      <w:r>
        <w:t xml:space="preserve">Figura </w:t>
      </w:r>
      <w:r w:rsidR="00D7503F">
        <w:fldChar w:fldCharType="begin"/>
      </w:r>
      <w:r w:rsidR="00D7503F">
        <w:instrText xml:space="preserve"> SEQ Figura \* ARABIC </w:instrText>
      </w:r>
      <w:r w:rsidR="00D7503F">
        <w:fldChar w:fldCharType="separate"/>
      </w:r>
      <w:r w:rsidR="00CC3E7F">
        <w:rPr>
          <w:noProof/>
        </w:rPr>
        <w:t>53</w:t>
      </w:r>
      <w:r w:rsidR="00D7503F">
        <w:rPr>
          <w:noProof/>
        </w:rPr>
        <w:fldChar w:fldCharType="end"/>
      </w:r>
      <w:r>
        <w:t xml:space="preserve"> - Diagrama de secuencia del firmware</w:t>
      </w:r>
    </w:p>
    <w:p w14:paraId="50E6A41D" w14:textId="783B5575" w:rsidR="00480085" w:rsidRPr="00D74228" w:rsidRDefault="00125971" w:rsidP="00480085">
      <w:pPr>
        <w:jc w:val="both"/>
      </w:pPr>
      <w:r>
        <w:lastRenderedPageBreak/>
        <w:t>Como</w:t>
      </w:r>
      <w:r w:rsidR="009B6BBA">
        <w:t xml:space="preserve"> </w:t>
      </w:r>
      <w:r w:rsidR="00A76680">
        <w:t xml:space="preserve">se </w:t>
      </w:r>
      <w:r w:rsidR="00A76680" w:rsidRPr="00B90ED7">
        <w:t>puede observar</w:t>
      </w:r>
      <w:r w:rsidRPr="00B90ED7">
        <w:t>, l</w:t>
      </w:r>
      <w:r w:rsidR="00480085" w:rsidRPr="00B90ED7">
        <w:t xml:space="preserve">a </w:t>
      </w:r>
      <w:r w:rsidR="00480085" w:rsidRPr="00D74228">
        <w:t xml:space="preserve">solución consta de dos </w:t>
      </w:r>
      <w:proofErr w:type="spellStart"/>
      <w:r w:rsidR="00480085" w:rsidRPr="00125971">
        <w:rPr>
          <w:i/>
          <w:iCs/>
        </w:rPr>
        <w:t>threads</w:t>
      </w:r>
      <w:proofErr w:type="spellEnd"/>
      <w:r w:rsidR="00480085" w:rsidRPr="00D74228">
        <w:t xml:space="preserve"> que se ejecutan en paralelo una vez la placa se enciende. Estos </w:t>
      </w:r>
      <w:proofErr w:type="spellStart"/>
      <w:r w:rsidR="00480085" w:rsidRPr="00125971">
        <w:rPr>
          <w:i/>
          <w:iCs/>
        </w:rPr>
        <w:t>threads</w:t>
      </w:r>
      <w:proofErr w:type="spellEnd"/>
      <w:r w:rsidR="00480085" w:rsidRPr="00D74228">
        <w:t xml:space="preserve"> son </w:t>
      </w:r>
      <w:proofErr w:type="spellStart"/>
      <w:r w:rsidR="00480085" w:rsidRPr="00D74228">
        <w:t>Dusty</w:t>
      </w:r>
      <w:proofErr w:type="spellEnd"/>
      <w:r w:rsidR="00480085" w:rsidRPr="00D74228">
        <w:t xml:space="preserve"> </w:t>
      </w:r>
      <w:proofErr w:type="spellStart"/>
      <w:r w:rsidR="00480085" w:rsidRPr="00D74228">
        <w:t>Thread</w:t>
      </w:r>
      <w:proofErr w:type="spellEnd"/>
      <w:r w:rsidR="00480085" w:rsidRPr="00D74228">
        <w:t xml:space="preserve"> y MQTT </w:t>
      </w:r>
      <w:proofErr w:type="spellStart"/>
      <w:r w:rsidR="00480085" w:rsidRPr="00D74228">
        <w:t>Thread</w:t>
      </w:r>
      <w:proofErr w:type="spellEnd"/>
      <w:r w:rsidR="00480085" w:rsidRPr="00D74228">
        <w:t xml:space="preserve">. También se puede ver en el diagrama que estos </w:t>
      </w:r>
      <w:proofErr w:type="spellStart"/>
      <w:r w:rsidR="00480085" w:rsidRPr="00125971">
        <w:rPr>
          <w:i/>
          <w:iCs/>
        </w:rPr>
        <w:t>threads</w:t>
      </w:r>
      <w:proofErr w:type="spellEnd"/>
      <w:r w:rsidR="00480085" w:rsidRPr="00D74228">
        <w:t xml:space="preserve"> se pasan información entre ellos usando dos colas FIFO, una </w:t>
      </w:r>
      <w:proofErr w:type="spellStart"/>
      <w:r w:rsidR="00480085" w:rsidRPr="00125971">
        <w:rPr>
          <w:i/>
          <w:iCs/>
        </w:rPr>
        <w:t>upstream</w:t>
      </w:r>
      <w:proofErr w:type="spellEnd"/>
      <w:r w:rsidR="00480085" w:rsidRPr="00D74228">
        <w:t xml:space="preserve"> y la o</w:t>
      </w:r>
      <w:r w:rsidR="003611DE" w:rsidRPr="00D74228">
        <w:t>tra</w:t>
      </w:r>
      <w:r w:rsidR="00480085" w:rsidRPr="00D74228">
        <w:t xml:space="preserve"> </w:t>
      </w:r>
      <w:proofErr w:type="spellStart"/>
      <w:r w:rsidR="00480085" w:rsidRPr="00125971">
        <w:rPr>
          <w:i/>
          <w:iCs/>
        </w:rPr>
        <w:t>downstream</w:t>
      </w:r>
      <w:proofErr w:type="spellEnd"/>
      <w:r w:rsidR="00480085" w:rsidRPr="00D74228">
        <w:t>.</w:t>
      </w:r>
    </w:p>
    <w:p w14:paraId="66A88B88" w14:textId="4F7A63A1" w:rsidR="00480085" w:rsidRPr="00D74228" w:rsidRDefault="00480085" w:rsidP="00480085">
      <w:pPr>
        <w:jc w:val="both"/>
      </w:pPr>
      <w:proofErr w:type="spellStart"/>
      <w:r w:rsidRPr="00D74228">
        <w:t>Dusty</w:t>
      </w:r>
      <w:proofErr w:type="spellEnd"/>
      <w:r w:rsidRPr="00D74228">
        <w:t xml:space="preserve"> </w:t>
      </w:r>
      <w:proofErr w:type="spellStart"/>
      <w:r w:rsidR="00D74228">
        <w:t>T</w:t>
      </w:r>
      <w:r w:rsidRPr="00D74228">
        <w:t>hread</w:t>
      </w:r>
      <w:proofErr w:type="spellEnd"/>
      <w:r w:rsidRPr="00D74228">
        <w:t xml:space="preserve"> es la rutina encargada de comunicar el módulo nRF9160 con el </w:t>
      </w:r>
      <w:proofErr w:type="gramStart"/>
      <w:r w:rsidRPr="00125971">
        <w:rPr>
          <w:i/>
          <w:iCs/>
        </w:rPr>
        <w:t>manager</w:t>
      </w:r>
      <w:proofErr w:type="gramEnd"/>
      <w:r w:rsidRPr="00D74228">
        <w:t xml:space="preserve"> </w:t>
      </w:r>
      <w:proofErr w:type="spellStart"/>
      <w:r w:rsidRPr="00D74228">
        <w:t>Dusty</w:t>
      </w:r>
      <w:proofErr w:type="spellEnd"/>
      <w:r w:rsidRPr="00D74228">
        <w:t xml:space="preserve">. Esto lo hace mediante el envío de comandos a la API de </w:t>
      </w:r>
      <w:proofErr w:type="spellStart"/>
      <w:r w:rsidRPr="00D74228">
        <w:t>Dusty</w:t>
      </w:r>
      <w:proofErr w:type="spellEnd"/>
      <w:r w:rsidRPr="00D74228">
        <w:t xml:space="preserve"> (ver en la figura </w:t>
      </w:r>
      <w:r w:rsidR="00974759" w:rsidRPr="00D74228">
        <w:t>a</w:t>
      </w:r>
      <w:r w:rsidRPr="00D74228">
        <w:t xml:space="preserve">nterior). Dado que el módulo </w:t>
      </w:r>
      <w:proofErr w:type="spellStart"/>
      <w:r w:rsidRPr="00D74228">
        <w:t>Dusty</w:t>
      </w:r>
      <w:proofErr w:type="spellEnd"/>
      <w:r w:rsidRPr="00D74228">
        <w:t xml:space="preserve"> no es programable</w:t>
      </w:r>
      <w:r w:rsidR="00D74228" w:rsidRPr="00D74228">
        <w:t xml:space="preserve"> (si configurable)</w:t>
      </w:r>
      <w:r w:rsidRPr="00D74228">
        <w:t xml:space="preserve">, toda interacción con él debe realizarse usando la UART y la API de </w:t>
      </w:r>
      <w:proofErr w:type="spellStart"/>
      <w:r w:rsidRPr="00D74228">
        <w:t>Dusty</w:t>
      </w:r>
      <w:proofErr w:type="spellEnd"/>
      <w:r w:rsidRPr="00D74228">
        <w:t>. Solo se le pueden consultar datos</w:t>
      </w:r>
      <w:r w:rsidR="00974759" w:rsidRPr="00D74228">
        <w:t xml:space="preserve"> mediante comandos enviados por UART y así es como se recogen los datos de los sensores Wireless HART.</w:t>
      </w:r>
    </w:p>
    <w:p w14:paraId="3CE5A850" w14:textId="4F559EA4" w:rsidR="00480085" w:rsidRPr="00D74228" w:rsidRDefault="00125971" w:rsidP="00480085">
      <w:pPr>
        <w:jc w:val="both"/>
      </w:pPr>
      <w:r>
        <w:t xml:space="preserve">Por otro lado, </w:t>
      </w:r>
      <w:r w:rsidR="00480085" w:rsidRPr="00D74228">
        <w:t xml:space="preserve">MQTT </w:t>
      </w:r>
      <w:proofErr w:type="spellStart"/>
      <w:r w:rsidR="00480085" w:rsidRPr="00D74228">
        <w:t>Thread</w:t>
      </w:r>
      <w:proofErr w:type="spellEnd"/>
      <w:r w:rsidR="00480085" w:rsidRPr="00D74228">
        <w:t xml:space="preserve"> es la rutina encargada de recibir los datos provenientes del </w:t>
      </w:r>
      <w:proofErr w:type="gramStart"/>
      <w:r w:rsidR="00480085" w:rsidRPr="00125971">
        <w:rPr>
          <w:i/>
          <w:iCs/>
        </w:rPr>
        <w:t>manager</w:t>
      </w:r>
      <w:proofErr w:type="gramEnd"/>
      <w:r w:rsidR="00480085" w:rsidRPr="00D74228">
        <w:t xml:space="preserve"> </w:t>
      </w:r>
      <w:proofErr w:type="spellStart"/>
      <w:r w:rsidR="00480085" w:rsidRPr="00D74228">
        <w:t>Dusty</w:t>
      </w:r>
      <w:proofErr w:type="spellEnd"/>
      <w:r w:rsidR="00480085" w:rsidRPr="00D74228">
        <w:t xml:space="preserve"> a través del </w:t>
      </w:r>
      <w:proofErr w:type="spellStart"/>
      <w:r w:rsidR="00480085" w:rsidRPr="00125971">
        <w:rPr>
          <w:i/>
          <w:iCs/>
        </w:rPr>
        <w:t>thread</w:t>
      </w:r>
      <w:proofErr w:type="spellEnd"/>
      <w:r w:rsidR="00480085" w:rsidRPr="00D74228">
        <w:t xml:space="preserve"> de </w:t>
      </w:r>
      <w:proofErr w:type="spellStart"/>
      <w:r w:rsidR="00480085" w:rsidRPr="00D74228">
        <w:t>Dusty</w:t>
      </w:r>
      <w:proofErr w:type="spellEnd"/>
      <w:r w:rsidR="00480085" w:rsidRPr="00D74228">
        <w:t xml:space="preserve">, mediante la cola FIFO </w:t>
      </w:r>
      <w:proofErr w:type="spellStart"/>
      <w:r w:rsidR="00480085" w:rsidRPr="00125971">
        <w:rPr>
          <w:i/>
          <w:iCs/>
        </w:rPr>
        <w:t>upstream</w:t>
      </w:r>
      <w:proofErr w:type="spellEnd"/>
      <w:r w:rsidR="00480085" w:rsidRPr="00D74228">
        <w:t xml:space="preserve"> y enviarlos hacia el </w:t>
      </w:r>
      <w:proofErr w:type="spellStart"/>
      <w:r w:rsidR="00480085" w:rsidRPr="00125971">
        <w:rPr>
          <w:i/>
          <w:iCs/>
        </w:rPr>
        <w:t>backend</w:t>
      </w:r>
      <w:proofErr w:type="spellEnd"/>
      <w:r w:rsidR="00480085" w:rsidRPr="00D74228">
        <w:t xml:space="preserve"> </w:t>
      </w:r>
      <w:r w:rsidR="006B491B" w:rsidRPr="00D74228">
        <w:t>usando el protocolo MQTT</w:t>
      </w:r>
      <w:r w:rsidR="00974759" w:rsidRPr="00D74228">
        <w:t xml:space="preserve"> y </w:t>
      </w:r>
      <w:r w:rsidR="00D74228" w:rsidRPr="00D74228">
        <w:t xml:space="preserve">la </w:t>
      </w:r>
      <w:r w:rsidR="00974759" w:rsidRPr="00D74228">
        <w:t>conexión LTE</w:t>
      </w:r>
      <w:r w:rsidR="006B491B" w:rsidRPr="00D74228">
        <w:t>.</w:t>
      </w:r>
      <w:r w:rsidR="00974759" w:rsidRPr="00D74228">
        <w:t xml:space="preserve"> La parte del envío por LTE no está representada en el diagrama dado que se realiza internamente en una librería. </w:t>
      </w:r>
      <w:r w:rsidR="00D74228" w:rsidRPr="00D74228">
        <w:t>El envío de los datos</w:t>
      </w:r>
      <w:r w:rsidR="00D74228">
        <w:t xml:space="preserve"> hacia el </w:t>
      </w:r>
      <w:proofErr w:type="spellStart"/>
      <w:r w:rsidR="00D74228" w:rsidRPr="00125971">
        <w:rPr>
          <w:i/>
          <w:iCs/>
        </w:rPr>
        <w:t>backend</w:t>
      </w:r>
      <w:proofErr w:type="spellEnd"/>
      <w:r w:rsidR="00D74228" w:rsidRPr="00D74228">
        <w:t xml:space="preserve"> se realiza en el bucle de la función </w:t>
      </w:r>
      <w:proofErr w:type="spellStart"/>
      <w:r w:rsidR="00D74228" w:rsidRPr="00125971">
        <w:rPr>
          <w:rFonts w:ascii="Consolas" w:hAnsi="Consolas"/>
        </w:rPr>
        <w:t>MQT</w:t>
      </w:r>
      <w:r w:rsidR="00FF4D8B" w:rsidRPr="00125971">
        <w:rPr>
          <w:rFonts w:ascii="Consolas" w:hAnsi="Consolas"/>
        </w:rPr>
        <w:t>T</w:t>
      </w:r>
      <w:r w:rsidR="00D74228" w:rsidRPr="00125971">
        <w:rPr>
          <w:rFonts w:ascii="Consolas" w:hAnsi="Consolas"/>
        </w:rPr>
        <w:t>_thread</w:t>
      </w:r>
      <w:proofErr w:type="spellEnd"/>
      <w:r w:rsidR="00D74228" w:rsidRPr="00D74228">
        <w:t>.</w:t>
      </w:r>
      <w:r w:rsidR="00D74228">
        <w:t xml:space="preserve"> </w:t>
      </w:r>
      <w:r w:rsidR="00C0017E">
        <w:t>Aún se debe de implementar</w:t>
      </w:r>
      <w:r w:rsidR="00A75AD8">
        <w:t xml:space="preserve"> (pero se</w:t>
      </w:r>
      <w:r w:rsidR="00EA7F6E">
        <w:t xml:space="preserve"> puede</w:t>
      </w:r>
      <w:r w:rsidR="00A75AD8">
        <w:t xml:space="preserve"> ve</w:t>
      </w:r>
      <w:r w:rsidR="00EA7F6E">
        <w:t>r</w:t>
      </w:r>
      <w:r w:rsidR="00A75AD8">
        <w:t xml:space="preserve"> en el diagrama)</w:t>
      </w:r>
      <w:r w:rsidR="006B491B" w:rsidRPr="00D74228">
        <w:t xml:space="preserve"> un camino inverso. Este camino servirá para </w:t>
      </w:r>
      <w:r w:rsidR="00F3755E" w:rsidRPr="00D74228">
        <w:t>que,</w:t>
      </w:r>
      <w:r w:rsidR="006B491B" w:rsidRPr="00D74228">
        <w:t xml:space="preserve"> si se recibe algo desde el </w:t>
      </w:r>
      <w:proofErr w:type="spellStart"/>
      <w:r w:rsidR="006B491B" w:rsidRPr="00125971">
        <w:rPr>
          <w:i/>
          <w:iCs/>
        </w:rPr>
        <w:t>backend</w:t>
      </w:r>
      <w:proofErr w:type="spellEnd"/>
      <w:r w:rsidR="006B491B" w:rsidRPr="00D74228">
        <w:t xml:space="preserve"> mediante MQTT, el sistema pueda recibir este paquete y depositarlo en la cola </w:t>
      </w:r>
      <w:proofErr w:type="spellStart"/>
      <w:r w:rsidR="006B491B" w:rsidRPr="00125971">
        <w:rPr>
          <w:i/>
          <w:iCs/>
        </w:rPr>
        <w:t>downstream</w:t>
      </w:r>
      <w:proofErr w:type="spellEnd"/>
      <w:r w:rsidR="006B491B" w:rsidRPr="00D74228">
        <w:t xml:space="preserve"> </w:t>
      </w:r>
      <w:r w:rsidR="00C0017E">
        <w:t xml:space="preserve">y que </w:t>
      </w:r>
      <w:r w:rsidR="006B491B" w:rsidRPr="00D74228">
        <w:t xml:space="preserve">este se envíe a la API de </w:t>
      </w:r>
      <w:proofErr w:type="spellStart"/>
      <w:r w:rsidR="006B491B" w:rsidRPr="00D74228">
        <w:t>Dusty</w:t>
      </w:r>
      <w:proofErr w:type="spellEnd"/>
      <w:r w:rsidR="006B491B" w:rsidRPr="00D74228">
        <w:t xml:space="preserve"> </w:t>
      </w:r>
      <w:r w:rsidR="00D74228" w:rsidRPr="00D74228">
        <w:t xml:space="preserve">lo cual se usaría para cambiar la configuración del </w:t>
      </w:r>
      <w:proofErr w:type="gramStart"/>
      <w:r w:rsidR="00D74228" w:rsidRPr="00125971">
        <w:rPr>
          <w:i/>
          <w:iCs/>
        </w:rPr>
        <w:t>manager</w:t>
      </w:r>
      <w:proofErr w:type="gramEnd"/>
      <w:r w:rsidR="00D74228" w:rsidRPr="00D74228">
        <w:t xml:space="preserve"> de manera remota</w:t>
      </w:r>
      <w:r w:rsidR="006B491B" w:rsidRPr="00D74228">
        <w:t>.</w:t>
      </w:r>
    </w:p>
    <w:p w14:paraId="0BD7837F" w14:textId="092FACC0" w:rsidR="002C588B" w:rsidRPr="002C588B" w:rsidRDefault="00B247B1" w:rsidP="002C588B">
      <w:pPr>
        <w:pStyle w:val="Ttulo2"/>
      </w:pPr>
      <w:bookmarkStart w:id="47" w:name="_Toc81418877"/>
      <w:r>
        <w:t>Implementación</w:t>
      </w:r>
      <w:bookmarkEnd w:id="47"/>
    </w:p>
    <w:p w14:paraId="5E1047E8" w14:textId="1CC70C93" w:rsidR="00E40192" w:rsidRDefault="00EB5BCE" w:rsidP="00EB5BCE">
      <w:pPr>
        <w:suppressAutoHyphens w:val="0"/>
        <w:jc w:val="both"/>
      </w:pPr>
      <w:r>
        <w:t xml:space="preserve">En esta sección se explicarán con más detalle las funciones </w:t>
      </w:r>
      <w:r w:rsidR="00E40192">
        <w:t xml:space="preserve">de más importancia </w:t>
      </w:r>
      <w:r>
        <w:t xml:space="preserve">usadas en el firmware para cada uno de los dos </w:t>
      </w:r>
      <w:proofErr w:type="spellStart"/>
      <w:r w:rsidRPr="00125971">
        <w:rPr>
          <w:i/>
          <w:iCs/>
        </w:rPr>
        <w:t>threads</w:t>
      </w:r>
      <w:proofErr w:type="spellEnd"/>
      <w:r>
        <w:t xml:space="preserve"> y para la UART.</w:t>
      </w:r>
      <w:r w:rsidR="00D15D4C">
        <w:t xml:space="preserve"> </w:t>
      </w:r>
    </w:p>
    <w:p w14:paraId="0AFB0C2C" w14:textId="40C96808" w:rsidR="00E40192" w:rsidRPr="00C0017E" w:rsidRDefault="00E40192" w:rsidP="00E40192">
      <w:pPr>
        <w:pStyle w:val="Prrafodelista"/>
        <w:numPr>
          <w:ilvl w:val="0"/>
          <w:numId w:val="27"/>
        </w:numPr>
        <w:suppressAutoHyphens w:val="0"/>
        <w:jc w:val="both"/>
        <w:rPr>
          <w:b/>
          <w:bCs/>
        </w:rPr>
      </w:pPr>
      <w:proofErr w:type="spellStart"/>
      <w:r w:rsidRPr="00125971">
        <w:rPr>
          <w:rFonts w:ascii="Consolas" w:hAnsi="Consolas"/>
          <w:b/>
          <w:bCs/>
        </w:rPr>
        <w:t>init_</w:t>
      </w:r>
      <w:proofErr w:type="gramStart"/>
      <w:r w:rsidRPr="00125971">
        <w:rPr>
          <w:rFonts w:ascii="Consolas" w:hAnsi="Consolas"/>
          <w:b/>
          <w:bCs/>
        </w:rPr>
        <w:t>thread</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Crea e inicializa u</w:t>
      </w:r>
      <w:r w:rsidR="00C0017E">
        <w:t xml:space="preserve">n </w:t>
      </w:r>
      <w:proofErr w:type="spellStart"/>
      <w:r w:rsidR="00C0017E" w:rsidRPr="00125971">
        <w:rPr>
          <w:i/>
          <w:iCs/>
        </w:rPr>
        <w:t>thread</w:t>
      </w:r>
      <w:proofErr w:type="spellEnd"/>
      <w:r w:rsidR="00C0017E">
        <w:t>.</w:t>
      </w:r>
    </w:p>
    <w:p w14:paraId="60BEC541" w14:textId="7D1A3AE0" w:rsidR="00EB5BCE" w:rsidRDefault="00EB5BCE" w:rsidP="00EB5BCE">
      <w:pPr>
        <w:pStyle w:val="Prrafodelista"/>
        <w:numPr>
          <w:ilvl w:val="0"/>
          <w:numId w:val="26"/>
        </w:numPr>
        <w:suppressAutoHyphens w:val="0"/>
        <w:jc w:val="both"/>
        <w:rPr>
          <w:b/>
          <w:bCs/>
        </w:rPr>
      </w:pPr>
      <w:proofErr w:type="spellStart"/>
      <w:r w:rsidRPr="00EB5BCE">
        <w:rPr>
          <w:b/>
          <w:bCs/>
        </w:rPr>
        <w:t>Dusty</w:t>
      </w:r>
      <w:proofErr w:type="spellEnd"/>
      <w:r w:rsidRPr="00EB5BCE">
        <w:rPr>
          <w:b/>
          <w:bCs/>
        </w:rPr>
        <w:t xml:space="preserve"> </w:t>
      </w:r>
      <w:proofErr w:type="spellStart"/>
      <w:r w:rsidRPr="00EB5BCE">
        <w:rPr>
          <w:b/>
          <w:bCs/>
        </w:rPr>
        <w:t>Thr</w:t>
      </w:r>
      <w:r>
        <w:rPr>
          <w:b/>
          <w:bCs/>
        </w:rPr>
        <w:t>e</w:t>
      </w:r>
      <w:r w:rsidRPr="00EB5BCE">
        <w:rPr>
          <w:b/>
          <w:bCs/>
        </w:rPr>
        <w:t>ad</w:t>
      </w:r>
      <w:proofErr w:type="spellEnd"/>
    </w:p>
    <w:p w14:paraId="1861DAF9" w14:textId="68E83DAA" w:rsidR="00EB5BCE" w:rsidRPr="00C0017E" w:rsidRDefault="00E40192" w:rsidP="00EB5BCE">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C0017E" w:rsidRPr="00C0017E">
        <w:rPr>
          <w:b/>
          <w:bCs/>
        </w:rPr>
        <w:t xml:space="preserve"> </w:t>
      </w:r>
      <w:r w:rsidR="00C0017E" w:rsidRPr="00C0017E">
        <w:t>Inicializa a conex</w:t>
      </w:r>
      <w:r w:rsidR="00C0017E">
        <w:t>ión serie (UART)</w:t>
      </w:r>
      <w:r w:rsidR="006F003C">
        <w:t>,</w:t>
      </w:r>
      <w:r w:rsidR="00C0017E">
        <w:t xml:space="preserve"> resetea y asigna a variables la dirección </w:t>
      </w:r>
      <w:r w:rsidR="006F003C">
        <w:t>de</w:t>
      </w:r>
      <w:r w:rsidR="00C0017E">
        <w:t xml:space="preserve"> memoria de las </w:t>
      </w:r>
      <w:proofErr w:type="spellStart"/>
      <w:r w:rsidR="00C0017E" w:rsidRPr="00125971">
        <w:rPr>
          <w:i/>
          <w:iCs/>
        </w:rPr>
        <w:t>callbacks</w:t>
      </w:r>
      <w:proofErr w:type="spellEnd"/>
      <w:r w:rsidR="00C0017E">
        <w:t xml:space="preserve"> necesarias para la conexión entre nRF9160 y el manager </w:t>
      </w:r>
      <w:proofErr w:type="spellStart"/>
      <w:r w:rsidR="00C0017E">
        <w:t>Dusty</w:t>
      </w:r>
      <w:proofErr w:type="spellEnd"/>
      <w:r w:rsidR="00C0017E">
        <w:t>.</w:t>
      </w:r>
    </w:p>
    <w:p w14:paraId="30299D77" w14:textId="0B3EBDB5"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initiateConnect</w:t>
      </w:r>
      <w:proofErr w:type="spellEnd"/>
      <w:r w:rsidRPr="00125971">
        <w:rPr>
          <w:rFonts w:ascii="Consolas" w:hAnsi="Consolas"/>
          <w:b/>
          <w:bCs/>
        </w:rPr>
        <w:t>(</w:t>
      </w:r>
      <w:proofErr w:type="gramEnd"/>
      <w:r w:rsidRPr="00125971">
        <w:rPr>
          <w:rFonts w:ascii="Consolas" w:hAnsi="Consolas"/>
          <w:b/>
          <w:bCs/>
        </w:rPr>
        <w:t>):</w:t>
      </w:r>
      <w:r w:rsidR="00C0017E" w:rsidRPr="006F003C">
        <w:rPr>
          <w:b/>
          <w:bCs/>
        </w:rPr>
        <w:t xml:space="preserve"> </w:t>
      </w:r>
      <w:r w:rsidR="006F003C" w:rsidRPr="006F003C">
        <w:t>Inicia la conexión en</w:t>
      </w:r>
      <w:r w:rsidR="006F003C">
        <w:t>tre nRF9160 y el m</w:t>
      </w:r>
      <w:r w:rsidR="007773AD">
        <w:t>ó</w:t>
      </w:r>
      <w:r w:rsidR="006F003C">
        <w:t xml:space="preserve">dulo </w:t>
      </w:r>
      <w:proofErr w:type="spellStart"/>
      <w:r w:rsidR="006F003C">
        <w:t>Dusty</w:t>
      </w:r>
      <w:proofErr w:type="spellEnd"/>
      <w:r w:rsidR="006F003C">
        <w:t xml:space="preserve"> mediante UART.</w:t>
      </w:r>
    </w:p>
    <w:p w14:paraId="478AA3FE" w14:textId="302F71EC" w:rsidR="00E40192" w:rsidRPr="006F003C"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w:t>
      </w:r>
      <w:proofErr w:type="gramStart"/>
      <w:r w:rsidRPr="00125971">
        <w:rPr>
          <w:rFonts w:ascii="Consolas" w:hAnsi="Consolas"/>
          <w:b/>
          <w:bCs/>
        </w:rPr>
        <w:t>subscribe</w:t>
      </w:r>
      <w:proofErr w:type="spellEnd"/>
      <w:r w:rsidRPr="00125971">
        <w:rPr>
          <w:rFonts w:ascii="Consolas" w:hAnsi="Consolas"/>
          <w:b/>
          <w:bCs/>
        </w:rPr>
        <w:t>(</w:t>
      </w:r>
      <w:proofErr w:type="gramEnd"/>
      <w:r w:rsidRPr="00125971">
        <w:rPr>
          <w:rFonts w:ascii="Consolas" w:hAnsi="Consolas"/>
          <w:b/>
          <w:bCs/>
        </w:rPr>
        <w:t>):</w:t>
      </w:r>
      <w:r w:rsidR="006F003C" w:rsidRPr="006F003C">
        <w:rPr>
          <w:b/>
          <w:bCs/>
        </w:rPr>
        <w:t xml:space="preserve"> </w:t>
      </w:r>
      <w:r w:rsidR="006F003C" w:rsidRPr="006F003C">
        <w:t>nRF9160 se su</w:t>
      </w:r>
      <w:r w:rsidR="006F003C">
        <w:t xml:space="preserve">scribe a ciertas notificaciones </w:t>
      </w:r>
      <w:r w:rsidR="0030730C">
        <w:t xml:space="preserve">periódicas </w:t>
      </w:r>
      <w:r w:rsidR="006F003C">
        <w:t xml:space="preserve">del manager </w:t>
      </w:r>
      <w:proofErr w:type="spellStart"/>
      <w:r w:rsidR="006F003C">
        <w:t>Dusty</w:t>
      </w:r>
      <w:proofErr w:type="spellEnd"/>
      <w:r w:rsidR="006F003C">
        <w:t>. Estas notificaciones son seleccionables en la</w:t>
      </w:r>
      <w:r w:rsidR="0030730C">
        <w:t xml:space="preserve"> misma</w:t>
      </w:r>
      <w:r w:rsidR="006F003C">
        <w:t xml:space="preserve"> función mediante una máscara de bits.</w:t>
      </w:r>
    </w:p>
    <w:p w14:paraId="01FBB3B3" w14:textId="46676DA5" w:rsidR="00E40192" w:rsidRPr="00DA1D67" w:rsidRDefault="00E40192" w:rsidP="00E40192">
      <w:pPr>
        <w:pStyle w:val="Prrafodelista"/>
        <w:numPr>
          <w:ilvl w:val="1"/>
          <w:numId w:val="26"/>
        </w:numPr>
        <w:suppressAutoHyphens w:val="0"/>
        <w:jc w:val="both"/>
        <w:rPr>
          <w:b/>
          <w:bCs/>
        </w:rPr>
      </w:pPr>
      <w:proofErr w:type="spellStart"/>
      <w:r w:rsidRPr="00125971">
        <w:rPr>
          <w:rFonts w:ascii="Consolas" w:hAnsi="Consolas"/>
          <w:b/>
          <w:bCs/>
        </w:rPr>
        <w:t>dn_ipmg_notif_cb</w:t>
      </w:r>
      <w:r w:rsidR="00162BA2" w:rsidRPr="00125971">
        <w:rPr>
          <w:rFonts w:ascii="Consolas" w:hAnsi="Consolas"/>
          <w:b/>
          <w:bCs/>
        </w:rPr>
        <w:t>t</w:t>
      </w:r>
      <w:proofErr w:type="spellEnd"/>
      <w:r w:rsidRPr="00125971">
        <w:rPr>
          <w:rFonts w:ascii="Consolas" w:hAnsi="Consolas"/>
          <w:b/>
          <w:bCs/>
        </w:rPr>
        <w:t>(data):</w:t>
      </w:r>
      <w:r w:rsidR="00162BA2" w:rsidRPr="00DA1D67">
        <w:rPr>
          <w:b/>
          <w:bCs/>
        </w:rPr>
        <w:t xml:space="preserve"> </w:t>
      </w:r>
      <w:proofErr w:type="spellStart"/>
      <w:r w:rsidR="00DA1D67" w:rsidRPr="00125971">
        <w:rPr>
          <w:i/>
          <w:iCs/>
        </w:rPr>
        <w:t>Callback</w:t>
      </w:r>
      <w:proofErr w:type="spellEnd"/>
      <w:r w:rsidR="00DA1D67" w:rsidRPr="00DA1D67">
        <w:t xml:space="preserve"> con los da</w:t>
      </w:r>
      <w:r w:rsidR="00DA1D67">
        <w:t>tos solicitados por el cliente nRF9160 en la configuración de las notificaciones de la función anterior.</w:t>
      </w:r>
      <w:r w:rsidR="0030730C">
        <w:t xml:space="preserve"> Estos datos se entregan periódicamente.</w:t>
      </w:r>
    </w:p>
    <w:p w14:paraId="46DF1A97" w14:textId="32A96BD2" w:rsidR="00EB5BCE" w:rsidRDefault="00EB5BCE" w:rsidP="00EB5BCE">
      <w:pPr>
        <w:pStyle w:val="Prrafodelista"/>
        <w:numPr>
          <w:ilvl w:val="0"/>
          <w:numId w:val="26"/>
        </w:numPr>
        <w:suppressAutoHyphens w:val="0"/>
        <w:jc w:val="both"/>
        <w:rPr>
          <w:b/>
          <w:bCs/>
        </w:rPr>
      </w:pPr>
      <w:r w:rsidRPr="00EB5BCE">
        <w:rPr>
          <w:b/>
          <w:bCs/>
        </w:rPr>
        <w:t xml:space="preserve">MQTT </w:t>
      </w:r>
      <w:proofErr w:type="spellStart"/>
      <w:r w:rsidRPr="00EB5BCE">
        <w:rPr>
          <w:b/>
          <w:bCs/>
        </w:rPr>
        <w:t>Thread</w:t>
      </w:r>
      <w:proofErr w:type="spellEnd"/>
    </w:p>
    <w:p w14:paraId="289A2AFC" w14:textId="797F9FCE" w:rsidR="00E40192" w:rsidRDefault="00E40192" w:rsidP="00E40192">
      <w:pPr>
        <w:pStyle w:val="Prrafodelista"/>
        <w:numPr>
          <w:ilvl w:val="1"/>
          <w:numId w:val="26"/>
        </w:numPr>
        <w:suppressAutoHyphens w:val="0"/>
        <w:jc w:val="both"/>
        <w:rPr>
          <w:b/>
          <w:bCs/>
        </w:rPr>
      </w:pPr>
      <w:proofErr w:type="spellStart"/>
      <w:r w:rsidRPr="00125971">
        <w:rPr>
          <w:rFonts w:ascii="Consolas" w:hAnsi="Consolas"/>
          <w:b/>
          <w:bCs/>
        </w:rPr>
        <w:t>modem_</w:t>
      </w:r>
      <w:proofErr w:type="gramStart"/>
      <w:r w:rsidRPr="00125971">
        <w:rPr>
          <w:rFonts w:ascii="Consolas" w:hAnsi="Consolas"/>
          <w:b/>
          <w:bCs/>
        </w:rPr>
        <w:t>configure</w:t>
      </w:r>
      <w:proofErr w:type="spellEnd"/>
      <w:r w:rsidRPr="00125971">
        <w:rPr>
          <w:rFonts w:ascii="Consolas" w:hAnsi="Consolas"/>
          <w:b/>
          <w:bCs/>
        </w:rPr>
        <w:t>(</w:t>
      </w:r>
      <w:proofErr w:type="gramEnd"/>
      <w:r w:rsidRPr="00125971">
        <w:rPr>
          <w:rFonts w:ascii="Consolas" w:hAnsi="Consolas"/>
          <w:b/>
          <w:bCs/>
        </w:rPr>
        <w:t>):</w:t>
      </w:r>
      <w:r w:rsidR="0030730C">
        <w:rPr>
          <w:b/>
          <w:bCs/>
        </w:rPr>
        <w:t xml:space="preserve"> </w:t>
      </w:r>
      <w:r w:rsidR="00A75AD8">
        <w:t>Configuración del módem LTE para ofrecer conexión.</w:t>
      </w:r>
    </w:p>
    <w:p w14:paraId="7AD23E04" w14:textId="1A1E88AA"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client_init</w:t>
      </w:r>
      <w:proofErr w:type="spellEnd"/>
      <w:r w:rsidRPr="00125971">
        <w:rPr>
          <w:rFonts w:ascii="Consolas" w:hAnsi="Consolas"/>
          <w:b/>
          <w:bCs/>
        </w:rPr>
        <w:t>(&amp;</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Inicializa la estructura</w:t>
      </w:r>
      <w:r w:rsidR="00A75AD8">
        <w:t xml:space="preserve"> (</w:t>
      </w:r>
      <w:proofErr w:type="spellStart"/>
      <w:r w:rsidR="00A75AD8" w:rsidRPr="00125971">
        <w:rPr>
          <w:i/>
          <w:iCs/>
        </w:rPr>
        <w:t>struct</w:t>
      </w:r>
      <w:proofErr w:type="spellEnd"/>
      <w:r w:rsidR="00A75AD8">
        <w:t>)</w:t>
      </w:r>
      <w:r w:rsidR="00A75AD8" w:rsidRPr="00A75AD8">
        <w:t xml:space="preserve"> de</w:t>
      </w:r>
      <w:r w:rsidR="00A75AD8">
        <w:t xml:space="preserve">l cliente MQTT. Se proveen datos como el </w:t>
      </w:r>
      <w:proofErr w:type="spellStart"/>
      <w:r w:rsidR="00A75AD8" w:rsidRPr="00125971">
        <w:rPr>
          <w:i/>
          <w:iCs/>
        </w:rPr>
        <w:t>broker</w:t>
      </w:r>
      <w:proofErr w:type="spellEnd"/>
      <w:r w:rsidR="00A75AD8">
        <w:t xml:space="preserve"> que se va a usar, el id de cliente MQTT de nRF9160, usuario y contraseña en caso de tratarse de una conexión privada, el </w:t>
      </w:r>
      <w:proofErr w:type="spellStart"/>
      <w:r w:rsidR="00A75AD8">
        <w:t>QoS</w:t>
      </w:r>
      <w:proofErr w:type="spellEnd"/>
      <w:r w:rsidR="00A75AD8">
        <w:t xml:space="preserve"> de la conexión, etc.</w:t>
      </w:r>
    </w:p>
    <w:p w14:paraId="54868BAD" w14:textId="7E18BBFF" w:rsidR="00E40192" w:rsidRPr="00A75AD8"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connect</w:t>
      </w:r>
      <w:proofErr w:type="spellEnd"/>
      <w:r w:rsidRPr="00125971">
        <w:rPr>
          <w:rFonts w:ascii="Consolas" w:hAnsi="Consolas"/>
          <w:b/>
          <w:bCs/>
        </w:rPr>
        <w:t>(</w:t>
      </w:r>
      <w:proofErr w:type="spellStart"/>
      <w:r w:rsidRPr="00125971">
        <w:rPr>
          <w:rFonts w:ascii="Consolas" w:hAnsi="Consolas"/>
          <w:b/>
          <w:bCs/>
        </w:rPr>
        <w:t>client_st</w:t>
      </w:r>
      <w:proofErr w:type="spellEnd"/>
      <w:r w:rsidRPr="00125971">
        <w:rPr>
          <w:rFonts w:ascii="Consolas" w:hAnsi="Consolas"/>
          <w:b/>
          <w:bCs/>
        </w:rPr>
        <w:t>):</w:t>
      </w:r>
      <w:r w:rsidR="00A75AD8" w:rsidRPr="00A75AD8">
        <w:rPr>
          <w:b/>
          <w:bCs/>
        </w:rPr>
        <w:t xml:space="preserve"> </w:t>
      </w:r>
      <w:r w:rsidR="00A75AD8" w:rsidRPr="00A75AD8">
        <w:t>Establece la conexión entre</w:t>
      </w:r>
      <w:r w:rsidR="00A75AD8">
        <w:t xml:space="preserve"> el cliente MQTT (nRF9160) y el </w:t>
      </w:r>
      <w:proofErr w:type="spellStart"/>
      <w:r w:rsidR="00A75AD8">
        <w:t>broker</w:t>
      </w:r>
      <w:proofErr w:type="spellEnd"/>
      <w:r w:rsidR="00A75AD8">
        <w:t xml:space="preserve"> MQTT.</w:t>
      </w:r>
    </w:p>
    <w:p w14:paraId="53728B89" w14:textId="59135A46" w:rsidR="00E40192" w:rsidRPr="004F36C6" w:rsidRDefault="00E40192" w:rsidP="00E40192">
      <w:pPr>
        <w:pStyle w:val="Prrafodelista"/>
        <w:numPr>
          <w:ilvl w:val="1"/>
          <w:numId w:val="26"/>
        </w:numPr>
        <w:suppressAutoHyphens w:val="0"/>
        <w:jc w:val="both"/>
        <w:rPr>
          <w:b/>
          <w:bCs/>
        </w:rPr>
      </w:pPr>
      <w:proofErr w:type="spellStart"/>
      <w:r w:rsidRPr="00125971">
        <w:rPr>
          <w:rFonts w:ascii="Consolas" w:hAnsi="Consolas"/>
          <w:b/>
          <w:bCs/>
        </w:rPr>
        <w:t>mqtt_evt_</w:t>
      </w:r>
      <w:proofErr w:type="gramStart"/>
      <w:r w:rsidRPr="00125971">
        <w:rPr>
          <w:rFonts w:ascii="Consolas" w:hAnsi="Consolas"/>
          <w:b/>
          <w:bCs/>
        </w:rPr>
        <w:t>handler</w:t>
      </w:r>
      <w:proofErr w:type="spellEnd"/>
      <w:r w:rsidRPr="00125971">
        <w:rPr>
          <w:rFonts w:ascii="Consolas" w:hAnsi="Consolas"/>
          <w:b/>
          <w:bCs/>
        </w:rPr>
        <w:t>(</w:t>
      </w:r>
      <w:proofErr w:type="spellStart"/>
      <w:proofErr w:type="gramEnd"/>
      <w:r w:rsidRPr="00125971">
        <w:rPr>
          <w:rFonts w:ascii="Consolas" w:hAnsi="Consolas"/>
          <w:b/>
          <w:bCs/>
        </w:rPr>
        <w:t>evt</w:t>
      </w:r>
      <w:proofErr w:type="spellEnd"/>
      <w:r w:rsidRPr="00125971">
        <w:rPr>
          <w:rFonts w:ascii="Consolas" w:hAnsi="Consolas"/>
          <w:b/>
          <w:bCs/>
        </w:rPr>
        <w:t>, data4):</w:t>
      </w:r>
      <w:r w:rsidRPr="00EA7F6E">
        <w:rPr>
          <w:b/>
          <w:bCs/>
        </w:rPr>
        <w:t xml:space="preserve"> </w:t>
      </w:r>
      <w:r w:rsidR="00EA7F6E" w:rsidRPr="00EA7F6E">
        <w:t>Dependiendo del evento MQTT que su</w:t>
      </w:r>
      <w:r w:rsidR="00EA7F6E">
        <w:t xml:space="preserve">ceda, gestiona flujo de trabajo de MQTT. En el caso en el que el </w:t>
      </w:r>
      <w:proofErr w:type="spellStart"/>
      <w:r w:rsidR="00EA7F6E" w:rsidRPr="00125971">
        <w:rPr>
          <w:i/>
          <w:iCs/>
        </w:rPr>
        <w:t>broker</w:t>
      </w:r>
      <w:proofErr w:type="spellEnd"/>
      <w:r w:rsidR="00EA7F6E">
        <w:t xml:space="preserve"> detecte una publicación en el </w:t>
      </w:r>
      <w:r w:rsidR="00FF4D8B">
        <w:t>tópico</w:t>
      </w:r>
      <w:r w:rsidR="00EA7F6E">
        <w:t xml:space="preserve"> subscrito por el nRF9160,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provee </w:t>
      </w:r>
      <w:r w:rsidR="00EA7F6E">
        <w:lastRenderedPageBreak/>
        <w:t xml:space="preserve">los datos que se deben poner en la cola </w:t>
      </w:r>
      <w:proofErr w:type="spellStart"/>
      <w:r w:rsidR="00EA7F6E" w:rsidRPr="00125971">
        <w:rPr>
          <w:i/>
          <w:iCs/>
        </w:rPr>
        <w:t>downstream</w:t>
      </w:r>
      <w:proofErr w:type="spellEnd"/>
      <w:r w:rsidR="00EA7F6E">
        <w:t xml:space="preserve"> para hacer un posible cambio de configuración de </w:t>
      </w:r>
      <w:proofErr w:type="spellStart"/>
      <w:r w:rsidR="00EA7F6E">
        <w:t>Dusty</w:t>
      </w:r>
      <w:proofErr w:type="spellEnd"/>
      <w:r w:rsidR="00EA7F6E">
        <w:t xml:space="preserve"> de forma remota. En caso de que se haya una desconexión de LTE o caiga el </w:t>
      </w:r>
      <w:proofErr w:type="spellStart"/>
      <w:r w:rsidR="00EA7F6E" w:rsidRPr="00125971">
        <w:rPr>
          <w:i/>
          <w:iCs/>
        </w:rPr>
        <w:t>broker</w:t>
      </w:r>
      <w:proofErr w:type="spellEnd"/>
      <w:r w:rsidR="00EA7F6E">
        <w:t xml:space="preserve"> y por tanto se pierda la sesión MQTT, el </w:t>
      </w:r>
      <w:proofErr w:type="spellStart"/>
      <w:r w:rsidR="00EA7F6E" w:rsidRPr="00125971">
        <w:rPr>
          <w:i/>
          <w:iCs/>
        </w:rPr>
        <w:t>event</w:t>
      </w:r>
      <w:proofErr w:type="spellEnd"/>
      <w:r w:rsidR="00EA7F6E">
        <w:t xml:space="preserve"> </w:t>
      </w:r>
      <w:proofErr w:type="spellStart"/>
      <w:r w:rsidR="00EA7F6E" w:rsidRPr="00125971">
        <w:rPr>
          <w:i/>
          <w:iCs/>
        </w:rPr>
        <w:t>handler</w:t>
      </w:r>
      <w:proofErr w:type="spellEnd"/>
      <w:r w:rsidR="00EA7F6E">
        <w:t xml:space="preserve"> informa de que hay una desconexión</w:t>
      </w:r>
      <w:r w:rsidR="00540F60">
        <w:t xml:space="preserve"> y hace que nRF9160</w:t>
      </w:r>
      <w:r w:rsidR="00EA7F6E">
        <w:t xml:space="preserve"> se intent</w:t>
      </w:r>
      <w:r w:rsidR="00540F60">
        <w:t>e</w:t>
      </w:r>
      <w:r w:rsidR="00EA7F6E">
        <w:t xml:space="preserve"> reconectar. Esta función se puede </w:t>
      </w:r>
      <w:r w:rsidR="00540F60">
        <w:t>programar de un modo más extenso para optimizar el funcionamiento del sistema y cubrir otros posibles eventos.</w:t>
      </w:r>
    </w:p>
    <w:p w14:paraId="567B1C13" w14:textId="77777777" w:rsidR="004F36C6" w:rsidRPr="004F36C6" w:rsidRDefault="004F36C6" w:rsidP="004F36C6">
      <w:pPr>
        <w:suppressAutoHyphens w:val="0"/>
        <w:jc w:val="both"/>
        <w:rPr>
          <w:b/>
          <w:bCs/>
        </w:rPr>
      </w:pP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7095823F" w:rsidR="00E40192"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w:t>
      </w:r>
      <w:proofErr w:type="gramStart"/>
      <w:r w:rsidRPr="00125971">
        <w:rPr>
          <w:rFonts w:ascii="Consolas" w:hAnsi="Consolas"/>
          <w:b/>
          <w:bCs/>
        </w:rPr>
        <w:t>init</w:t>
      </w:r>
      <w:proofErr w:type="spellEnd"/>
      <w:r w:rsidRPr="00125971">
        <w:rPr>
          <w:rFonts w:ascii="Consolas" w:hAnsi="Consolas"/>
          <w:b/>
          <w:bCs/>
        </w:rPr>
        <w:t>(</w:t>
      </w:r>
      <w:proofErr w:type="gramEnd"/>
      <w:r w:rsidRPr="00125971">
        <w:rPr>
          <w:rFonts w:ascii="Consolas" w:hAnsi="Consolas"/>
          <w:b/>
          <w:bCs/>
        </w:rPr>
        <w:t>):</w:t>
      </w:r>
      <w:r w:rsidR="00D47EE1">
        <w:rPr>
          <w:b/>
          <w:bCs/>
        </w:rPr>
        <w:t xml:space="preserve"> </w:t>
      </w:r>
      <w:r w:rsidR="00D47EE1" w:rsidRPr="00C0017E">
        <w:t>Inicializa a conex</w:t>
      </w:r>
      <w:r w:rsidR="00D47EE1">
        <w:t xml:space="preserve">ión serie (UART), asigna a una variable la </w:t>
      </w:r>
      <w:proofErr w:type="spellStart"/>
      <w:r w:rsidR="00D47EE1" w:rsidRPr="00125971">
        <w:rPr>
          <w:i/>
          <w:iCs/>
        </w:rPr>
        <w:t>callback</w:t>
      </w:r>
      <w:proofErr w:type="spellEnd"/>
      <w:r w:rsidR="00D47EE1">
        <w:t xml:space="preserve"> de recepción de bytes (</w:t>
      </w:r>
      <w:proofErr w:type="spellStart"/>
      <w:r w:rsidR="00D47EE1" w:rsidRPr="00125971">
        <w:rPr>
          <w:rFonts w:ascii="Consolas" w:hAnsi="Consolas"/>
        </w:rPr>
        <w:t>dn_uart_rx_data</w:t>
      </w:r>
      <w:proofErr w:type="spellEnd"/>
      <w:r w:rsidR="00D47EE1" w:rsidRPr="00125971">
        <w:rPr>
          <w:rFonts w:ascii="Consolas" w:hAnsi="Consolas"/>
        </w:rPr>
        <w:t>()</w:t>
      </w:r>
      <w:r w:rsidR="00D47EE1">
        <w:t>).</w:t>
      </w:r>
    </w:p>
    <w:p w14:paraId="10534B85" w14:textId="111B352F" w:rsidR="00745FE8" w:rsidRPr="00D47EE1" w:rsidRDefault="00745FE8" w:rsidP="00E40192">
      <w:pPr>
        <w:pStyle w:val="Prrafodelista"/>
        <w:numPr>
          <w:ilvl w:val="1"/>
          <w:numId w:val="26"/>
        </w:numPr>
        <w:suppressAutoHyphens w:val="0"/>
        <w:jc w:val="both"/>
        <w:rPr>
          <w:b/>
          <w:bCs/>
        </w:rPr>
      </w:pPr>
      <w:proofErr w:type="spellStart"/>
      <w:r w:rsidRPr="00125971">
        <w:rPr>
          <w:rFonts w:ascii="Consolas" w:hAnsi="Consolas"/>
          <w:b/>
          <w:bCs/>
        </w:rPr>
        <w:t>dn_uart_t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r w:rsidR="00D47EE1" w:rsidRPr="00D47EE1">
        <w:t>Coloca en</w:t>
      </w:r>
      <w:r w:rsidR="00D47EE1">
        <w:t xml:space="preserve"> el buffer de transmisión los datos a ser transmitidos. Estos datos se envían de byte en byte.</w:t>
      </w:r>
    </w:p>
    <w:p w14:paraId="514A353F" w14:textId="1B3A2C76" w:rsidR="00170469" w:rsidRPr="00D15D4C" w:rsidRDefault="00DA1D67" w:rsidP="00EB5BCE">
      <w:pPr>
        <w:pStyle w:val="Prrafodelista"/>
        <w:numPr>
          <w:ilvl w:val="1"/>
          <w:numId w:val="26"/>
        </w:numPr>
        <w:suppressAutoHyphens w:val="0"/>
        <w:jc w:val="both"/>
        <w:rPr>
          <w:b/>
          <w:bCs/>
        </w:rPr>
      </w:pPr>
      <w:proofErr w:type="spellStart"/>
      <w:r w:rsidRPr="00125971">
        <w:rPr>
          <w:rFonts w:ascii="Consolas" w:hAnsi="Consolas"/>
          <w:b/>
          <w:bCs/>
        </w:rPr>
        <w:t>dn_uart_rx_</w:t>
      </w:r>
      <w:proofErr w:type="gramStart"/>
      <w:r w:rsidRPr="00125971">
        <w:rPr>
          <w:rFonts w:ascii="Consolas" w:hAnsi="Consolas"/>
          <w:b/>
          <w:bCs/>
        </w:rPr>
        <w:t>data</w:t>
      </w:r>
      <w:proofErr w:type="spellEnd"/>
      <w:r w:rsidRPr="00125971">
        <w:rPr>
          <w:rFonts w:ascii="Consolas" w:hAnsi="Consolas"/>
          <w:b/>
          <w:bCs/>
        </w:rPr>
        <w:t>(</w:t>
      </w:r>
      <w:proofErr w:type="gramEnd"/>
      <w:r w:rsidRPr="00125971">
        <w:rPr>
          <w:rFonts w:ascii="Consolas" w:hAnsi="Consolas"/>
          <w:b/>
          <w:bCs/>
        </w:rPr>
        <w:t>):</w:t>
      </w:r>
      <w:r w:rsidR="00D47EE1" w:rsidRPr="00D47EE1">
        <w:rPr>
          <w:b/>
          <w:bCs/>
        </w:rPr>
        <w:t xml:space="preserve"> </w:t>
      </w:r>
      <w:proofErr w:type="spellStart"/>
      <w:r w:rsidR="00D47EE1" w:rsidRPr="00125971">
        <w:rPr>
          <w:i/>
          <w:iCs/>
        </w:rPr>
        <w:t>Callback</w:t>
      </w:r>
      <w:proofErr w:type="spellEnd"/>
      <w:r w:rsidR="00D47EE1" w:rsidRPr="00D47EE1">
        <w:t xml:space="preserve"> de recepció</w:t>
      </w:r>
      <w:r w:rsidR="00D47EE1">
        <w:t>n de datos. Recibe los datos</w:t>
      </w:r>
      <w:r w:rsidR="0073684D">
        <w:t xml:space="preserve"> que vienen de la UART</w:t>
      </w:r>
      <w:r w:rsidR="00D47EE1">
        <w:t xml:space="preserve"> </w:t>
      </w:r>
      <w:r w:rsidR="0073684D">
        <w:t>y los almacena en un buffer de entrada.</w:t>
      </w:r>
      <w:r w:rsidR="00D4432A">
        <w:rPr>
          <w:noProof/>
        </w:rPr>
        <w:t xml:space="preserve"> </w:t>
      </w:r>
    </w:p>
    <w:p w14:paraId="21C8622B" w14:textId="653ED2F1" w:rsidR="00D15D4C" w:rsidRDefault="00D15D4C" w:rsidP="00D15D4C">
      <w:pPr>
        <w:suppressAutoHyphens w:val="0"/>
        <w:jc w:val="both"/>
      </w:pPr>
      <w:r>
        <w:t xml:space="preserve">Tanto las funciones de </w:t>
      </w:r>
      <w:proofErr w:type="spellStart"/>
      <w:r>
        <w:t>Dusty</w:t>
      </w:r>
      <w:proofErr w:type="spellEnd"/>
      <w:r>
        <w:t xml:space="preserve"> </w:t>
      </w:r>
      <w:proofErr w:type="spellStart"/>
      <w:r>
        <w:t>Thread</w:t>
      </w:r>
      <w:proofErr w:type="spellEnd"/>
      <w:r w:rsidR="0081665A">
        <w:t>,</w:t>
      </w:r>
      <w:r>
        <w:t xml:space="preserve"> como las funciones de UART</w:t>
      </w:r>
      <w:r w:rsidR="0081665A">
        <w:t>,</w:t>
      </w:r>
      <w:r>
        <w:t xml:space="preserve"> son de la API de </w:t>
      </w:r>
      <w:proofErr w:type="spellStart"/>
      <w:r>
        <w:t>Dust</w:t>
      </w:r>
      <w:proofErr w:type="spellEnd"/>
      <w:r>
        <w:t xml:space="preserve"> Networks. Antes de ser usada, la API debe ser integrada en el proyecto del firmware. Para ello se debe programar el módulo UART, el cual viene en blanco dentro de los ficheros de la API dado que la funcionalidad de la UART depende completamente del hardware donde se vaya a ejecutar el firmware.</w:t>
      </w:r>
    </w:p>
    <w:p w14:paraId="02B55D72" w14:textId="77777777" w:rsidR="00822493" w:rsidRDefault="00822493">
      <w:pPr>
        <w:suppressAutoHyphens w:val="0"/>
        <w:rPr>
          <w:rFonts w:ascii="Calibri Light" w:eastAsia="Times New Roman" w:hAnsi="Calibri Light"/>
          <w:b/>
          <w:bCs/>
          <w:sz w:val="32"/>
          <w:szCs w:val="32"/>
        </w:rPr>
      </w:pPr>
      <w:r>
        <w:br w:type="page"/>
      </w:r>
    </w:p>
    <w:p w14:paraId="4E413002" w14:textId="56DD4BE4" w:rsidR="004008BD" w:rsidRDefault="00F22CD9" w:rsidP="00915A3D">
      <w:pPr>
        <w:pStyle w:val="Ttulo1"/>
      </w:pPr>
      <w:bookmarkStart w:id="48" w:name="_Toc81418878"/>
      <w:r>
        <w:lastRenderedPageBreak/>
        <w:t>Validación</w:t>
      </w:r>
      <w:r w:rsidR="00B247B1">
        <w:t xml:space="preserve"> de la solución</w:t>
      </w:r>
      <w:bookmarkEnd w:id="48"/>
    </w:p>
    <w:p w14:paraId="4C894F88" w14:textId="52D1B29D" w:rsidR="00AE535E" w:rsidRDefault="00AE535E" w:rsidP="00B97C4D">
      <w:pPr>
        <w:jc w:val="both"/>
      </w:pPr>
      <w:r>
        <w:t xml:space="preserve">La última parte del proyecto consiste en la </w:t>
      </w:r>
      <w:r w:rsidR="00F22CD9">
        <w:t>validación</w:t>
      </w:r>
      <w:r>
        <w:t xml:space="preserve"> </w:t>
      </w:r>
      <w:r w:rsidR="009723C5">
        <w:t>d</w:t>
      </w:r>
      <w:r>
        <w:t>e la solución. Una vez se produce la placa prototipo es necesario probar el sistema entero. Para esto se debe cargar el firmware en la placa y dejar el sistema funcionando durante unos días. Si no llegan los paquetes a su destino</w:t>
      </w:r>
      <w:r w:rsidR="0081665A">
        <w:t>,</w:t>
      </w:r>
      <w:r>
        <w:t xml:space="preserve"> o estos llegan en un formato incorrecto</w:t>
      </w:r>
      <w:r w:rsidR="0081665A">
        <w:t>,</w:t>
      </w:r>
      <w:r>
        <w:t xml:space="preserve"> o hay alguna otra clase de error, el </w:t>
      </w:r>
      <w:r w:rsidRPr="00F22CD9">
        <w:t xml:space="preserve">problema </w:t>
      </w:r>
      <w:r w:rsidR="00A76680" w:rsidRPr="00F22CD9">
        <w:t xml:space="preserve">es </w:t>
      </w:r>
      <w:r w:rsidR="009723C5">
        <w:t>probablemente</w:t>
      </w:r>
      <w:r>
        <w:t xml:space="preserve"> del firmware, ya que se han realizado los </w:t>
      </w:r>
      <w:proofErr w:type="spellStart"/>
      <w:r>
        <w:t>tests</w:t>
      </w:r>
      <w:proofErr w:type="spellEnd"/>
      <w:r>
        <w:t xml:space="preserve"> eléctricos y lógicos previamente. La única parte del sistema que puede dar problemas en esta etapa es el firmware o la configuración del </w:t>
      </w:r>
      <w:proofErr w:type="spellStart"/>
      <w:r w:rsidRPr="00125971">
        <w:rPr>
          <w:i/>
          <w:iCs/>
        </w:rPr>
        <w:t>backend</w:t>
      </w:r>
      <w:proofErr w:type="spellEnd"/>
      <w:r>
        <w:t xml:space="preserve"> y el servidor MQTT</w:t>
      </w:r>
      <w:r w:rsidR="009723C5">
        <w:t xml:space="preserve"> de modo que detectar y, por tanto, solucionar los posibles errores que se den es fácil. </w:t>
      </w:r>
      <w:r w:rsidR="00AE21C4">
        <w:t xml:space="preserve">Esta validación se puede realizar con la placa de desarrollo </w:t>
      </w:r>
      <w:r w:rsidR="009D7223">
        <w:t>n</w:t>
      </w:r>
      <w:r w:rsidR="00AE21C4">
        <w:t>RF9160-DK o con la placa diseñada a</w:t>
      </w:r>
      <w:r w:rsidR="009D7223">
        <w:t xml:space="preserve"> </w:t>
      </w:r>
      <w:r w:rsidR="00AE21C4">
        <w:t>lo largo de esta memoria.</w:t>
      </w:r>
    </w:p>
    <w:p w14:paraId="7EBCB270" w14:textId="7427A31A" w:rsidR="00015FF9" w:rsidRDefault="00015FF9" w:rsidP="00B97C4D">
      <w:pPr>
        <w:jc w:val="both"/>
      </w:pPr>
      <w:r>
        <w:t>Para realizar la validación</w:t>
      </w:r>
      <w:r w:rsidR="009D7223">
        <w:t xml:space="preserve"> previa a la producción de la placa que se ha diseñado,</w:t>
      </w:r>
      <w:r>
        <w:t xml:space="preserve"> se necesita una placa de desarrollo nRF9160-DK, dos o más chips LTP5901 (uno actuando como </w:t>
      </w:r>
      <w:proofErr w:type="gramStart"/>
      <w:r w:rsidRPr="00B97C4D">
        <w:rPr>
          <w:i/>
          <w:iCs/>
        </w:rPr>
        <w:t>manager</w:t>
      </w:r>
      <w:proofErr w:type="gramEnd"/>
      <w:r>
        <w:t xml:space="preserve"> y los otros actuando como </w:t>
      </w:r>
      <w:r w:rsidR="00594328">
        <w:t>dispositivos sensores</w:t>
      </w:r>
      <w:r>
        <w:t>) y seguir los siguientes pasos:</w:t>
      </w:r>
    </w:p>
    <w:p w14:paraId="18E3028B" w14:textId="1A4BC72A" w:rsidR="00B97C4D" w:rsidRDefault="00015FF9" w:rsidP="002D1051">
      <w:pPr>
        <w:pStyle w:val="Prrafodelista"/>
        <w:numPr>
          <w:ilvl w:val="0"/>
          <w:numId w:val="39"/>
        </w:numPr>
        <w:jc w:val="both"/>
      </w:pPr>
      <w:r>
        <w:t xml:space="preserve">Instalar y configurar el entorno de desarrollo de </w:t>
      </w:r>
      <w:proofErr w:type="spellStart"/>
      <w:r>
        <w:t>Nordic</w:t>
      </w:r>
      <w:proofErr w:type="spellEnd"/>
      <w:r>
        <w:t xml:space="preserve"> Semiconductor el cual está compuesto por </w:t>
      </w:r>
      <w:proofErr w:type="spellStart"/>
      <w:r>
        <w:t>nRF</w:t>
      </w:r>
      <w:proofErr w:type="spellEnd"/>
      <w:r>
        <w:t xml:space="preserve"> </w:t>
      </w:r>
      <w:proofErr w:type="spellStart"/>
      <w:r>
        <w:t>Connect</w:t>
      </w:r>
      <w:proofErr w:type="spellEnd"/>
      <w:r>
        <w:t xml:space="preserve">, el </w:t>
      </w:r>
      <w:proofErr w:type="spellStart"/>
      <w:r>
        <w:t>Toolchain</w:t>
      </w:r>
      <w:proofErr w:type="spellEnd"/>
      <w:r>
        <w:t xml:space="preserve"> Manager y el </w:t>
      </w:r>
      <w:proofErr w:type="spellStart"/>
      <w:r w:rsidRPr="003C3474">
        <w:rPr>
          <w:i/>
          <w:iCs/>
        </w:rPr>
        <w:t>programmer</w:t>
      </w:r>
      <w:proofErr w:type="spellEnd"/>
      <w:r>
        <w:t xml:space="preserve"> </w:t>
      </w:r>
      <w:proofErr w:type="spellStart"/>
      <w:r>
        <w:t>Segger</w:t>
      </w:r>
      <w:proofErr w:type="spellEnd"/>
      <w:r>
        <w:t>.</w:t>
      </w:r>
    </w:p>
    <w:p w14:paraId="7B34B543" w14:textId="77777777" w:rsidR="00B97C4D" w:rsidRDefault="00015FF9" w:rsidP="002D1051">
      <w:pPr>
        <w:pStyle w:val="Prrafodelista"/>
        <w:numPr>
          <w:ilvl w:val="0"/>
          <w:numId w:val="39"/>
        </w:numPr>
        <w:jc w:val="both"/>
      </w:pPr>
      <w:r>
        <w:t xml:space="preserve">Poner el </w:t>
      </w:r>
      <w:r w:rsidRPr="002D1051">
        <w:rPr>
          <w:i/>
          <w:iCs/>
        </w:rPr>
        <w:t>switch</w:t>
      </w:r>
      <w:r>
        <w:t xml:space="preserve"> SW5 de la placa de desarrollo en la posición para cargar programas en el chip nRF52 y cargar la configuración de los pines GPIO y de la UART necesaria para el correcto funcionamiento del sistema.</w:t>
      </w:r>
    </w:p>
    <w:p w14:paraId="0D5E802C" w14:textId="38D103E9" w:rsidR="00015FF9" w:rsidRDefault="00015FF9" w:rsidP="009D7223">
      <w:pPr>
        <w:pStyle w:val="Prrafodelista"/>
        <w:numPr>
          <w:ilvl w:val="0"/>
          <w:numId w:val="39"/>
        </w:numPr>
        <w:jc w:val="both"/>
      </w:pPr>
      <w:r>
        <w:t xml:space="preserve">Los pines UART </w:t>
      </w:r>
      <w:r w:rsidR="009D7223">
        <w:t xml:space="preserve">(RTS, CTS, TXD y RXD) del dispositivo que hace la función de </w:t>
      </w:r>
      <w:proofErr w:type="gramStart"/>
      <w:r w:rsidR="009D7223" w:rsidRPr="009D7223">
        <w:rPr>
          <w:i/>
          <w:iCs/>
        </w:rPr>
        <w:t>manager</w:t>
      </w:r>
      <w:proofErr w:type="gramEnd"/>
      <w:r w:rsidR="009D7223">
        <w:t xml:space="preserve"> deben conectarse a nRF9160-DK según se hayan configurado en el firmware cargado a nRF52.</w:t>
      </w:r>
    </w:p>
    <w:p w14:paraId="62EF603A" w14:textId="51B7FF35" w:rsidR="00121E44" w:rsidRDefault="002D1051" w:rsidP="00B97C4D">
      <w:pPr>
        <w:pStyle w:val="Prrafodelista"/>
        <w:numPr>
          <w:ilvl w:val="0"/>
          <w:numId w:val="39"/>
        </w:numPr>
        <w:jc w:val="both"/>
      </w:pPr>
      <w:r>
        <w:t xml:space="preserve">Poner el </w:t>
      </w:r>
      <w:r w:rsidRPr="00676AE4">
        <w:rPr>
          <w:i/>
          <w:iCs/>
        </w:rPr>
        <w:t>switch</w:t>
      </w:r>
      <w:r>
        <w:t xml:space="preserve"> SW5 de la placa de desarrollo en la posición para cargar programas en nRF9160 (posición nRF91) y cargar el firmware descrito en el capítulo anterior. Nota: en el archivo de configuración del firmware hay que poner correctamente la configuración de la tarjeta SIM que se esté usando y del </w:t>
      </w:r>
      <w:proofErr w:type="spellStart"/>
      <w:r w:rsidRPr="00676AE4">
        <w:rPr>
          <w:i/>
          <w:iCs/>
        </w:rPr>
        <w:t>broker</w:t>
      </w:r>
      <w:proofErr w:type="spellEnd"/>
      <w:r>
        <w:t xml:space="preserve"> MQTT.</w:t>
      </w:r>
    </w:p>
    <w:p w14:paraId="1AC67FDB" w14:textId="34E180FD" w:rsidR="00822493" w:rsidRDefault="00822493" w:rsidP="00B97C4D">
      <w:pPr>
        <w:pStyle w:val="Prrafodelista"/>
        <w:numPr>
          <w:ilvl w:val="0"/>
          <w:numId w:val="39"/>
        </w:numPr>
        <w:jc w:val="both"/>
      </w:pPr>
      <w:r>
        <w:t xml:space="preserve">Configurar el </w:t>
      </w:r>
      <w:proofErr w:type="spellStart"/>
      <w:r w:rsidRPr="00822493">
        <w:rPr>
          <w:i/>
          <w:iCs/>
        </w:rPr>
        <w:t>backend</w:t>
      </w:r>
      <w:proofErr w:type="spellEnd"/>
      <w:r>
        <w:t xml:space="preserve"> con </w:t>
      </w:r>
      <w:proofErr w:type="spellStart"/>
      <w:r>
        <w:t>Grafana</w:t>
      </w:r>
      <w:proofErr w:type="spellEnd"/>
      <w:r>
        <w:t xml:space="preserve"> [</w:t>
      </w:r>
      <w:r w:rsidR="00F22366">
        <w:t>28</w:t>
      </w:r>
      <w:r>
        <w:t xml:space="preserve">] </w:t>
      </w:r>
      <w:r w:rsidR="0071098F">
        <w:t>y un cliente</w:t>
      </w:r>
      <w:r>
        <w:t xml:space="preserve"> MQTT</w:t>
      </w:r>
      <w:r w:rsidR="0071098F">
        <w:t xml:space="preserve"> u observar el flujo de mensajes usando un cliente MQTT suscrito al tópico donde se publican los datos provenientes de nRF9160</w:t>
      </w:r>
      <w:r>
        <w:t>.</w:t>
      </w:r>
    </w:p>
    <w:p w14:paraId="2BF3F7FF" w14:textId="5F42E1CA" w:rsidR="00822493" w:rsidRDefault="00822493" w:rsidP="00B97C4D">
      <w:pPr>
        <w:pStyle w:val="Prrafodelista"/>
        <w:numPr>
          <w:ilvl w:val="0"/>
          <w:numId w:val="39"/>
        </w:numPr>
        <w:jc w:val="both"/>
      </w:pPr>
      <w:r>
        <w:t>Finalmente alimentar el sistema y comprobar que los datos que llegan se corresponden con el formato JSON</w:t>
      </w:r>
      <w:r w:rsidR="00B05FD8">
        <w:t xml:space="preserve"> que se muestra en la Figura 5</w:t>
      </w:r>
      <w:r w:rsidR="0081665A">
        <w:t>4</w:t>
      </w:r>
      <w:r>
        <w:t>:</w:t>
      </w:r>
    </w:p>
    <w:p w14:paraId="03943AF7" w14:textId="77777777" w:rsidR="0081665A" w:rsidRDefault="0081665A" w:rsidP="0081665A">
      <w:pPr>
        <w:pStyle w:val="Prrafodelista"/>
        <w:jc w:val="both"/>
      </w:pPr>
    </w:p>
    <w:p w14:paraId="32DE9A86" w14:textId="77777777" w:rsidR="00822493" w:rsidRDefault="00822493" w:rsidP="00822493">
      <w:pPr>
        <w:pStyle w:val="Prrafodelista"/>
        <w:keepNext/>
        <w:jc w:val="center"/>
      </w:pPr>
      <w:r>
        <w:rPr>
          <w:noProof/>
        </w:rPr>
        <w:drawing>
          <wp:inline distT="0" distB="0" distL="0" distR="0" wp14:anchorId="3E004EEA" wp14:editId="76D1E1E2">
            <wp:extent cx="3204536" cy="2339340"/>
            <wp:effectExtent l="0" t="0" r="0" b="381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19263" cy="2350091"/>
                    </a:xfrm>
                    <a:prstGeom prst="rect">
                      <a:avLst/>
                    </a:prstGeom>
                  </pic:spPr>
                </pic:pic>
              </a:graphicData>
            </a:graphic>
          </wp:inline>
        </w:drawing>
      </w:r>
    </w:p>
    <w:p w14:paraId="5EABA3F1" w14:textId="2EE75183" w:rsidR="007417CA" w:rsidRDefault="00822493" w:rsidP="00EF40CC">
      <w:pPr>
        <w:jc w:val="center"/>
      </w:pPr>
      <w:r>
        <w:t xml:space="preserve">Figura </w:t>
      </w:r>
      <w:fldSimple w:instr=" SEQ Figura \* ARABIC ">
        <w:r w:rsidR="00CC3E7F">
          <w:rPr>
            <w:noProof/>
          </w:rPr>
          <w:t>54</w:t>
        </w:r>
      </w:fldSimple>
      <w:r>
        <w:t xml:space="preserve"> - Formato de los datos enviados por MQTT</w:t>
      </w:r>
    </w:p>
    <w:p w14:paraId="0CA7630D" w14:textId="36820BED" w:rsidR="000E0223" w:rsidRDefault="000E0223" w:rsidP="00EF40CC">
      <w:pPr>
        <w:jc w:val="center"/>
      </w:pPr>
    </w:p>
    <w:p w14:paraId="36104C9A" w14:textId="39CBF468" w:rsidR="000E0223" w:rsidRDefault="000E0223" w:rsidP="00EF40CC">
      <w:pPr>
        <w:jc w:val="center"/>
        <w:rPr>
          <w:noProof/>
        </w:rPr>
      </w:pPr>
    </w:p>
    <w:p w14:paraId="11F97520" w14:textId="1EDEECC5" w:rsidR="000F2940" w:rsidRDefault="002641C1" w:rsidP="002641C1">
      <w:pPr>
        <w:jc w:val="both"/>
      </w:pPr>
      <w:r>
        <w:rPr>
          <w:noProof/>
        </w:rPr>
        <w:t xml:space="preserve">Dado que la placa diseñada aún no se ha producido, se ha realizado la verificación de la solución con la placa de desarrollo. Se ha usado </w:t>
      </w:r>
      <w:proofErr w:type="spellStart"/>
      <w:r>
        <w:t>HiveMQ</w:t>
      </w:r>
      <w:proofErr w:type="spellEnd"/>
      <w:r>
        <w:t xml:space="preserve"> [29] como </w:t>
      </w:r>
      <w:proofErr w:type="spellStart"/>
      <w:r w:rsidRPr="000F2940">
        <w:rPr>
          <w:i/>
          <w:iCs/>
        </w:rPr>
        <w:t>broker</w:t>
      </w:r>
      <w:proofErr w:type="spellEnd"/>
      <w:r>
        <w:t xml:space="preserve"> MQTT.</w:t>
      </w:r>
      <w:r w:rsidR="009D728B">
        <w:t xml:space="preserve"> En los archivos de configuración del </w:t>
      </w:r>
      <w:r w:rsidR="009D728B" w:rsidRPr="000F2940">
        <w:rPr>
          <w:i/>
          <w:iCs/>
        </w:rPr>
        <w:t>firmware</w:t>
      </w:r>
      <w:r w:rsidR="009D728B">
        <w:t xml:space="preserve"> para nRF9160, se ha</w:t>
      </w:r>
      <w:r w:rsidR="000F2940">
        <w:t xml:space="preserve">n establecido los parámetros del </w:t>
      </w:r>
      <w:proofErr w:type="spellStart"/>
      <w:r w:rsidR="000F2940" w:rsidRPr="0014216B">
        <w:rPr>
          <w:i/>
          <w:iCs/>
        </w:rPr>
        <w:t>broker</w:t>
      </w:r>
      <w:proofErr w:type="spellEnd"/>
      <w:r w:rsidR="000F2940">
        <w:t xml:space="preserve"> (Host broker.hivemq.com, puerto 1883 y tópicos de subscripción y de publicación). Una vez hecho esto se ha cargado el firmware en la placa y se han alimentado l</w:t>
      </w:r>
      <w:r w:rsidR="00594328">
        <w:t>os nodos sensores</w:t>
      </w:r>
      <w:r w:rsidR="000F2940">
        <w:t>. Est</w:t>
      </w:r>
      <w:r w:rsidR="00594328">
        <w:t>o</w:t>
      </w:r>
      <w:r w:rsidR="000F2940">
        <w:t xml:space="preserve">s </w:t>
      </w:r>
      <w:r w:rsidR="00594328">
        <w:t>nodos sensores</w:t>
      </w:r>
      <w:r w:rsidR="000F2940">
        <w:t xml:space="preserve"> están configurad</w:t>
      </w:r>
      <w:r w:rsidR="00594328">
        <w:t>os</w:t>
      </w:r>
      <w:r w:rsidR="000F2940">
        <w:t xml:space="preserve"> para transmitir cada 2 minutos. Para comprobar que la placa se conecta a </w:t>
      </w:r>
      <w:r w:rsidR="00594328">
        <w:t>NB-</w:t>
      </w:r>
      <w:proofErr w:type="spellStart"/>
      <w:r w:rsidR="00594328">
        <w:t>IoT</w:t>
      </w:r>
      <w:proofErr w:type="spellEnd"/>
      <w:r w:rsidR="00594328">
        <w:t>/CAT-M1</w:t>
      </w:r>
      <w:r w:rsidR="000F2940">
        <w:t xml:space="preserve">, se suscribe a las notificaciones del </w:t>
      </w:r>
      <w:proofErr w:type="gramStart"/>
      <w:r w:rsidR="000F2940" w:rsidRPr="0014216B">
        <w:rPr>
          <w:i/>
          <w:iCs/>
        </w:rPr>
        <w:t>manager</w:t>
      </w:r>
      <w:proofErr w:type="gramEnd"/>
      <w:r w:rsidR="000F2940">
        <w:t xml:space="preserve"> </w:t>
      </w:r>
      <w:proofErr w:type="spellStart"/>
      <w:r w:rsidR="000F2940">
        <w:t>Dusty</w:t>
      </w:r>
      <w:proofErr w:type="spellEnd"/>
      <w:r w:rsidR="000F2940">
        <w:t xml:space="preserve"> y se conecta correctamente al </w:t>
      </w:r>
      <w:proofErr w:type="spellStart"/>
      <w:r w:rsidR="000F2940" w:rsidRPr="0014216B">
        <w:rPr>
          <w:i/>
          <w:iCs/>
        </w:rPr>
        <w:t>broker</w:t>
      </w:r>
      <w:proofErr w:type="spellEnd"/>
      <w:r w:rsidR="000F2940">
        <w:t>, se ha de mirar en la consola. En la Figura 55 se muestra el dialogo de la consola.</w:t>
      </w:r>
    </w:p>
    <w:p w14:paraId="20410F28" w14:textId="77777777" w:rsidR="0014216B" w:rsidRDefault="0014216B" w:rsidP="0014216B">
      <w:pPr>
        <w:keepNext/>
        <w:jc w:val="center"/>
      </w:pPr>
      <w:r>
        <w:rPr>
          <w:noProof/>
        </w:rPr>
        <w:drawing>
          <wp:inline distT="0" distB="0" distL="0" distR="0" wp14:anchorId="4AD68CFC" wp14:editId="4A799D81">
            <wp:extent cx="5400040" cy="2510155"/>
            <wp:effectExtent l="0" t="0" r="0" b="44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2510155"/>
                    </a:xfrm>
                    <a:prstGeom prst="rect">
                      <a:avLst/>
                    </a:prstGeom>
                    <a:noFill/>
                    <a:ln>
                      <a:noFill/>
                    </a:ln>
                  </pic:spPr>
                </pic:pic>
              </a:graphicData>
            </a:graphic>
          </wp:inline>
        </w:drawing>
      </w:r>
    </w:p>
    <w:p w14:paraId="15FEA72D" w14:textId="3E1827B4" w:rsidR="000E0223" w:rsidRDefault="0014216B" w:rsidP="0014216B">
      <w:pPr>
        <w:jc w:val="center"/>
      </w:pPr>
      <w:r>
        <w:t xml:space="preserve">Figura </w:t>
      </w:r>
      <w:fldSimple w:instr=" SEQ Figura \* ARABIC ">
        <w:r w:rsidR="00CC3E7F">
          <w:rPr>
            <w:noProof/>
          </w:rPr>
          <w:t>55</w:t>
        </w:r>
      </w:fldSimple>
      <w:r>
        <w:t xml:space="preserve"> - Dialogo de la consola que muestra la conexión del </w:t>
      </w:r>
      <w:proofErr w:type="gramStart"/>
      <w:r>
        <w:t>manager</w:t>
      </w:r>
      <w:proofErr w:type="gramEnd"/>
      <w:r>
        <w:t>, LTE y MQTT</w:t>
      </w:r>
    </w:p>
    <w:p w14:paraId="1FFF3F6A" w14:textId="20AB987A" w:rsidR="0014216B" w:rsidRDefault="0014216B" w:rsidP="0014216B">
      <w:pPr>
        <w:jc w:val="both"/>
      </w:pPr>
      <w:r>
        <w:t>Lo primero que confirm</w:t>
      </w:r>
      <w:r w:rsidR="002276C7">
        <w:t>a</w:t>
      </w:r>
      <w:r>
        <w:t xml:space="preserve"> la plac</w:t>
      </w:r>
      <w:r w:rsidR="002276C7">
        <w:t>a</w:t>
      </w:r>
      <w:r>
        <w:t xml:space="preserve"> es la conexión con el </w:t>
      </w:r>
      <w:proofErr w:type="gramStart"/>
      <w:r w:rsidRPr="002276C7">
        <w:rPr>
          <w:i/>
          <w:iCs/>
        </w:rPr>
        <w:t>manager</w:t>
      </w:r>
      <w:proofErr w:type="gramEnd"/>
      <w:r>
        <w:t xml:space="preserve"> </w:t>
      </w:r>
      <w:proofErr w:type="spellStart"/>
      <w:r>
        <w:t>Dusty</w:t>
      </w:r>
      <w:proofErr w:type="spellEnd"/>
      <w:r>
        <w:t>, posteriormente se confirma la</w:t>
      </w:r>
      <w:r w:rsidR="002276C7">
        <w:t xml:space="preserve"> </w:t>
      </w:r>
      <w:r>
        <w:t xml:space="preserve">conectividad </w:t>
      </w:r>
      <w:r w:rsidR="00594328">
        <w:t>NB-</w:t>
      </w:r>
      <w:proofErr w:type="spellStart"/>
      <w:r w:rsidR="00594328">
        <w:t>IoT</w:t>
      </w:r>
      <w:proofErr w:type="spellEnd"/>
      <w:r w:rsidR="00594328">
        <w:t>/CAT-M1</w:t>
      </w:r>
      <w:r>
        <w:t xml:space="preserve"> y finalmente el enlace con el </w:t>
      </w:r>
      <w:proofErr w:type="spellStart"/>
      <w:r w:rsidRPr="0014216B">
        <w:rPr>
          <w:i/>
          <w:iCs/>
        </w:rPr>
        <w:t>broker</w:t>
      </w:r>
      <w:proofErr w:type="spellEnd"/>
      <w:r>
        <w:t xml:space="preserve"> y la suscripción al </w:t>
      </w:r>
      <w:proofErr w:type="spellStart"/>
      <w:r w:rsidRPr="002276C7">
        <w:rPr>
          <w:i/>
          <w:iCs/>
        </w:rPr>
        <w:t>topic</w:t>
      </w:r>
      <w:proofErr w:type="spellEnd"/>
      <w:r>
        <w:t xml:space="preserve"> que servirá para realizar cambios de configuración en el manager de forma remota.</w:t>
      </w:r>
    </w:p>
    <w:p w14:paraId="5B51871F" w14:textId="7A70DCA5" w:rsidR="002276C7" w:rsidRPr="00EF40CC" w:rsidRDefault="002276C7" w:rsidP="0014216B">
      <w:pPr>
        <w:jc w:val="both"/>
      </w:pPr>
      <w:r>
        <w:t xml:space="preserve">Para confirmar que los paquetes que recibe el </w:t>
      </w:r>
      <w:proofErr w:type="gramStart"/>
      <w:r w:rsidRPr="002276C7">
        <w:rPr>
          <w:i/>
          <w:iCs/>
        </w:rPr>
        <w:t>manager</w:t>
      </w:r>
      <w:proofErr w:type="gramEnd"/>
      <w:r>
        <w:t xml:space="preserve"> son enviados, el </w:t>
      </w:r>
      <w:r w:rsidRPr="002276C7">
        <w:rPr>
          <w:i/>
          <w:iCs/>
        </w:rPr>
        <w:t>firmware</w:t>
      </w:r>
      <w:r>
        <w:t xml:space="preserve"> está programado para avisar cuando llega un paquete desde </w:t>
      </w:r>
      <w:proofErr w:type="spellStart"/>
      <w:r>
        <w:t>Dusty</w:t>
      </w:r>
      <w:proofErr w:type="spellEnd"/>
      <w:r>
        <w:t xml:space="preserve"> y cuando lo envía por MQTT muestra el formato de éste. Esto se puede ver en la Figura 56.</w:t>
      </w:r>
    </w:p>
    <w:p w14:paraId="5778981D" w14:textId="77777777" w:rsidR="002276C7" w:rsidRDefault="0014216B" w:rsidP="002276C7">
      <w:pPr>
        <w:keepNext/>
        <w:suppressAutoHyphens w:val="0"/>
        <w:jc w:val="center"/>
      </w:pPr>
      <w:r>
        <w:rPr>
          <w:noProof/>
        </w:rPr>
        <w:drawing>
          <wp:inline distT="0" distB="0" distL="0" distR="0" wp14:anchorId="1CCCB0EE" wp14:editId="5D4BCA0D">
            <wp:extent cx="5394960" cy="206502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4960" cy="2065020"/>
                    </a:xfrm>
                    <a:prstGeom prst="rect">
                      <a:avLst/>
                    </a:prstGeom>
                    <a:noFill/>
                    <a:ln>
                      <a:noFill/>
                    </a:ln>
                  </pic:spPr>
                </pic:pic>
              </a:graphicData>
            </a:graphic>
          </wp:inline>
        </w:drawing>
      </w:r>
    </w:p>
    <w:p w14:paraId="487069D9" w14:textId="6ABE67E0" w:rsidR="002276C7" w:rsidRDefault="002276C7" w:rsidP="002276C7">
      <w:pPr>
        <w:jc w:val="center"/>
      </w:pPr>
      <w:r>
        <w:t xml:space="preserve">Figura </w:t>
      </w:r>
      <w:fldSimple w:instr=" SEQ Figura \* ARABIC ">
        <w:r w:rsidR="00CC3E7F">
          <w:rPr>
            <w:noProof/>
          </w:rPr>
          <w:t>56</w:t>
        </w:r>
      </w:fldSimple>
      <w:r>
        <w:t xml:space="preserve"> - Confirmación de recibo de información desde </w:t>
      </w:r>
      <w:proofErr w:type="spellStart"/>
      <w:r>
        <w:t>Dusty</w:t>
      </w:r>
      <w:proofErr w:type="spellEnd"/>
      <w:r>
        <w:t xml:space="preserve"> y publicación del mensaje por MQTT</w:t>
      </w:r>
    </w:p>
    <w:p w14:paraId="1498C75F" w14:textId="44253585" w:rsidR="002276C7" w:rsidRDefault="002276C7" w:rsidP="002276C7">
      <w:pPr>
        <w:jc w:val="center"/>
      </w:pPr>
    </w:p>
    <w:p w14:paraId="6282F705" w14:textId="554B7480" w:rsidR="002276C7" w:rsidRDefault="002276C7" w:rsidP="002276C7">
      <w:pPr>
        <w:jc w:val="center"/>
      </w:pPr>
    </w:p>
    <w:p w14:paraId="4AC12BBD" w14:textId="038AFAD1" w:rsidR="002276C7" w:rsidRDefault="002276C7" w:rsidP="002276C7">
      <w:pPr>
        <w:jc w:val="both"/>
      </w:pPr>
      <w:r>
        <w:t>En la figura anterior no se muestra el mensaje al completo ya que el formato con el que se muestra en la consola impide capturar todos los datos que contiene el JSON. Notar, que cuando se publica el mensaje y se recibe el PUBACK conforme este se ha recibido en destino, la consola muestra el PUBACK con el id del paquete cuya llegada se ha confirmado.</w:t>
      </w:r>
    </w:p>
    <w:p w14:paraId="05C4CC8A" w14:textId="67B53660" w:rsidR="002276C7" w:rsidRDefault="002276C7" w:rsidP="002276C7">
      <w:pPr>
        <w:jc w:val="both"/>
      </w:pPr>
      <w:r>
        <w:t>El último paso es confirmar que se puede leer ese mensaje desde un cliente MQTT y que su formato corresponde con el visto en la Figura 54</w:t>
      </w:r>
      <w:r w:rsidR="008232E2">
        <w:t xml:space="preserve">. Par esto se va a usar un cliente web. El cliente es </w:t>
      </w:r>
      <w:proofErr w:type="spellStart"/>
      <w:r w:rsidR="008232E2">
        <w:t>HiveMQ</w:t>
      </w:r>
      <w:proofErr w:type="spellEnd"/>
      <w:r w:rsidR="008232E2">
        <w:t xml:space="preserve"> </w:t>
      </w:r>
      <w:proofErr w:type="spellStart"/>
      <w:r w:rsidR="008232E2">
        <w:t>Websocket</w:t>
      </w:r>
      <w:proofErr w:type="spellEnd"/>
      <w:r w:rsidR="008232E2">
        <w:t xml:space="preserve"> [30]. Después de configurar el cliente con el mismo host y con el puerto 8000 (se trata de un cliente web de modo que no se le puede poner el puerto 1883 o no veríamos nada), se procede a la suscripción en el </w:t>
      </w:r>
      <w:proofErr w:type="spellStart"/>
      <w:r w:rsidR="008232E2" w:rsidRPr="008232E2">
        <w:rPr>
          <w:i/>
          <w:iCs/>
        </w:rPr>
        <w:t>topic</w:t>
      </w:r>
      <w:proofErr w:type="spellEnd"/>
      <w:r w:rsidR="008232E2">
        <w:t xml:space="preserve"> donde nRF9160 está enviando los mensajes (</w:t>
      </w:r>
      <w:proofErr w:type="spellStart"/>
      <w:r w:rsidR="008232E2">
        <w:t>imanol</w:t>
      </w:r>
      <w:proofErr w:type="spellEnd"/>
      <w:r w:rsidR="008232E2">
        <w:t>/nRF9160/pub). La figura 57 muestra el resultado.</w:t>
      </w:r>
    </w:p>
    <w:p w14:paraId="38580FD2" w14:textId="77777777" w:rsidR="008232E2" w:rsidRDefault="008232E2" w:rsidP="008232E2">
      <w:pPr>
        <w:keepNext/>
        <w:suppressAutoHyphens w:val="0"/>
        <w:jc w:val="center"/>
      </w:pPr>
      <w:r>
        <w:rPr>
          <w:noProof/>
        </w:rPr>
        <w:drawing>
          <wp:inline distT="0" distB="0" distL="0" distR="0" wp14:anchorId="1C5FCEBD" wp14:editId="2896F8A8">
            <wp:extent cx="5400040" cy="271272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2712720"/>
                    </a:xfrm>
                    <a:prstGeom prst="rect">
                      <a:avLst/>
                    </a:prstGeom>
                  </pic:spPr>
                </pic:pic>
              </a:graphicData>
            </a:graphic>
          </wp:inline>
        </w:drawing>
      </w:r>
    </w:p>
    <w:p w14:paraId="2563C61B" w14:textId="7D740E78" w:rsidR="008232E2" w:rsidRDefault="008232E2" w:rsidP="008232E2">
      <w:pPr>
        <w:jc w:val="center"/>
      </w:pPr>
      <w:r>
        <w:t xml:space="preserve">Figura </w:t>
      </w:r>
      <w:fldSimple w:instr=" SEQ Figura \* ARABIC ">
        <w:r w:rsidR="00CC3E7F">
          <w:rPr>
            <w:noProof/>
          </w:rPr>
          <w:t>57</w:t>
        </w:r>
      </w:fldSimple>
      <w:r>
        <w:t xml:space="preserve"> - Resultado de la suscripción al </w:t>
      </w:r>
      <w:proofErr w:type="spellStart"/>
      <w:r w:rsidRPr="008232E2">
        <w:rPr>
          <w:i/>
          <w:iCs/>
        </w:rPr>
        <w:t>topic</w:t>
      </w:r>
      <w:proofErr w:type="spellEnd"/>
      <w:r>
        <w:t xml:space="preserve"> Imanol/nRF9160/pub en el </w:t>
      </w:r>
      <w:proofErr w:type="spellStart"/>
      <w:r w:rsidRPr="008232E2">
        <w:rPr>
          <w:i/>
          <w:iCs/>
        </w:rPr>
        <w:t>websocket</w:t>
      </w:r>
      <w:proofErr w:type="spellEnd"/>
      <w:r>
        <w:t xml:space="preserve"> de </w:t>
      </w:r>
      <w:proofErr w:type="spellStart"/>
      <w:r>
        <w:t>HiveMQ</w:t>
      </w:r>
      <w:proofErr w:type="spellEnd"/>
    </w:p>
    <w:p w14:paraId="7D073B8E" w14:textId="044B233F" w:rsidR="002276C7" w:rsidRDefault="008232E2">
      <w:pPr>
        <w:suppressAutoHyphens w:val="0"/>
        <w:rPr>
          <w:rFonts w:ascii="Calibri Light" w:eastAsia="Times New Roman" w:hAnsi="Calibri Light"/>
          <w:b/>
          <w:bCs/>
          <w:sz w:val="32"/>
          <w:szCs w:val="32"/>
        </w:rPr>
      </w:pPr>
      <w:r>
        <w:t xml:space="preserve">Confirmamos que tanto la MAC del nodo que ha enviado el mensaje como el </w:t>
      </w:r>
      <w:proofErr w:type="spellStart"/>
      <w:r w:rsidRPr="008232E2">
        <w:rPr>
          <w:i/>
          <w:iCs/>
        </w:rPr>
        <w:t>timestamp</w:t>
      </w:r>
      <w:proofErr w:type="spellEnd"/>
      <w:r>
        <w:t xml:space="preserve"> coinciden con el mensaje que se veía en la consola en la Figura 56. Además, vemos que el formato del JSON se corresponde con el mencionado anteriormente.</w:t>
      </w:r>
      <w:r w:rsidR="009D7223">
        <w:br w:type="page"/>
      </w:r>
    </w:p>
    <w:p w14:paraId="27406F6F" w14:textId="2116A6BC" w:rsidR="00111F32" w:rsidRPr="00111F32" w:rsidRDefault="009701D8" w:rsidP="00915A3D">
      <w:pPr>
        <w:pStyle w:val="Ttulo1"/>
      </w:pPr>
      <w:bookmarkStart w:id="49" w:name="_Toc81418879"/>
      <w:r>
        <w:lastRenderedPageBreak/>
        <w:t>Conclusiones</w:t>
      </w:r>
      <w:r w:rsidR="00111F32">
        <w:t xml:space="preserve"> y trabajo futuro</w:t>
      </w:r>
      <w:bookmarkEnd w:id="49"/>
    </w:p>
    <w:p w14:paraId="7FBB1BC3" w14:textId="6DB0E914" w:rsidR="000B037D"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proofErr w:type="spellStart"/>
      <w:r w:rsidRPr="00C436E4">
        <w:rPr>
          <w:i/>
          <w:iCs/>
        </w:rPr>
        <w:t>g</w:t>
      </w:r>
      <w:r w:rsidR="0067097E" w:rsidRPr="00C436E4">
        <w:rPr>
          <w:i/>
          <w:iCs/>
        </w:rPr>
        <w:t>ateway</w:t>
      </w:r>
      <w:proofErr w:type="spellEnd"/>
      <w:r w:rsidR="0067097E" w:rsidRPr="006777BA">
        <w:t xml:space="preserve"> que permita </w:t>
      </w:r>
      <w:r w:rsidRPr="006777BA">
        <w:t xml:space="preserve">reenviar los datos provenientes de una red de sensores que utiliza el protocolo </w:t>
      </w:r>
      <w:proofErr w:type="spellStart"/>
      <w:r w:rsidR="0067097E" w:rsidRPr="006777BA">
        <w:t>Wireles</w:t>
      </w:r>
      <w:r w:rsidR="000B3AA6" w:rsidRPr="006777BA">
        <w:t>s</w:t>
      </w:r>
      <w:r w:rsidR="0067097E" w:rsidRPr="006777BA">
        <w:t>HART</w:t>
      </w:r>
      <w:proofErr w:type="spellEnd"/>
      <w:r w:rsidR="0081665A">
        <w:t xml:space="preserve"> </w:t>
      </w:r>
      <w:r w:rsidR="0067097E" w:rsidRPr="006777BA">
        <w:t xml:space="preserve">a través de una red de </w:t>
      </w:r>
      <w:r w:rsidR="00C436E4">
        <w:t>celular</w:t>
      </w:r>
      <w:r w:rsidR="0067097E" w:rsidRPr="006777BA">
        <w:t xml:space="preserve"> NB-</w:t>
      </w:r>
      <w:proofErr w:type="spellStart"/>
      <w:r w:rsidR="0067097E" w:rsidRPr="006777BA">
        <w:t>IoT</w:t>
      </w:r>
      <w:proofErr w:type="spellEnd"/>
      <w:r w:rsidR="0067097E" w:rsidRPr="006777BA">
        <w:t>/CAT-M1</w:t>
      </w:r>
      <w:r w:rsidR="00237C94">
        <w:t xml:space="preserve"> </w:t>
      </w:r>
      <w:r w:rsidR="0067097E" w:rsidRPr="006777BA">
        <w:t xml:space="preserve">y mediante el protocolo </w:t>
      </w:r>
      <w:r w:rsidR="00237C94">
        <w:t xml:space="preserve">de mensajería </w:t>
      </w:r>
      <w:r w:rsidR="0067097E" w:rsidRPr="006777BA">
        <w:t xml:space="preserve">MQTT. </w:t>
      </w:r>
      <w:r w:rsidR="00F71D60">
        <w:t>Tras pasar por las distintas etapas del proce</w:t>
      </w:r>
      <w:r w:rsidR="00237C94">
        <w:t>s</w:t>
      </w:r>
      <w:r w:rsidR="00F71D60">
        <w:t xml:space="preserve">o de </w:t>
      </w:r>
      <w:r w:rsidR="00237C94">
        <w:t xml:space="preserve">diseño y </w:t>
      </w:r>
      <w:r w:rsidR="00F71D60">
        <w:t>creación de un producto/</w:t>
      </w:r>
      <w:r w:rsidR="00237C94">
        <w:t>solución, se ha logrado cumplir con los requerimientos del proyecto.</w:t>
      </w:r>
    </w:p>
    <w:p w14:paraId="2B98F0F5" w14:textId="31FCFAF2" w:rsidR="000D66D4" w:rsidRDefault="00C436E4" w:rsidP="00310454">
      <w:pPr>
        <w:jc w:val="both"/>
      </w:pPr>
      <w:r>
        <w:t>Aún</w:t>
      </w:r>
      <w:r w:rsidR="00237C94">
        <w:t xml:space="preserve"> no </w:t>
      </w:r>
      <w:r w:rsidR="0081665A">
        <w:t>ha sido posible producir</w:t>
      </w:r>
      <w:r w:rsidR="00237C94">
        <w:t xml:space="preserve"> el prototipo de la placa que se ha diseñado</w:t>
      </w:r>
      <w:r w:rsidR="0058009E">
        <w:t>,</w:t>
      </w:r>
      <w:r w:rsidR="00237C94">
        <w:t xml:space="preserve"> como se </w:t>
      </w:r>
      <w:r w:rsidR="00A858F4">
        <w:t>indica</w:t>
      </w:r>
      <w:r w:rsidR="00237C94">
        <w:t xml:space="preserve"> a lo largo de esta memoria. Lo último que se ha hecho es el </w:t>
      </w:r>
      <w:r w:rsidR="00C36508">
        <w:t xml:space="preserve">diseño del </w:t>
      </w:r>
      <w:proofErr w:type="spellStart"/>
      <w:r w:rsidR="00237C94" w:rsidRPr="00C436E4">
        <w:rPr>
          <w:i/>
          <w:iCs/>
        </w:rPr>
        <w:t>layout</w:t>
      </w:r>
      <w:proofErr w:type="spellEnd"/>
      <w:r w:rsidR="00237C94">
        <w:t xml:space="preserve"> de la placa y está todo listo para producirse </w:t>
      </w:r>
      <w:r w:rsidR="0058009E">
        <w:t>tan pronto</w:t>
      </w:r>
      <w:r w:rsidR="00237C94">
        <w:t xml:space="preserve"> se compren l</w:t>
      </w:r>
      <w:r w:rsidR="00542C55">
        <w:t xml:space="preserve">os materiales, </w:t>
      </w:r>
      <w:r w:rsidR="00C76502">
        <w:t>e</w:t>
      </w:r>
      <w:r w:rsidR="00542C55">
        <w:t xml:space="preserve">stos </w:t>
      </w:r>
      <w:r w:rsidR="0081665A">
        <w:t>se reciban</w:t>
      </w:r>
      <w:r w:rsidR="00542C55">
        <w:t xml:space="preserve"> y </w:t>
      </w:r>
      <w:r w:rsidR="00237C94">
        <w:t>se configuren las m</w:t>
      </w:r>
      <w:r w:rsidR="0058009E">
        <w:t>á</w:t>
      </w:r>
      <w:r w:rsidR="00237C94">
        <w:t xml:space="preserve">quinas. La imagen siguiente es el </w:t>
      </w:r>
      <w:proofErr w:type="spellStart"/>
      <w:r w:rsidR="00237C94" w:rsidRPr="00C436E4">
        <w:rPr>
          <w:i/>
          <w:iCs/>
        </w:rPr>
        <w:t>layout</w:t>
      </w:r>
      <w:proofErr w:type="spellEnd"/>
      <w:r w:rsidR="00237C94">
        <w:t xml:space="preserve"> final del sistema</w:t>
      </w:r>
      <w:r w:rsidR="00542C55">
        <w:t xml:space="preserve"> que se ha diseñado</w:t>
      </w:r>
      <w:r w:rsidR="00237C94">
        <w:t xml:space="preserve">: </w:t>
      </w:r>
    </w:p>
    <w:p w14:paraId="2131E629" w14:textId="77777777" w:rsidR="000B037D" w:rsidRDefault="000B037D" w:rsidP="000B037D">
      <w:pPr>
        <w:keepNext/>
        <w:jc w:val="center"/>
      </w:pPr>
      <w:r>
        <w:rPr>
          <w:noProof/>
          <w:lang w:val="es-ES_tradnl" w:eastAsia="es-ES_tradnl"/>
        </w:rPr>
        <w:drawing>
          <wp:inline distT="0" distB="0" distL="0" distR="0" wp14:anchorId="541EA9A7" wp14:editId="157830E6">
            <wp:extent cx="3195888" cy="2857500"/>
            <wp:effectExtent l="0" t="0" r="508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200666" cy="2861772"/>
                    </a:xfrm>
                    <a:prstGeom prst="rect">
                      <a:avLst/>
                    </a:prstGeom>
                    <a:noFill/>
                    <a:ln>
                      <a:noFill/>
                    </a:ln>
                  </pic:spPr>
                </pic:pic>
              </a:graphicData>
            </a:graphic>
          </wp:inline>
        </w:drawing>
      </w:r>
    </w:p>
    <w:p w14:paraId="0AF2E871" w14:textId="2D7C0A33" w:rsidR="00237C94" w:rsidRPr="006777BA" w:rsidRDefault="000B037D" w:rsidP="000B037D">
      <w:pPr>
        <w:jc w:val="center"/>
      </w:pPr>
      <w:r>
        <w:t xml:space="preserve">Figura </w:t>
      </w:r>
      <w:r w:rsidR="00D7503F">
        <w:fldChar w:fldCharType="begin"/>
      </w:r>
      <w:r w:rsidR="00D7503F">
        <w:instrText xml:space="preserve"> SEQ Figura \* ARABIC </w:instrText>
      </w:r>
      <w:r w:rsidR="00D7503F">
        <w:fldChar w:fldCharType="separate"/>
      </w:r>
      <w:r w:rsidR="00CC3E7F">
        <w:rPr>
          <w:noProof/>
        </w:rPr>
        <w:t>58</w:t>
      </w:r>
      <w:r w:rsidR="00D7503F">
        <w:rPr>
          <w:noProof/>
        </w:rPr>
        <w:fldChar w:fldCharType="end"/>
      </w:r>
      <w:r>
        <w:t xml:space="preserve"> - </w:t>
      </w:r>
      <w:proofErr w:type="spellStart"/>
      <w:r w:rsidRPr="00C436E4">
        <w:rPr>
          <w:i/>
          <w:iCs/>
        </w:rPr>
        <w:t>Layout</w:t>
      </w:r>
      <w:proofErr w:type="spellEnd"/>
      <w:r>
        <w:t xml:space="preserve"> de la solución</w:t>
      </w:r>
    </w:p>
    <w:p w14:paraId="271A5246" w14:textId="79978444" w:rsidR="00EF40CC" w:rsidRDefault="00C36508" w:rsidP="00310454">
      <w:pPr>
        <w:jc w:val="both"/>
      </w:pPr>
      <w:r w:rsidRPr="00425832">
        <w:t>Una vez se produzca</w:t>
      </w:r>
      <w:r w:rsidR="00542C55" w:rsidRPr="00425832">
        <w:t xml:space="preserve">n los prototipos del sistema (se prevé que sean 5), se </w:t>
      </w:r>
      <w:r w:rsidRPr="00425832">
        <w:t>validará</w:t>
      </w:r>
      <w:r w:rsidR="00542C55" w:rsidRPr="00425832">
        <w:t>n</w:t>
      </w:r>
      <w:r w:rsidR="00C436E4" w:rsidRPr="00425832">
        <w:t xml:space="preserve"> utilizando la metodología descrita en esta memoria</w:t>
      </w:r>
      <w:r w:rsidRPr="00425832">
        <w:t>.</w:t>
      </w:r>
      <w:r w:rsidR="00542C55" w:rsidRPr="00425832">
        <w:t xml:space="preserve"> </w:t>
      </w:r>
      <w:r w:rsidR="00E03BC6" w:rsidRPr="00425832">
        <w:t>Posteriormente</w:t>
      </w:r>
      <w:r w:rsidR="00542C55" w:rsidRPr="00425832">
        <w:t xml:space="preserve"> se optimizará el firmware y se le añadirán funciones que mejoren el rendimiento del sistema</w:t>
      </w:r>
      <w:r w:rsidR="004239DE" w:rsidRPr="00425832">
        <w:t xml:space="preserve">, como por ejemplo diferentes maneras </w:t>
      </w:r>
      <w:r w:rsidR="00542C55" w:rsidRPr="00425832">
        <w:t>de funcionamiento dependiendo del modo de alimentación (batería de emergencia o fuente de alimentación principal)</w:t>
      </w:r>
      <w:r w:rsidR="004239DE" w:rsidRPr="00425832">
        <w:t>,</w:t>
      </w:r>
      <w:r w:rsidR="00542C55" w:rsidRPr="00425832">
        <w:t xml:space="preserve"> para que</w:t>
      </w:r>
      <w:r w:rsidR="004239DE" w:rsidRPr="00425832">
        <w:t>,</w:t>
      </w:r>
      <w:r w:rsidR="00542C55" w:rsidRPr="00425832">
        <w:t xml:space="preserve"> en caso de estar usando la batería</w:t>
      </w:r>
      <w:r w:rsidR="004239DE" w:rsidRPr="00425832">
        <w:t>,</w:t>
      </w:r>
      <w:r w:rsidR="00542C55" w:rsidRPr="00425832">
        <w:t xml:space="preserve"> el sistema consuma menos. </w:t>
      </w:r>
      <w:r w:rsidR="00E03BC6" w:rsidRPr="00425832">
        <w:t>Cuando se cargue el firmware a la placa</w:t>
      </w:r>
      <w:r w:rsidR="0058009E">
        <w:t>,</w:t>
      </w:r>
      <w:r w:rsidR="00E03BC6" w:rsidRPr="00425832">
        <w:t xml:space="preserve"> se realizará la validación de la solución que se ha descrito en el apartado anterior de la memoria</w:t>
      </w:r>
      <w:r w:rsidR="00937E81">
        <w:rPr>
          <w:rStyle w:val="Refdenotaalpie"/>
        </w:rPr>
        <w:footnoteReference w:id="2"/>
      </w:r>
      <w:r w:rsidR="00E03BC6" w:rsidRPr="00425832">
        <w:t>.</w:t>
      </w:r>
      <w:r w:rsidR="00937E81">
        <w:t xml:space="preserve"> </w:t>
      </w:r>
      <w:r w:rsidR="00E03BC6" w:rsidRPr="00425832">
        <w:t>Si no hay ningún error</w:t>
      </w:r>
      <w:r w:rsidR="0058009E">
        <w:t>,</w:t>
      </w:r>
      <w:r w:rsidR="00E03BC6" w:rsidRPr="00425832">
        <w:t xml:space="preserve"> se procederá a validar el sistema a niv</w:t>
      </w:r>
      <w:r w:rsidR="009E1B32" w:rsidRPr="00425832">
        <w:t>e</w:t>
      </w:r>
      <w:r w:rsidR="00E03BC6" w:rsidRPr="00425832">
        <w:t xml:space="preserve">l de consumo </w:t>
      </w:r>
      <w:r w:rsidR="009E1B32" w:rsidRPr="00425832">
        <w:t>energético</w:t>
      </w:r>
      <w:r w:rsidR="00EF40CC">
        <w:t xml:space="preserve"> y a hacer los </w:t>
      </w:r>
      <w:proofErr w:type="spellStart"/>
      <w:r w:rsidR="00EF40CC">
        <w:t>tests</w:t>
      </w:r>
      <w:proofErr w:type="spellEnd"/>
      <w:r w:rsidR="00EF40CC">
        <w:t xml:space="preserve"> de los distintos modos de fallo de los que se ha hablado anteriormente.</w:t>
      </w:r>
      <w:r w:rsidR="009E1B32" w:rsidRPr="00425832">
        <w:t xml:space="preserve"> Finalmente, se ha de certificar el producto a nivel de radiofrecuencia</w:t>
      </w:r>
      <w:r w:rsidR="00EF40CC">
        <w:t>, certificación UE para Europa y FCC para América</w:t>
      </w:r>
      <w:r w:rsidR="009E1B32" w:rsidRPr="00425832">
        <w:t>.</w:t>
      </w:r>
      <w:r w:rsidR="004239DE" w:rsidRPr="00425832">
        <w:t xml:space="preserve"> </w:t>
      </w:r>
      <w:r w:rsidR="009E1B32" w:rsidRPr="00EF40CC">
        <w:t>Una vez se haya realizado todo este</w:t>
      </w:r>
      <w:r w:rsidR="00425832" w:rsidRPr="00EF40CC">
        <w:t xml:space="preserve"> </w:t>
      </w:r>
      <w:r w:rsidR="0058009E">
        <w:t>proceso</w:t>
      </w:r>
      <w:r w:rsidR="009E1B32" w:rsidRPr="00EF40CC">
        <w:t xml:space="preserve">, </w:t>
      </w:r>
      <w:r w:rsidR="00EF40CC" w:rsidRPr="00EF40CC">
        <w:t>s</w:t>
      </w:r>
      <w:r w:rsidR="00A26FDE" w:rsidRPr="00EF40CC">
        <w:t>e podrá iniciar la producción en masa</w:t>
      </w:r>
      <w:r w:rsidR="00EF40CC" w:rsidRPr="00EF40CC">
        <w:t>.</w:t>
      </w:r>
      <w:r w:rsidR="00A26FDE" w:rsidRPr="00EF40CC">
        <w:t xml:space="preserve"> </w:t>
      </w:r>
      <w:r w:rsidR="009E1B32" w:rsidRPr="00EF40CC">
        <w:t>Para ello</w:t>
      </w:r>
      <w:r w:rsidR="0058009E">
        <w:t>,</w:t>
      </w:r>
      <w:r w:rsidR="009E1B32" w:rsidRPr="00EF40CC">
        <w:t xml:space="preserve"> se ha de prestar atención a los esquemáticos</w:t>
      </w:r>
      <w:r w:rsidR="0058009E">
        <w:t>,</w:t>
      </w:r>
      <w:r w:rsidR="009E1B32" w:rsidRPr="00EF40CC">
        <w:t xml:space="preserve"> ya que hay algunos elementos que no se incluyen en la producción final</w:t>
      </w:r>
      <w:r w:rsidR="00A26FDE" w:rsidRPr="00EF40CC">
        <w:t>,</w:t>
      </w:r>
      <w:r w:rsidR="009E1B32" w:rsidRPr="00EF40CC">
        <w:t xml:space="preserve"> por </w:t>
      </w:r>
      <w:r w:rsidR="00186622" w:rsidRPr="00EF40CC">
        <w:t>ejemplo,</w:t>
      </w:r>
      <w:r w:rsidR="009E1B32" w:rsidRPr="00EF40CC">
        <w:t xml:space="preserve"> el </w:t>
      </w:r>
      <w:r w:rsidR="009E1B32" w:rsidRPr="00EF40CC">
        <w:rPr>
          <w:i/>
          <w:iCs/>
        </w:rPr>
        <w:t>switch</w:t>
      </w:r>
      <w:r w:rsidR="009E1B32" w:rsidRPr="00EF40CC">
        <w:t xml:space="preserve"> SW4. </w:t>
      </w:r>
    </w:p>
    <w:p w14:paraId="45A3A234" w14:textId="360FA805" w:rsidR="00C36508" w:rsidRPr="00EF40CC" w:rsidRDefault="00C36508" w:rsidP="00310454">
      <w:pPr>
        <w:jc w:val="both"/>
      </w:pPr>
      <w:r w:rsidRPr="00EF40CC">
        <w:lastRenderedPageBreak/>
        <w:t>Una vez se haya producido en masa el sistema, FALCO se encargará de realizar el despliegue</w:t>
      </w:r>
      <w:r w:rsidR="00A65C5C" w:rsidRPr="00EF40CC">
        <w:t xml:space="preserve"> y </w:t>
      </w:r>
      <w:r w:rsidRPr="00EF40CC">
        <w:t xml:space="preserve">colocará un </w:t>
      </w:r>
      <w:proofErr w:type="spellStart"/>
      <w:r w:rsidRPr="00EF40CC">
        <w:rPr>
          <w:i/>
          <w:iCs/>
        </w:rPr>
        <w:t>gateway</w:t>
      </w:r>
      <w:proofErr w:type="spellEnd"/>
      <w:r w:rsidRPr="00EF40CC">
        <w:t xml:space="preserve"> por cada 100 nodos </w:t>
      </w:r>
      <w:proofErr w:type="spellStart"/>
      <w:r w:rsidRPr="00EF40CC">
        <w:t>WirelessHART</w:t>
      </w:r>
      <w:proofErr w:type="spellEnd"/>
      <w:r w:rsidRPr="00EF40CC">
        <w:t>.</w:t>
      </w:r>
      <w:r w:rsidR="00EF40CC">
        <w:t xml:space="preserve"> </w:t>
      </w:r>
      <w:r w:rsidR="0058009E">
        <w:t>De esta manera</w:t>
      </w:r>
      <w:r w:rsidR="0081665A">
        <w:t>,</w:t>
      </w:r>
      <w:r w:rsidR="00EF40CC">
        <w:t xml:space="preserve"> se habrá mejorado el sistema instalado anteriormente y se habrá</w:t>
      </w:r>
      <w:r w:rsidR="00C41F07">
        <w:t xml:space="preserve"> logrado cumplir con </w:t>
      </w:r>
      <w:r w:rsidR="00EF40CC">
        <w:t>los objetivos del proyecto.</w:t>
      </w:r>
    </w:p>
    <w:p w14:paraId="7A2120E5" w14:textId="77777777" w:rsidR="00E27993" w:rsidRDefault="00E27993">
      <w:pPr>
        <w:suppressAutoHyphens w:val="0"/>
        <w:rPr>
          <w:rFonts w:ascii="Calibri Light" w:eastAsia="Times New Roman" w:hAnsi="Calibri Light"/>
          <w:b/>
          <w:bCs/>
          <w:sz w:val="32"/>
          <w:szCs w:val="32"/>
        </w:rPr>
      </w:pPr>
      <w:bookmarkStart w:id="50" w:name="_Toc81418880"/>
      <w:r>
        <w:br w:type="page"/>
      </w:r>
    </w:p>
    <w:p w14:paraId="29E98F2C" w14:textId="5C6A6E95" w:rsidR="006777BA" w:rsidRDefault="0047351D" w:rsidP="006777BA">
      <w:pPr>
        <w:pStyle w:val="Ttulo1"/>
      </w:pPr>
      <w:r>
        <w:lastRenderedPageBreak/>
        <w:t>Bibliografía</w:t>
      </w:r>
      <w:bookmarkEnd w:id="50"/>
    </w:p>
    <w:p w14:paraId="2C99A915" w14:textId="22762802" w:rsidR="006777BA" w:rsidRPr="006777BA" w:rsidRDefault="006777BA" w:rsidP="006777BA">
      <w:pPr>
        <w:pStyle w:val="Ttulo2"/>
        <w:numPr>
          <w:ilvl w:val="1"/>
          <w:numId w:val="24"/>
        </w:numPr>
      </w:pPr>
      <w:bookmarkStart w:id="51" w:name="_Toc81418881"/>
      <w:r>
        <w:t>Referencias</w:t>
      </w:r>
      <w:bookmarkEnd w:id="51"/>
    </w:p>
    <w:p w14:paraId="572A66C6" w14:textId="77777777" w:rsidR="006777BA" w:rsidRDefault="006777BA" w:rsidP="006777BA">
      <w:r>
        <w:t xml:space="preserve">[1] </w:t>
      </w:r>
      <w:proofErr w:type="spellStart"/>
      <w:r>
        <w:t>Institut</w:t>
      </w:r>
      <w:proofErr w:type="spellEnd"/>
      <w:r>
        <w:t xml:space="preserve"> </w:t>
      </w:r>
      <w:proofErr w:type="spellStart"/>
      <w:r>
        <w:t>National</w:t>
      </w:r>
      <w:proofErr w:type="spellEnd"/>
      <w:r>
        <w:t xml:space="preserve"> de </w:t>
      </w:r>
      <w:proofErr w:type="spellStart"/>
      <w:r>
        <w:t>Recherche</w:t>
      </w:r>
      <w:proofErr w:type="spellEnd"/>
      <w:r>
        <w:t xml:space="preserve"> en </w:t>
      </w:r>
      <w:proofErr w:type="spellStart"/>
      <w:r>
        <w:t>Informatique</w:t>
      </w:r>
      <w:proofErr w:type="spellEnd"/>
      <w:r>
        <w:t xml:space="preserve"> et en </w:t>
      </w:r>
      <w:proofErr w:type="spellStart"/>
      <w:r>
        <w:t>Automatique</w:t>
      </w:r>
      <w:proofErr w:type="spellEnd"/>
      <w:r>
        <w:t xml:space="preserve"> (INRIA). Web del proyecto </w:t>
      </w:r>
      <w:proofErr w:type="spellStart"/>
      <w:r>
        <w:t>SmartMarina</w:t>
      </w:r>
      <w:proofErr w:type="spellEnd"/>
      <w:r>
        <w:t xml:space="preserve">. Última consulta: 07/08/2021. Disponible en línea: </w:t>
      </w:r>
      <w:hyperlink r:id="rId94"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95" w:history="1">
        <w:r>
          <w:rPr>
            <w:rStyle w:val="Hipervnculo"/>
            <w:rFonts w:ascii="Roboto" w:hAnsi="Roboto"/>
            <w:sz w:val="20"/>
            <w:szCs w:val="20"/>
            <w:shd w:val="clear" w:color="auto" w:fill="FFFFFF"/>
          </w:rPr>
          <w:t>https://wefalco.</w:t>
        </w:r>
        <w:bookmarkStart w:id="52" w:name="_Hlt79240037"/>
        <w:bookmarkStart w:id="53" w:name="_Hlt79240036"/>
        <w:r>
          <w:rPr>
            <w:rStyle w:val="Hipervnculo"/>
            <w:rFonts w:ascii="Roboto" w:hAnsi="Roboto"/>
            <w:sz w:val="20"/>
            <w:szCs w:val="20"/>
            <w:shd w:val="clear" w:color="auto" w:fill="FFFFFF"/>
          </w:rPr>
          <w:t>c</w:t>
        </w:r>
        <w:bookmarkEnd w:id="52"/>
        <w:bookmarkEnd w:id="53"/>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6" w:history="1">
        <w:r>
          <w:rPr>
            <w:rStyle w:val="Hipervnculo"/>
          </w:rPr>
          <w:t>https://datatr</w:t>
        </w:r>
        <w:bookmarkStart w:id="54" w:name="_Hlt79241473"/>
        <w:bookmarkStart w:id="55" w:name="_Hlt79241472"/>
        <w:r>
          <w:rPr>
            <w:rStyle w:val="Hipervnculo"/>
          </w:rPr>
          <w:t>a</w:t>
        </w:r>
        <w:bookmarkEnd w:id="54"/>
        <w:bookmarkEnd w:id="55"/>
        <w:r>
          <w:rPr>
            <w:rStyle w:val="Hipervnculo"/>
          </w:rPr>
          <w:t>cker.ietf.org/doc/html/rfc8376</w:t>
        </w:r>
      </w:hyperlink>
      <w:r>
        <w:rPr>
          <w:color w:val="FF0000"/>
        </w:rPr>
        <w:t xml:space="preserve"> </w:t>
      </w:r>
    </w:p>
    <w:p w14:paraId="214CCCDA" w14:textId="77777777" w:rsidR="006777BA" w:rsidRDefault="006777BA" w:rsidP="006777BA">
      <w:r>
        <w:t xml:space="preserve">[4] </w:t>
      </w:r>
      <w:proofErr w:type="spellStart"/>
      <w:r>
        <w:t>Sigfox</w:t>
      </w:r>
      <w:proofErr w:type="spellEnd"/>
      <w:r>
        <w:t xml:space="preserve">. </w:t>
      </w:r>
      <w:proofErr w:type="spellStart"/>
      <w:r>
        <w:t>Sigfox</w:t>
      </w:r>
      <w:proofErr w:type="spellEnd"/>
      <w:r>
        <w:t xml:space="preserve"> </w:t>
      </w:r>
      <w:proofErr w:type="spellStart"/>
      <w:r>
        <w:t>Technology</w:t>
      </w:r>
      <w:proofErr w:type="spellEnd"/>
      <w:r>
        <w:t xml:space="preserve">. Última consulta: 09/08/2021. Disponible en línea: </w:t>
      </w:r>
      <w:hyperlink r:id="rId97" w:anchor=":~:text=The%20Sigfox%20protocol%20stack%20is%20the%20software%20used%20by%20connected,system%20on%20chips%20or%20modules" w:history="1">
        <w:r>
          <w:rPr>
            <w:rStyle w:val="Hipervnculo"/>
            <w:color w:val="0070C0"/>
          </w:rPr>
          <w:t>https://www.sigfox.com/en/what-sigfox/technology#:~:text=The%</w:t>
        </w:r>
        <w:bookmarkStart w:id="56" w:name="_Hlt79417923"/>
        <w:bookmarkStart w:id="57" w:name="_Hlt79417922"/>
        <w:r>
          <w:rPr>
            <w:rStyle w:val="Hipervnculo"/>
            <w:color w:val="0070C0"/>
          </w:rPr>
          <w:t>2</w:t>
        </w:r>
        <w:bookmarkEnd w:id="56"/>
        <w:bookmarkEnd w:id="57"/>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w:t>
      </w:r>
      <w:proofErr w:type="spellStart"/>
      <w:r>
        <w:t>LoRa</w:t>
      </w:r>
      <w:proofErr w:type="spellEnd"/>
      <w:r>
        <w:t xml:space="preserve">. </w:t>
      </w:r>
      <w:proofErr w:type="spellStart"/>
      <w:r>
        <w:t>About</w:t>
      </w:r>
      <w:proofErr w:type="spellEnd"/>
      <w:r>
        <w:t xml:space="preserve"> </w:t>
      </w:r>
      <w:proofErr w:type="spellStart"/>
      <w:r>
        <w:t>LoRaWAN</w:t>
      </w:r>
      <w:proofErr w:type="spellEnd"/>
      <w:r>
        <w:t xml:space="preserve">. Última consulta: 09/08/2021. Disponible en línea: </w:t>
      </w:r>
      <w:hyperlink r:id="rId98"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9"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100"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 xml:space="preserve">[8] IEC/PAS 62591:2009, Industrial communication networks - Fieldbus specifications - </w:t>
      </w:r>
      <w:proofErr w:type="spellStart"/>
      <w:r>
        <w:rPr>
          <w:lang w:val="en-US"/>
        </w:rPr>
        <w:t>WirelessHART</w:t>
      </w:r>
      <w:proofErr w:type="spellEnd"/>
      <w:r>
        <w:rPr>
          <w:lang w:val="en-US"/>
        </w:rPr>
        <w:t xml:space="preserve"> TM communication network and communication profile</w:t>
      </w:r>
    </w:p>
    <w:p w14:paraId="4C912342" w14:textId="77777777" w:rsidR="006777BA" w:rsidRDefault="006777BA" w:rsidP="006777BA">
      <w:r>
        <w:rPr>
          <w:lang w:val="en-US"/>
        </w:rPr>
        <w:t xml:space="preserve">[9] ZigBee Alliance. ZigBee Specification. </w:t>
      </w:r>
      <w:proofErr w:type="spellStart"/>
      <w:r>
        <w:rPr>
          <w:lang w:val="en-US"/>
        </w:rPr>
        <w:t>Última</w:t>
      </w:r>
      <w:proofErr w:type="spellEnd"/>
      <w:r>
        <w:rPr>
          <w:lang w:val="en-US"/>
        </w:rPr>
        <w:t xml:space="preserve"> consulta: 07/08/2021. </w:t>
      </w:r>
      <w:r>
        <w:t xml:space="preserve">Disponible en línea: </w:t>
      </w:r>
      <w:hyperlink r:id="rId101" w:history="1">
        <w:r>
          <w:rPr>
            <w:rStyle w:val="Hipervnculo"/>
          </w:rPr>
          <w:t>https://zi</w:t>
        </w:r>
        <w:bookmarkStart w:id="58" w:name="_Hlt79240627"/>
        <w:bookmarkStart w:id="59" w:name="_Hlt79240626"/>
        <w:r>
          <w:rPr>
            <w:rStyle w:val="Hipervnculo"/>
          </w:rPr>
          <w:t>g</w:t>
        </w:r>
        <w:bookmarkEnd w:id="58"/>
        <w:bookmarkEnd w:id="59"/>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w:t>
      </w:r>
      <w:proofErr w:type="spellStart"/>
      <w:r>
        <w:t>offsite</w:t>
      </w:r>
      <w:proofErr w:type="spellEnd"/>
      <w:r>
        <w:t xml:space="preserve"> links page. Última consulta: 09/08/2021. Disponible en línea:   </w:t>
      </w:r>
      <w:hyperlink r:id="rId102" w:history="1">
        <w:r>
          <w:rPr>
            <w:rStyle w:val="Hipervnculo"/>
          </w:rPr>
          <w:t>https://ieee802.org/15/Bluetooth/index.html</w:t>
        </w:r>
      </w:hyperlink>
    </w:p>
    <w:p w14:paraId="4050B6CD" w14:textId="7299FE3D" w:rsidR="00F35C01" w:rsidRPr="002162C1" w:rsidRDefault="006777BA" w:rsidP="006777BA">
      <w:r w:rsidRPr="00EE6E3F">
        <w:rPr>
          <w:lang w:val="en-US"/>
        </w:rPr>
        <w:t>[1</w:t>
      </w:r>
      <w:r w:rsidR="00305701" w:rsidRPr="00EE6E3F">
        <w:rPr>
          <w:lang w:val="en-US"/>
        </w:rPr>
        <w:t>1</w:t>
      </w:r>
      <w:r w:rsidRPr="00EE6E3F">
        <w:rPr>
          <w:lang w:val="en-US"/>
        </w:rPr>
        <w:t xml:space="preserve">] </w:t>
      </w:r>
      <w:r w:rsidR="002162C1" w:rsidRPr="00EE6E3F">
        <w:rPr>
          <w:lang w:val="en-US"/>
        </w:rPr>
        <w:t xml:space="preserve">GSMA. </w:t>
      </w:r>
      <w:r w:rsidRPr="002162C1">
        <w:rPr>
          <w:lang w:val="en-US"/>
        </w:rPr>
        <w:t>NB-IoT</w:t>
      </w:r>
      <w:r w:rsidR="00F35C01" w:rsidRPr="002162C1">
        <w:rPr>
          <w:lang w:val="en-US"/>
        </w:rPr>
        <w:t xml:space="preserve"> </w:t>
      </w:r>
      <w:r w:rsidR="002162C1" w:rsidRPr="002162C1">
        <w:rPr>
          <w:lang w:val="en-US"/>
        </w:rPr>
        <w:t>de</w:t>
      </w:r>
      <w:r w:rsidR="002162C1">
        <w:rPr>
          <w:lang w:val="en-US"/>
        </w:rPr>
        <w:t xml:space="preserve">ployment guide to basic feature set requirements. </w:t>
      </w:r>
      <w:r w:rsidR="002162C1" w:rsidRPr="002162C1">
        <w:t xml:space="preserve">Última </w:t>
      </w:r>
      <w:r w:rsidR="002162C1">
        <w:t xml:space="preserve">consulta: 01/09/2021. Disponible en línea: </w:t>
      </w:r>
      <w:hyperlink r:id="rId103" w:history="1">
        <w:r w:rsidR="002162C1" w:rsidRPr="0042390B">
          <w:rPr>
            <w:rStyle w:val="Hipervnculo"/>
            <w:rFonts w:ascii="Roboto" w:hAnsi="Roboto"/>
            <w:sz w:val="20"/>
            <w:szCs w:val="20"/>
            <w:shd w:val="clear" w:color="auto" w:fill="FFFFFF"/>
          </w:rPr>
          <w:t>https://www.gsma.com/iot/wp-content/uploads/2019/07/201906-GSMA-NB-IoT-Deployment-Guide-v3.pdf</w:t>
        </w:r>
      </w:hyperlink>
    </w:p>
    <w:p w14:paraId="60A8C656" w14:textId="758F4FA3" w:rsidR="006777BA" w:rsidRPr="002162C1" w:rsidRDefault="006777BA" w:rsidP="006777BA">
      <w:r w:rsidRPr="00EE6E3F">
        <w:rPr>
          <w:lang w:val="en-US"/>
        </w:rPr>
        <w:t>[1</w:t>
      </w:r>
      <w:r w:rsidR="00305701" w:rsidRPr="00EE6E3F">
        <w:rPr>
          <w:lang w:val="en-US"/>
        </w:rPr>
        <w:t>2</w:t>
      </w:r>
      <w:r w:rsidRPr="00EE6E3F">
        <w:rPr>
          <w:lang w:val="en-US"/>
        </w:rPr>
        <w:t xml:space="preserve">] </w:t>
      </w:r>
      <w:r w:rsidR="002162C1" w:rsidRPr="00EE6E3F">
        <w:rPr>
          <w:lang w:val="en-US"/>
        </w:rPr>
        <w:t xml:space="preserve">GSMA. </w:t>
      </w:r>
      <w:r w:rsidRPr="002162C1">
        <w:rPr>
          <w:lang w:val="en-US"/>
        </w:rPr>
        <w:t>LTE-M</w:t>
      </w:r>
      <w:r w:rsidR="00F35C01" w:rsidRPr="002162C1">
        <w:rPr>
          <w:lang w:val="en-US"/>
        </w:rPr>
        <w:t xml:space="preserve"> </w:t>
      </w:r>
      <w:r w:rsidR="002162C1" w:rsidRPr="002162C1">
        <w:rPr>
          <w:lang w:val="en-US"/>
        </w:rPr>
        <w:t xml:space="preserve">deployment </w:t>
      </w:r>
      <w:r w:rsidR="002162C1">
        <w:rPr>
          <w:lang w:val="en-US"/>
        </w:rPr>
        <w:t xml:space="preserve">guide to basic feature set requirements. </w:t>
      </w:r>
      <w:r w:rsidR="002162C1" w:rsidRPr="002162C1">
        <w:t xml:space="preserve">Última </w:t>
      </w:r>
      <w:r w:rsidR="002162C1">
        <w:t xml:space="preserve">consulta: 01/09/2021. Disponible en línea: </w:t>
      </w:r>
      <w:hyperlink r:id="rId104" w:history="1">
        <w:r w:rsidR="002162C1" w:rsidRPr="0042390B">
          <w:rPr>
            <w:rStyle w:val="Hipervnculo"/>
            <w:rFonts w:ascii="Roboto" w:hAnsi="Roboto"/>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105" w:history="1">
        <w:r>
          <w:rPr>
            <w:rStyle w:val="Hipervnculo"/>
          </w:rPr>
          <w:t>https://tools.ietf.org/h</w:t>
        </w:r>
        <w:bookmarkStart w:id="60" w:name="_Hlt79241813"/>
        <w:bookmarkStart w:id="61" w:name="_Hlt79241812"/>
        <w:r>
          <w:rPr>
            <w:rStyle w:val="Hipervnculo"/>
          </w:rPr>
          <w:t>t</w:t>
        </w:r>
        <w:bookmarkEnd w:id="60"/>
        <w:bookmarkEnd w:id="61"/>
        <w:r>
          <w:rPr>
            <w:rStyle w:val="Hipervnculo"/>
          </w:rPr>
          <w:t>ml/rfc7252</w:t>
        </w:r>
      </w:hyperlink>
    </w:p>
    <w:p w14:paraId="7F4A789D" w14:textId="33E6CE01" w:rsidR="006777BA" w:rsidRPr="002162C1" w:rsidRDefault="006777BA" w:rsidP="006777BA">
      <w:r w:rsidRPr="00EE6E3F">
        <w:lastRenderedPageBreak/>
        <w:t>[1</w:t>
      </w:r>
      <w:r w:rsidR="00305701" w:rsidRPr="00EE6E3F">
        <w:t>4</w:t>
      </w:r>
      <w:r w:rsidRPr="00EE6E3F">
        <w:t xml:space="preserve">] </w:t>
      </w:r>
      <w:r w:rsidR="002162C1" w:rsidRPr="00EE6E3F">
        <w:t xml:space="preserve">OASIS. </w:t>
      </w:r>
      <w:r w:rsidRPr="002162C1">
        <w:t xml:space="preserve">MQTT </w:t>
      </w:r>
      <w:proofErr w:type="spellStart"/>
      <w:r w:rsidR="002162C1" w:rsidRPr="002162C1">
        <w:t>Version</w:t>
      </w:r>
      <w:proofErr w:type="spellEnd"/>
      <w:r w:rsidR="002162C1" w:rsidRPr="002162C1">
        <w:t xml:space="preserve"> 3.1.1 Plus Errata 01. Última </w:t>
      </w:r>
      <w:r w:rsidR="002162C1">
        <w:t xml:space="preserve">consulta: 01/09/2021. Disponible en línea: </w:t>
      </w:r>
      <w:hyperlink r:id="rId106" w:history="1">
        <w:r w:rsidR="00192096" w:rsidRPr="0042390B">
          <w:rPr>
            <w:rStyle w:val="Hipervnculo"/>
          </w:rPr>
          <w:t>http://docs.oasis-open.org/mqtt/mqtt/v3.1.1/mqtt-v3.1.1.html</w:t>
        </w:r>
      </w:hyperlink>
    </w:p>
    <w:p w14:paraId="67020B4E" w14:textId="2CB92924" w:rsidR="006777BA" w:rsidRDefault="006777BA" w:rsidP="006777BA">
      <w:r>
        <w:t>[1</w:t>
      </w:r>
      <w:r w:rsidR="001E4059">
        <w:t>5</w:t>
      </w:r>
      <w:r>
        <w:t>] u-</w:t>
      </w:r>
      <w:proofErr w:type="spellStart"/>
      <w:r>
        <w:t>blox</w:t>
      </w:r>
      <w:proofErr w:type="spellEnd"/>
      <w:r>
        <w:t xml:space="preserve">. SARA-N3 series </w:t>
      </w:r>
      <w:proofErr w:type="spellStart"/>
      <w:r>
        <w:t>Multi-band</w:t>
      </w:r>
      <w:proofErr w:type="spellEnd"/>
      <w:r>
        <w:t xml:space="preserve"> NB-</w:t>
      </w:r>
      <w:proofErr w:type="spellStart"/>
      <w:r>
        <w:t>IoT</w:t>
      </w:r>
      <w:proofErr w:type="spellEnd"/>
      <w:r>
        <w:t xml:space="preserve"> (LTE Cat NB2) modules. Última consulta: 15/03/2021. Disponible en línea: </w:t>
      </w:r>
      <w:hyperlink r:id="rId107" w:history="1">
        <w:r>
          <w:rPr>
            <w:rStyle w:val="Hipervnculo"/>
          </w:rPr>
          <w:t>https://www.u-blox.com/en/product/sara-n3-series</w:t>
        </w:r>
      </w:hyperlink>
    </w:p>
    <w:p w14:paraId="54789B4F" w14:textId="12BD936F" w:rsidR="006777BA" w:rsidRDefault="006777BA" w:rsidP="006777BA">
      <w:pPr>
        <w:rPr>
          <w:rStyle w:val="Hipervnculo"/>
        </w:rPr>
      </w:pPr>
      <w:r>
        <w:rPr>
          <w:lang w:val="en-US"/>
        </w:rPr>
        <w:t>[1</w:t>
      </w:r>
      <w:r w:rsidR="001E4059">
        <w:rPr>
          <w:lang w:val="en-US"/>
        </w:rPr>
        <w:t>6</w:t>
      </w:r>
      <w:r>
        <w:rPr>
          <w:lang w:val="en-US"/>
        </w:rPr>
        <w:t>] u-</w:t>
      </w:r>
      <w:proofErr w:type="spellStart"/>
      <w:r>
        <w:rPr>
          <w:lang w:val="en-US"/>
        </w:rPr>
        <w:t>blox</w:t>
      </w:r>
      <w:proofErr w:type="spellEnd"/>
      <w:r>
        <w:rPr>
          <w:lang w:val="en-US"/>
        </w:rPr>
        <w:t xml:space="preserve">. SARA-R5 series LTE-M / NB-IoT modules with secure cloud. </w:t>
      </w:r>
      <w:r>
        <w:t xml:space="preserve">Última consulta: 15/03/2021. Disponible en línea: </w:t>
      </w:r>
      <w:hyperlink r:id="rId108" w:history="1">
        <w:r>
          <w:rPr>
            <w:rStyle w:val="Hipervnculo"/>
          </w:rPr>
          <w:t>https://www.u-blox.com/en/product/sara-r5-series</w:t>
        </w:r>
      </w:hyperlink>
    </w:p>
    <w:p w14:paraId="3799E2F3" w14:textId="2958EA19" w:rsidR="001E4059" w:rsidRDefault="001E4059" w:rsidP="006777BA">
      <w:r w:rsidRPr="00F35C01">
        <w:rPr>
          <w:rStyle w:val="Hipervnculo"/>
          <w:color w:val="auto"/>
          <w:u w:val="none"/>
          <w:lang w:val="en-US"/>
        </w:rPr>
        <w:t>[1</w:t>
      </w:r>
      <w:r>
        <w:rPr>
          <w:rStyle w:val="Hipervnculo"/>
          <w:color w:val="auto"/>
          <w:u w:val="none"/>
          <w:lang w:val="en-US"/>
        </w:rPr>
        <w:t>7</w:t>
      </w:r>
      <w:r w:rsidRPr="00F35C01">
        <w:rPr>
          <w:rStyle w:val="Hipervnculo"/>
          <w:color w:val="auto"/>
          <w:u w:val="none"/>
          <w:lang w:val="en-US"/>
        </w:rPr>
        <w:t xml:space="preserve">] Nordic Semiconductor. Hardware Files “Layout and BOM resources v0.15.0”. </w:t>
      </w:r>
      <w:r w:rsidRPr="00F35C01">
        <w:rPr>
          <w:rStyle w:val="Hipervnculo"/>
          <w:color w:val="auto"/>
          <w:u w:val="none"/>
        </w:rPr>
        <w:t>Última consulta: 23/02/2021. Disponible en línea:</w:t>
      </w:r>
      <w:r w:rsidRPr="00F35C01">
        <w:t xml:space="preserve"> </w:t>
      </w:r>
      <w:hyperlink r:id="rId109" w:history="1">
        <w:r>
          <w:rPr>
            <w:rStyle w:val="Hipervnculo"/>
          </w:rPr>
          <w:t>https://www.nordicsemi.com/-/media/Software-and-other-downloads/Dev-Kits/nRF9160-DK/nRF9160-DK---Hardware-files-0_15_0.zip</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10"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11"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w:t>
      </w:r>
      <w:proofErr w:type="spellStart"/>
      <w:r>
        <w:rPr>
          <w:lang w:val="en-US"/>
        </w:rPr>
        <w:t>Etherna</w:t>
      </w:r>
      <w:proofErr w:type="spellEnd"/>
      <w:r>
        <w:rPr>
          <w:lang w:val="en-US"/>
        </w:rPr>
        <w:t xml:space="preserve"> integration guide. </w:t>
      </w:r>
      <w:r>
        <w:t xml:space="preserve">Última consulta: 23/02/2021. Disponible en línea: </w:t>
      </w:r>
      <w:hyperlink r:id="rId112" w:history="1">
        <w:r>
          <w:rPr>
            <w:rStyle w:val="Hipervnculo"/>
          </w:rPr>
          <w:t>https://www.analog.com/media/en/technical-documentation/user-guides/Eterna_Integration_Guide.pdf</w:t>
        </w:r>
      </w:hyperlink>
    </w:p>
    <w:p w14:paraId="4E18FEBC" w14:textId="0A442E2F" w:rsidR="006777BA" w:rsidRDefault="006777BA" w:rsidP="006777BA">
      <w:r>
        <w:t>[2</w:t>
      </w:r>
      <w:r w:rsidR="00305701">
        <w:t>1</w:t>
      </w:r>
      <w:r>
        <w:t xml:space="preserve">] </w:t>
      </w:r>
      <w:proofErr w:type="spellStart"/>
      <w:r>
        <w:t>Midatronics</w:t>
      </w:r>
      <w:proofErr w:type="spellEnd"/>
      <w:r>
        <w:t xml:space="preserve">. </w:t>
      </w:r>
      <w:proofErr w:type="spellStart"/>
      <w:r>
        <w:t>D</w:t>
      </w:r>
      <w:r w:rsidR="005A7857">
        <w:t>usty</w:t>
      </w:r>
      <w:proofErr w:type="spellEnd"/>
      <w:r>
        <w:t xml:space="preserve"> </w:t>
      </w:r>
      <w:proofErr w:type="spellStart"/>
      <w:r>
        <w:t>User’s</w:t>
      </w:r>
      <w:proofErr w:type="spellEnd"/>
      <w:r>
        <w:t xml:space="preserve"> guide. Última consulta: 23/02/2021. Disponible e línea:  </w:t>
      </w:r>
      <w:hyperlink r:id="rId113" w:history="1">
        <w:r>
          <w:rPr>
            <w:rStyle w:val="Hipervnculo"/>
          </w:rPr>
          <w:t>https://midatronics.c</w:t>
        </w:r>
        <w:bookmarkStart w:id="62" w:name="_Hlt79082110"/>
        <w:bookmarkStart w:id="63" w:name="_Hlt79082109"/>
        <w:r>
          <w:rPr>
            <w:rStyle w:val="Hipervnculo"/>
          </w:rPr>
          <w:t>o</w:t>
        </w:r>
        <w:bookmarkEnd w:id="62"/>
        <w:bookmarkEnd w:id="63"/>
        <w:r>
          <w:rPr>
            <w:rStyle w:val="Hipervnculo"/>
          </w:rPr>
          <w:t>m/wp-content/uploads/2019/10/MIDATRONICS-ITM-DYPA-or-DYUF-B-02-User-Guide-Dusty-Rev-1.8.pdf</w:t>
        </w:r>
      </w:hyperlink>
    </w:p>
    <w:p w14:paraId="2FF13F1A" w14:textId="143D5C3F" w:rsidR="006777BA" w:rsidRDefault="006777BA" w:rsidP="006777BA">
      <w:pPr>
        <w:rPr>
          <w:rStyle w:val="Hipervnculo"/>
        </w:rPr>
      </w:pPr>
      <w:r>
        <w:rPr>
          <w:lang w:val="en-US"/>
        </w:rPr>
        <w:t>[2</w:t>
      </w:r>
      <w:r w:rsidR="00305701">
        <w:rPr>
          <w:lang w:val="en-US"/>
        </w:rPr>
        <w:t>2</w:t>
      </w:r>
      <w:r>
        <w:rPr>
          <w:lang w:val="en-US"/>
        </w:rPr>
        <w:t xml:space="preserve">] Linear Technology. Datasheet LTC4091. </w:t>
      </w:r>
      <w:proofErr w:type="spellStart"/>
      <w:r>
        <w:rPr>
          <w:lang w:val="en-US"/>
        </w:rPr>
        <w:t>Última</w:t>
      </w:r>
      <w:proofErr w:type="spellEnd"/>
      <w:r>
        <w:rPr>
          <w:lang w:val="en-US"/>
        </w:rPr>
        <w:t xml:space="preserve"> consulta: 05/08/2021. </w:t>
      </w:r>
      <w:r>
        <w:t xml:space="preserve">Disponible en línea: </w:t>
      </w:r>
      <w:hyperlink r:id="rId114" w:history="1">
        <w:r>
          <w:rPr>
            <w:rStyle w:val="Hipervnculo"/>
          </w:rPr>
          <w:t>https://ww</w:t>
        </w:r>
        <w:bookmarkStart w:id="64" w:name="_Hlt79083359"/>
        <w:bookmarkStart w:id="65" w:name="_Hlt79083358"/>
        <w:r>
          <w:rPr>
            <w:rStyle w:val="Hipervnculo"/>
          </w:rPr>
          <w:t>w</w:t>
        </w:r>
        <w:bookmarkEnd w:id="64"/>
        <w:bookmarkEnd w:id="65"/>
        <w:r>
          <w:rPr>
            <w:rStyle w:val="Hipervnculo"/>
          </w:rPr>
          <w:t>.analog.com/media/en/technical-documentation/data-sheets/4091fa.pdf</w:t>
        </w:r>
      </w:hyperlink>
    </w:p>
    <w:p w14:paraId="11089AC8" w14:textId="6EC10DB1" w:rsidR="00CF4AAE" w:rsidRDefault="00CF4AAE" w:rsidP="006777BA">
      <w:r>
        <w:t xml:space="preserve">[23] Texas Instruments. </w:t>
      </w:r>
      <w:proofErr w:type="spellStart"/>
      <w:r>
        <w:t>Datasheet</w:t>
      </w:r>
      <w:proofErr w:type="spellEnd"/>
      <w:r>
        <w:t xml:space="preserve"> TPS63802. Última consulta: 05/08/2021. Disponible en línea: </w:t>
      </w:r>
      <w:hyperlink r:id="rId115" w:history="1">
        <w:r>
          <w:rPr>
            <w:rStyle w:val="Hipervnculo"/>
          </w:rPr>
          <w:t>https://www.ti.com/lit/ds/symlink/tps63802.pdf?ts=16191717912</w:t>
        </w:r>
        <w:bookmarkStart w:id="66" w:name="_Hlt79082336"/>
        <w:bookmarkStart w:id="67" w:name="_Hlt79082335"/>
        <w:r>
          <w:rPr>
            <w:rStyle w:val="Hipervnculo"/>
          </w:rPr>
          <w:t>8</w:t>
        </w:r>
        <w:bookmarkEnd w:id="66"/>
        <w:bookmarkEnd w:id="67"/>
        <w:r>
          <w:rPr>
            <w:rStyle w:val="Hipervnculo"/>
          </w:rPr>
          <w:t>4&amp;ref_url=https%253A%252F%252Fwww.ti.com%252Fproduct</w:t>
        </w:r>
        <w:bookmarkStart w:id="68" w:name="_Hlt79142785"/>
        <w:bookmarkStart w:id="69" w:name="_Hlt79142784"/>
        <w:r>
          <w:rPr>
            <w:rStyle w:val="Hipervnculo"/>
          </w:rPr>
          <w:t>%</w:t>
        </w:r>
        <w:bookmarkEnd w:id="68"/>
        <w:bookmarkEnd w:id="69"/>
        <w:r>
          <w:rPr>
            <w:rStyle w:val="Hipervnculo"/>
          </w:rPr>
          <w:t>252FTPS63802</w:t>
        </w:r>
      </w:hyperlink>
    </w:p>
    <w:p w14:paraId="550E82E3" w14:textId="6808EDF1" w:rsidR="006777BA" w:rsidRDefault="006777BA" w:rsidP="006777BA">
      <w:r>
        <w:rPr>
          <w:lang w:val="en-US"/>
        </w:rPr>
        <w:t>[2</w:t>
      </w:r>
      <w:r w:rsidR="00CF4AAE">
        <w:rPr>
          <w:lang w:val="en-US"/>
        </w:rPr>
        <w:t>4</w:t>
      </w:r>
      <w:r>
        <w:rPr>
          <w:lang w:val="en-US"/>
        </w:rPr>
        <w:t xml:space="preserve">] </w:t>
      </w:r>
      <w:proofErr w:type="spellStart"/>
      <w:r>
        <w:rPr>
          <w:lang w:val="en-US"/>
        </w:rPr>
        <w:t>Tadiran</w:t>
      </w:r>
      <w:proofErr w:type="spellEnd"/>
      <w:r>
        <w:rPr>
          <w:lang w:val="en-US"/>
        </w:rPr>
        <w:t xml:space="preserve"> Batteries LTD. Datasheet TLI-1550S. </w:t>
      </w:r>
      <w:r>
        <w:t xml:space="preserve">Última consulta: 05/08/2021. Disponible en línea: </w:t>
      </w:r>
      <w:hyperlink r:id="rId116" w:history="1">
        <w:r>
          <w:rPr>
            <w:rStyle w:val="Hipervnculo"/>
          </w:rPr>
          <w:t>https://www.tadiranbat.com/assets/tli-1550s-rev.-c-dec-2019.pdf</w:t>
        </w:r>
      </w:hyperlink>
    </w:p>
    <w:p w14:paraId="28C03261" w14:textId="53198FAE" w:rsidR="006777BA" w:rsidRDefault="006777BA" w:rsidP="006777BA">
      <w:r>
        <w:rPr>
          <w:lang w:val="en-US"/>
        </w:rPr>
        <w:t>[2</w:t>
      </w:r>
      <w:r w:rsidR="00CF4AAE">
        <w:rPr>
          <w:lang w:val="en-US"/>
        </w:rPr>
        <w:t>5</w:t>
      </w:r>
      <w:r>
        <w:rPr>
          <w:lang w:val="en-US"/>
        </w:rPr>
        <w:t xml:space="preserve">] Nordic Semiconductor. Online Power Profiler for LTE. </w:t>
      </w:r>
      <w:r>
        <w:t xml:space="preserve">Última consulta 05/08/2021. Disponible en línea </w:t>
      </w:r>
      <w:hyperlink r:id="rId117" w:history="1">
        <w:r>
          <w:rPr>
            <w:rStyle w:val="Hipervnculo"/>
          </w:rPr>
          <w:t>https://devzone.nordicsemi.com/nor</w:t>
        </w:r>
        <w:bookmarkStart w:id="70" w:name="_Hlt79079009"/>
        <w:bookmarkStart w:id="71" w:name="_Hlt79079008"/>
        <w:r>
          <w:rPr>
            <w:rStyle w:val="Hipervnculo"/>
          </w:rPr>
          <w:t>d</w:t>
        </w:r>
        <w:bookmarkEnd w:id="70"/>
        <w:bookmarkEnd w:id="71"/>
        <w:r>
          <w:rPr>
            <w:rStyle w:val="Hipervnculo"/>
          </w:rPr>
          <w:t>ic/power/w/opp/3/online-power-profiler-for-lte</w:t>
        </w:r>
      </w:hyperlink>
    </w:p>
    <w:p w14:paraId="70598D00" w14:textId="25B120B0" w:rsidR="006777BA" w:rsidRDefault="006777BA" w:rsidP="006777BA">
      <w:r>
        <w:rPr>
          <w:lang w:val="en-US"/>
        </w:rPr>
        <w:t>[2</w:t>
      </w:r>
      <w:r w:rsidR="00CF4AAE">
        <w:rPr>
          <w:lang w:val="en-US"/>
        </w:rPr>
        <w:t>6</w:t>
      </w:r>
      <w:r>
        <w:rPr>
          <w:lang w:val="en-US"/>
        </w:rPr>
        <w:t xml:space="preserve">] Analog Devices. </w:t>
      </w:r>
      <w:proofErr w:type="spellStart"/>
      <w:r>
        <w:rPr>
          <w:lang w:val="en-US"/>
        </w:rPr>
        <w:t>SmartMesh</w:t>
      </w:r>
      <w:proofErr w:type="spellEnd"/>
      <w:r>
        <w:rPr>
          <w:lang w:val="en-US"/>
        </w:rPr>
        <w:t xml:space="preserve"> Power and Performance Estimator Excel spreadsheet. </w:t>
      </w:r>
      <w:r>
        <w:t xml:space="preserve">Última consulta: 09/08/2021. Disponible en línea: </w:t>
      </w:r>
      <w:hyperlink r:id="rId118" w:history="1">
        <w:r>
          <w:rPr>
            <w:rStyle w:val="Hipervnculo"/>
          </w:rPr>
          <w:t>https://www.analog.com/media/en/simulation-models/software-and-simulation/smartmesh_power_and_performance_estimator.xls</w:t>
        </w:r>
      </w:hyperlink>
    </w:p>
    <w:p w14:paraId="60F1ABC2" w14:textId="4A41DE81" w:rsidR="006777BA" w:rsidRDefault="006777BA" w:rsidP="006777BA">
      <w:pPr>
        <w:jc w:val="both"/>
        <w:rPr>
          <w:rStyle w:val="Hipervnculo"/>
        </w:rPr>
      </w:pPr>
      <w:r>
        <w:t>[2</w:t>
      </w:r>
      <w:r w:rsidR="00305701">
        <w:t>7</w:t>
      </w:r>
      <w:r>
        <w:t xml:space="preserve">] Texas Instruments. </w:t>
      </w:r>
      <w:proofErr w:type="spellStart"/>
      <w:r>
        <w:t>Datasheet</w:t>
      </w:r>
      <w:proofErr w:type="spellEnd"/>
      <w:r>
        <w:t xml:space="preserve"> TPS22917. Última consulta: 05/08/2021. Disponible en línea: </w:t>
      </w:r>
      <w:hyperlink r:id="rId119" w:history="1">
        <w:r>
          <w:rPr>
            <w:rStyle w:val="Hipervnculo"/>
          </w:rPr>
          <w:t>https://www.ti.com/lit/ds/symlink/tps2291</w:t>
        </w:r>
        <w:bookmarkStart w:id="72" w:name="_Hlt79418089"/>
        <w:bookmarkStart w:id="73" w:name="_Hlt79418088"/>
        <w:r>
          <w:rPr>
            <w:rStyle w:val="Hipervnculo"/>
          </w:rPr>
          <w:t>7</w:t>
        </w:r>
        <w:bookmarkEnd w:id="72"/>
        <w:bookmarkEnd w:id="73"/>
        <w:r>
          <w:rPr>
            <w:rStyle w:val="Hipervnculo"/>
          </w:rPr>
          <w:t>.pdf?ts=1628171675670&amp;ref_url=https%253A%252F%252Fwww.ti.com%252Fproduct%252FTPS22917</w:t>
        </w:r>
      </w:hyperlink>
    </w:p>
    <w:p w14:paraId="57214C3B" w14:textId="5A982D22" w:rsidR="002641C1" w:rsidRPr="002641C1" w:rsidRDefault="00822493" w:rsidP="00822493">
      <w:pPr>
        <w:rPr>
          <w:color w:val="0563C1"/>
          <w:u w:val="single"/>
        </w:rPr>
      </w:pPr>
      <w:r>
        <w:t xml:space="preserve">[28] </w:t>
      </w:r>
      <w:proofErr w:type="spellStart"/>
      <w:r>
        <w:t>Grafana</w:t>
      </w:r>
      <w:proofErr w:type="spellEnd"/>
      <w:r>
        <w:t xml:space="preserve"> </w:t>
      </w:r>
      <w:proofErr w:type="spellStart"/>
      <w:r>
        <w:t>Labs</w:t>
      </w:r>
      <w:proofErr w:type="spellEnd"/>
      <w:r>
        <w:t xml:space="preserve">. </w:t>
      </w:r>
      <w:proofErr w:type="spellStart"/>
      <w:r w:rsidRPr="00A8105F">
        <w:t>Download</w:t>
      </w:r>
      <w:proofErr w:type="spellEnd"/>
      <w:r w:rsidRPr="00A8105F">
        <w:t xml:space="preserve"> </w:t>
      </w:r>
      <w:proofErr w:type="spellStart"/>
      <w:r w:rsidRPr="00A8105F">
        <w:t>Grafana</w:t>
      </w:r>
      <w:proofErr w:type="spellEnd"/>
      <w:r w:rsidRPr="00A8105F">
        <w:t xml:space="preserve">. </w:t>
      </w:r>
      <w:r w:rsidRPr="00822493">
        <w:t xml:space="preserve">Última </w:t>
      </w:r>
      <w:r>
        <w:t xml:space="preserve">consulta: 31/08/2021. Disponible en línea: </w:t>
      </w:r>
      <w:hyperlink r:id="rId120" w:history="1">
        <w:r w:rsidR="00F22366" w:rsidRPr="001B1084">
          <w:rPr>
            <w:rStyle w:val="Hipervnculo"/>
          </w:rPr>
          <w:t>https://grafana.com/grafana/download?pg=get&amp;plcmt=selfmanaged-box1-cta1</w:t>
        </w:r>
      </w:hyperlink>
    </w:p>
    <w:p w14:paraId="420F6975" w14:textId="313027B3" w:rsidR="00E444FE" w:rsidRPr="00937E81" w:rsidRDefault="002641C1" w:rsidP="00937E81">
      <w:r w:rsidRPr="0014216B">
        <w:t xml:space="preserve">[29] </w:t>
      </w:r>
      <w:proofErr w:type="spellStart"/>
      <w:r w:rsidRPr="0014216B">
        <w:t>HiveMQ</w:t>
      </w:r>
      <w:proofErr w:type="spellEnd"/>
      <w:r w:rsidRPr="0014216B">
        <w:t xml:space="preserve">. </w:t>
      </w:r>
      <w:proofErr w:type="spellStart"/>
      <w:r w:rsidRPr="0014216B">
        <w:t>Public</w:t>
      </w:r>
      <w:proofErr w:type="spellEnd"/>
      <w:r w:rsidRPr="0014216B">
        <w:t xml:space="preserve"> MQTT </w:t>
      </w:r>
      <w:proofErr w:type="spellStart"/>
      <w:r w:rsidRPr="0014216B">
        <w:rPr>
          <w:i/>
          <w:iCs/>
        </w:rPr>
        <w:t>broker</w:t>
      </w:r>
      <w:proofErr w:type="spellEnd"/>
      <w:r w:rsidRPr="0014216B">
        <w:t xml:space="preserve">. </w:t>
      </w:r>
      <w:r w:rsidRPr="002641C1">
        <w:t>Última consulta: 07/09/</w:t>
      </w:r>
      <w:r>
        <w:t xml:space="preserve">2021. Disponible en línea: </w:t>
      </w:r>
      <w:hyperlink r:id="rId121" w:history="1">
        <w:r w:rsidRPr="00DD212B">
          <w:rPr>
            <w:rStyle w:val="Hipervnculo"/>
          </w:rPr>
          <w:t>https://www.hivemq.com/public-mqtt-broker/</w:t>
        </w:r>
      </w:hyperlink>
    </w:p>
    <w:p w14:paraId="32572CA9" w14:textId="3FBFF464" w:rsidR="006777BA" w:rsidRDefault="006777BA" w:rsidP="006777BA">
      <w:pPr>
        <w:pStyle w:val="Ttulo2"/>
      </w:pPr>
      <w:bookmarkStart w:id="74" w:name="_Toc81418882"/>
      <w:r>
        <w:lastRenderedPageBreak/>
        <w:t>Figuras</w:t>
      </w:r>
      <w:bookmarkEnd w:id="74"/>
    </w:p>
    <w:p w14:paraId="7944792E" w14:textId="0EE957D0" w:rsidR="006C282A" w:rsidRDefault="006777BA" w:rsidP="006777BA">
      <w:r>
        <w:t xml:space="preserve">Figura </w:t>
      </w:r>
      <w:r w:rsidR="001B3965">
        <w:t>4</w:t>
      </w:r>
      <w:r>
        <w:t xml:space="preserve"> </w:t>
      </w:r>
      <w:hyperlink r:id="rId122" w:history="1">
        <w:r w:rsidR="006C282A" w:rsidRPr="00D93987">
          <w:rPr>
            <w:rStyle w:val="Hipervnculo"/>
          </w:rPr>
          <w:t>https://www.researchgate.net/profile/Pietro-Tedeschi/publication/327605635/figure/fig1/AS:670107357437959@1536777452745/Sigfox-Protocol-Stack-compare-with-OSI-model.png</w:t>
        </w:r>
      </w:hyperlink>
    </w:p>
    <w:p w14:paraId="1DB00654" w14:textId="63D2DD69" w:rsidR="006C282A" w:rsidRDefault="006777BA" w:rsidP="006777BA">
      <w:r>
        <w:t xml:space="preserve">Figura </w:t>
      </w:r>
      <w:r w:rsidR="001B3965">
        <w:t>5</w:t>
      </w:r>
      <w:r>
        <w:t xml:space="preserve"> </w:t>
      </w:r>
      <w:hyperlink r:id="rId123" w:history="1">
        <w:r w:rsidR="006C282A" w:rsidRPr="00D93987">
          <w:rPr>
            <w:rStyle w:val="Hipervnculo"/>
          </w:rPr>
          <w:t>https://www.rfwireless-world.com/images/LoRa-protocol-stack.jpg</w:t>
        </w:r>
      </w:hyperlink>
    </w:p>
    <w:p w14:paraId="2E22266A" w14:textId="265F3935" w:rsidR="006777BA" w:rsidRDefault="006777BA" w:rsidP="006777BA">
      <w:r>
        <w:t xml:space="preserve">Figura </w:t>
      </w:r>
      <w:r w:rsidR="001B3965">
        <w:t>6</w:t>
      </w:r>
      <w:r>
        <w:t xml:space="preserve"> </w:t>
      </w:r>
      <w:hyperlink r:id="rId124" w:history="1">
        <w:r>
          <w:rPr>
            <w:rStyle w:val="Hipervnculo"/>
          </w:rPr>
          <w:t>https://www.controlglobal.com/assets/12WPpdf/120904-emerson-wirelesshart-isa.pdf</w:t>
        </w:r>
      </w:hyperlink>
    </w:p>
    <w:p w14:paraId="6F288207" w14:textId="7B14DBD9" w:rsidR="006777BA" w:rsidRDefault="006777BA" w:rsidP="006777BA">
      <w:r>
        <w:t xml:space="preserve">Figura </w:t>
      </w:r>
      <w:r w:rsidR="001B3965">
        <w:t>7</w:t>
      </w:r>
      <w:r>
        <w:t xml:space="preserve"> </w:t>
      </w:r>
      <w:hyperlink r:id="rId125" w:history="1">
        <w:r>
          <w:rPr>
            <w:rStyle w:val="Hipervnculo"/>
          </w:rPr>
          <w:t>https://iopscience.iop.org/article/10.1088/1757-899X/466/1/012077/pdf</w:t>
        </w:r>
      </w:hyperlink>
    </w:p>
    <w:p w14:paraId="701C207A" w14:textId="277630D9" w:rsidR="006C282A" w:rsidRDefault="006777BA" w:rsidP="006777BA">
      <w:r>
        <w:t xml:space="preserve">Figura </w:t>
      </w:r>
      <w:r w:rsidR="001B3965">
        <w:t>8</w:t>
      </w:r>
      <w:r>
        <w:t xml:space="preserve"> </w:t>
      </w:r>
      <w:hyperlink r:id="rId126" w:history="1">
        <w:r w:rsidR="006C282A" w:rsidRPr="00D93987">
          <w:rPr>
            <w:rStyle w:val="Hipervnculo"/>
          </w:rPr>
          <w:t>https://www.incibe-cert.es/sites/default/files/blog/seguridad-comunicaciones-zigbee/red_zigbee.jpg</w:t>
        </w:r>
      </w:hyperlink>
    </w:p>
    <w:p w14:paraId="2FABF7F7" w14:textId="404DB6A3" w:rsidR="006777BA" w:rsidRDefault="006777BA" w:rsidP="006777BA">
      <w:r>
        <w:t xml:space="preserve">Figura </w:t>
      </w:r>
      <w:r w:rsidR="001B3965">
        <w:t>9</w:t>
      </w:r>
      <w:r>
        <w:t xml:space="preserve"> </w:t>
      </w:r>
      <w:hyperlink r:id="rId127" w:history="1">
        <w:r>
          <w:rPr>
            <w:rStyle w:val="Hipervnculo"/>
          </w:rPr>
          <w:t>https://rua.ua.es/dspace/bitstream/10045/1109/7/Informe_ZigBee.pdf</w:t>
        </w:r>
      </w:hyperlink>
    </w:p>
    <w:p w14:paraId="5B824E41" w14:textId="243F5485" w:rsidR="006C282A" w:rsidRDefault="006777BA" w:rsidP="006777BA">
      <w:r>
        <w:t xml:space="preserve">Figura </w:t>
      </w:r>
      <w:r w:rsidR="001B3965">
        <w:t>10</w:t>
      </w:r>
      <w:r>
        <w:t xml:space="preserve"> </w:t>
      </w:r>
      <w:hyperlink r:id="rId128" w:history="1">
        <w:r w:rsidR="006C282A" w:rsidRPr="00D93987">
          <w:rPr>
            <w:rStyle w:val="Hipervnculo"/>
          </w:rPr>
          <w:t>https://www.rfwireless-world.com/images/BLE-Protocol-Stack.jpg</w:t>
        </w:r>
      </w:hyperlink>
    </w:p>
    <w:p w14:paraId="0E4025EE" w14:textId="3174C53D" w:rsidR="006777BA" w:rsidRDefault="006777BA" w:rsidP="006777BA">
      <w:r>
        <w:t>Figura 1</w:t>
      </w:r>
      <w:r w:rsidR="001B3965">
        <w:t>1</w:t>
      </w:r>
      <w:r>
        <w:t xml:space="preserve"> </w:t>
      </w:r>
      <w:hyperlink r:id="rId129" w:history="1">
        <w:r>
          <w:rPr>
            <w:rStyle w:val="Hipervnculo"/>
          </w:rPr>
          <w:t>https://www.rfwireless-world.com/images/BLE-States.jpg</w:t>
        </w:r>
      </w:hyperlink>
    </w:p>
    <w:p w14:paraId="4DFBDB86" w14:textId="3731CEF6" w:rsidR="006777BA" w:rsidRDefault="006777BA" w:rsidP="006777BA">
      <w:r>
        <w:t>Figura 1</w:t>
      </w:r>
      <w:r w:rsidR="001B3965">
        <w:t>2</w:t>
      </w:r>
      <w:r>
        <w:t xml:space="preserve"> </w:t>
      </w:r>
      <w:hyperlink r:id="rId130" w:history="1">
        <w:r>
          <w:rPr>
            <w:rStyle w:val="Hipervnculo"/>
          </w:rPr>
          <w:t>https://commons.wikimedia.org/wiki/File:Reutilizacion_frecuencia.svg</w:t>
        </w:r>
      </w:hyperlink>
    </w:p>
    <w:p w14:paraId="52218922" w14:textId="2B28944C" w:rsidR="006777BA" w:rsidRDefault="006777BA" w:rsidP="006777BA">
      <w:r>
        <w:t>Figura 1</w:t>
      </w:r>
      <w:r w:rsidR="001B3965">
        <w:t>3</w:t>
      </w:r>
      <w:r>
        <w:t xml:space="preserve"> </w:t>
      </w:r>
      <w:hyperlink r:id="rId131" w:history="1">
        <w:r>
          <w:rPr>
            <w:rStyle w:val="Hipervnculo"/>
          </w:rPr>
          <w:t>https://www.rfwireless-world.com/images/NB-IoT-Protocol-Stack.jpg</w:t>
        </w:r>
      </w:hyperlink>
    </w:p>
    <w:p w14:paraId="6B96B4F1" w14:textId="4E17E199" w:rsidR="006777BA" w:rsidRDefault="006777BA" w:rsidP="006777BA">
      <w:r>
        <w:t>Figura 1</w:t>
      </w:r>
      <w:r w:rsidR="001B3965">
        <w:t>4</w:t>
      </w:r>
      <w:r>
        <w:t xml:space="preserve"> </w:t>
      </w:r>
      <w:hyperlink r:id="rId132" w:history="1">
        <w:r>
          <w:rPr>
            <w:rStyle w:val="Hipervnculo"/>
          </w:rPr>
          <w:t>https://www.rfwireless-world.com/images/LTE-M-Protocol-Stack.jpg</w:t>
        </w:r>
      </w:hyperlink>
    </w:p>
    <w:p w14:paraId="0FA8685B" w14:textId="18C2068E" w:rsidR="006777BA" w:rsidRDefault="006777BA" w:rsidP="006777BA">
      <w:r>
        <w:t>Figura 1</w:t>
      </w:r>
      <w:r w:rsidR="001B3965">
        <w:t>5</w:t>
      </w:r>
      <w:r>
        <w:t xml:space="preserve"> </w:t>
      </w:r>
      <w:hyperlink r:id="rId133" w:history="1">
        <w:r>
          <w:rPr>
            <w:rStyle w:val="Hipervnculo"/>
          </w:rPr>
          <w:t>https://www.pickdata.net/sites/default/files/coap_diagrama_example.png</w:t>
        </w:r>
      </w:hyperlink>
    </w:p>
    <w:p w14:paraId="4AB826A0" w14:textId="541ECB9A" w:rsidR="006777BA" w:rsidRDefault="006777BA" w:rsidP="006777BA">
      <w:r>
        <w:t>Figura 1</w:t>
      </w:r>
      <w:r w:rsidR="001B3965">
        <w:t>6</w:t>
      </w:r>
      <w:r>
        <w:t xml:space="preserve"> </w:t>
      </w:r>
      <w:hyperlink r:id="rId134" w:history="1">
        <w:r>
          <w:rPr>
            <w:rStyle w:val="Hipervnculo"/>
          </w:rPr>
          <w:t>https://www.pickdata.net/sites/default/files/mqtt_diagram_example.png</w:t>
        </w:r>
      </w:hyperlink>
    </w:p>
    <w:p w14:paraId="69DB57A1" w14:textId="098CBEAF" w:rsidR="006777BA" w:rsidRDefault="006777BA" w:rsidP="006777BA">
      <w:r>
        <w:t>Figura 1</w:t>
      </w:r>
      <w:r w:rsidR="001B3965">
        <w:t xml:space="preserve">8 </w:t>
      </w:r>
      <w:hyperlink r:id="rId135" w:history="1">
        <w:r w:rsidR="00742102" w:rsidRPr="00ED4C65">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148E89FF" w14:textId="38AD7732" w:rsidR="003A0A93" w:rsidRPr="00D4432A" w:rsidRDefault="00D4432A" w:rsidP="00A50223">
      <w:pPr>
        <w:pStyle w:val="Ttulo1"/>
        <w:rPr>
          <w:lang w:val="en-US"/>
        </w:rPr>
      </w:pPr>
      <w:bookmarkStart w:id="75" w:name="_Toc81418883"/>
      <w:r>
        <w:rPr>
          <w:noProof/>
          <w:lang w:val="es-ES_tradnl" w:eastAsia="es-ES_tradnl"/>
        </w:rPr>
        <w:lastRenderedPageBreak/>
        <w:drawing>
          <wp:anchor distT="0" distB="0" distL="114300" distR="114300" simplePos="0" relativeHeight="251694080" behindDoc="0" locked="0" layoutInCell="1" allowOverlap="1" wp14:anchorId="3BD8A3D0" wp14:editId="27E38208">
            <wp:simplePos x="0" y="0"/>
            <wp:positionH relativeFrom="margin">
              <wp:posOffset>-1553845</wp:posOffset>
            </wp:positionH>
            <wp:positionV relativeFrom="paragraph">
              <wp:posOffset>1755775</wp:posOffset>
            </wp:positionV>
            <wp:extent cx="8534400" cy="5635625"/>
            <wp:effectExtent l="1587" t="0" r="1588" b="1587"/>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8534400" cy="5635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B4573" w:rsidRPr="00422394">
        <w:rPr>
          <w:lang w:val="en-US"/>
        </w:rPr>
        <w:t>Anexo</w:t>
      </w:r>
      <w:r w:rsidR="00422394" w:rsidRPr="00422394">
        <w:rPr>
          <w:lang w:val="en-US"/>
        </w:rPr>
        <w:t xml:space="preserve"> I: </w:t>
      </w:r>
      <w:proofErr w:type="spellStart"/>
      <w:r w:rsidR="00DC67AE">
        <w:rPr>
          <w:lang w:val="en-US"/>
        </w:rPr>
        <w:t>Esquemáticos</w:t>
      </w:r>
      <w:bookmarkEnd w:id="75"/>
      <w:proofErr w:type="spellEnd"/>
    </w:p>
    <w:p w14:paraId="61AC9350" w14:textId="68B92310" w:rsidR="00D4432A" w:rsidRDefault="00D4432A">
      <w:pPr>
        <w:suppressAutoHyphens w:val="0"/>
        <w:rPr>
          <w:lang w:val="en-US"/>
        </w:rPr>
      </w:pPr>
      <w:r>
        <w:rPr>
          <w:noProof/>
          <w:lang w:val="es-ES_tradnl" w:eastAsia="es-ES_tradnl"/>
        </w:rPr>
        <w:lastRenderedPageBreak/>
        <w:drawing>
          <wp:anchor distT="0" distB="0" distL="114300" distR="114300" simplePos="0" relativeHeight="251693056" behindDoc="0" locked="0" layoutInCell="1" allowOverlap="1" wp14:anchorId="4E1470C7" wp14:editId="72D049B6">
            <wp:simplePos x="0" y="0"/>
            <wp:positionH relativeFrom="margin">
              <wp:align>center</wp:align>
            </wp:positionH>
            <wp:positionV relativeFrom="paragraph">
              <wp:posOffset>1530985</wp:posOffset>
            </wp:positionV>
            <wp:extent cx="8865870" cy="5851525"/>
            <wp:effectExtent l="2222"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16200000">
                      <a:off x="0" y="0"/>
                      <a:ext cx="8865870" cy="585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AE">
        <w:rPr>
          <w:lang w:val="en-US"/>
        </w:rPr>
        <w:br w:type="page"/>
      </w:r>
      <w:r w:rsidR="00CB7BA4">
        <w:rPr>
          <w:noProof/>
          <w:lang w:val="es-ES_tradnl" w:eastAsia="es-ES_tradnl"/>
        </w:rPr>
        <w:lastRenderedPageBreak/>
        <w:drawing>
          <wp:anchor distT="0" distB="0" distL="114300" distR="114300" simplePos="0" relativeHeight="251695104" behindDoc="0" locked="0" layoutInCell="1" allowOverlap="1" wp14:anchorId="6222A722" wp14:editId="78E79E84">
            <wp:simplePos x="0" y="0"/>
            <wp:positionH relativeFrom="margin">
              <wp:align>center</wp:align>
            </wp:positionH>
            <wp:positionV relativeFrom="paragraph">
              <wp:posOffset>1524000</wp:posOffset>
            </wp:positionV>
            <wp:extent cx="8942705" cy="5910580"/>
            <wp:effectExtent l="0" t="7937" r="2857" b="2858"/>
            <wp:wrapSquare wrapText="bothSides"/>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rot="16200000">
                      <a:off x="0" y="0"/>
                      <a:ext cx="8942705" cy="59105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183196C" w14:textId="6E790AE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6128" behindDoc="0" locked="0" layoutInCell="1" allowOverlap="1" wp14:anchorId="1EBB0BAA" wp14:editId="2729D5E2">
            <wp:simplePos x="0" y="0"/>
            <wp:positionH relativeFrom="margin">
              <wp:align>center</wp:align>
            </wp:positionH>
            <wp:positionV relativeFrom="paragraph">
              <wp:posOffset>1524000</wp:posOffset>
            </wp:positionV>
            <wp:extent cx="8939530" cy="5907405"/>
            <wp:effectExtent l="0" t="7938" r="6033" b="6032"/>
            <wp:wrapSquare wrapText="bothSides"/>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rot="16200000">
                      <a:off x="0" y="0"/>
                      <a:ext cx="8939530" cy="5907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C19DC" w14:textId="3DD22C23"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7152" behindDoc="0" locked="0" layoutInCell="1" allowOverlap="1" wp14:anchorId="42F3FEFA" wp14:editId="703C3771">
            <wp:simplePos x="0" y="0"/>
            <wp:positionH relativeFrom="margin">
              <wp:align>center</wp:align>
            </wp:positionH>
            <wp:positionV relativeFrom="paragraph">
              <wp:posOffset>1524000</wp:posOffset>
            </wp:positionV>
            <wp:extent cx="8935085" cy="5904865"/>
            <wp:effectExtent l="0" t="8890" r="9525" b="952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16200000">
                      <a:off x="0" y="0"/>
                      <a:ext cx="8935085" cy="590486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395B694D" w14:textId="20EA9140"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8176" behindDoc="0" locked="0" layoutInCell="1" allowOverlap="1" wp14:anchorId="61D30775" wp14:editId="3777F117">
            <wp:simplePos x="0" y="0"/>
            <wp:positionH relativeFrom="margin">
              <wp:align>center</wp:align>
            </wp:positionH>
            <wp:positionV relativeFrom="paragraph">
              <wp:posOffset>1524000</wp:posOffset>
            </wp:positionV>
            <wp:extent cx="8970010" cy="5927090"/>
            <wp:effectExtent l="0" t="2540" r="0" b="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rot="16200000">
                      <a:off x="0" y="0"/>
                      <a:ext cx="8970010" cy="592709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5BA1551" w14:textId="37ACD886" w:rsidR="00CB7BA4" w:rsidRDefault="00CB7BA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699200" behindDoc="0" locked="0" layoutInCell="1" allowOverlap="1" wp14:anchorId="7CFB5CC6" wp14:editId="40AB335A">
            <wp:simplePos x="0" y="0"/>
            <wp:positionH relativeFrom="margin">
              <wp:align>center</wp:align>
            </wp:positionH>
            <wp:positionV relativeFrom="paragraph">
              <wp:posOffset>1524000</wp:posOffset>
            </wp:positionV>
            <wp:extent cx="8964295" cy="5925820"/>
            <wp:effectExtent l="0" t="4762" r="3492" b="3493"/>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rot="16200000">
                      <a:off x="0" y="0"/>
                      <a:ext cx="8964295" cy="592582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26F1AA1" w14:textId="0558BDF2" w:rsidR="00CB7BA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0224" behindDoc="0" locked="0" layoutInCell="1" allowOverlap="1" wp14:anchorId="387B98D3" wp14:editId="09671BA2">
            <wp:simplePos x="0" y="0"/>
            <wp:positionH relativeFrom="margin">
              <wp:align>center</wp:align>
            </wp:positionH>
            <wp:positionV relativeFrom="paragraph">
              <wp:posOffset>1524000</wp:posOffset>
            </wp:positionV>
            <wp:extent cx="8967470" cy="5927725"/>
            <wp:effectExtent l="0" t="4128" r="953" b="952"/>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rot="16200000">
                      <a:off x="0" y="0"/>
                      <a:ext cx="8967470" cy="592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7BA4">
        <w:rPr>
          <w:lang w:val="en-US"/>
        </w:rPr>
        <w:br w:type="page"/>
      </w:r>
    </w:p>
    <w:p w14:paraId="1956BAE6" w14:textId="3C72ABEA"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1248" behindDoc="0" locked="0" layoutInCell="1" allowOverlap="1" wp14:anchorId="163A0A9A" wp14:editId="7E6A1188">
            <wp:simplePos x="0" y="0"/>
            <wp:positionH relativeFrom="margin">
              <wp:align>center</wp:align>
            </wp:positionH>
            <wp:positionV relativeFrom="paragraph">
              <wp:posOffset>1524000</wp:posOffset>
            </wp:positionV>
            <wp:extent cx="8950325" cy="5913755"/>
            <wp:effectExtent l="0" t="5715" r="0" b="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rot="16200000">
                      <a:off x="0" y="0"/>
                      <a:ext cx="8950325" cy="591375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7905EAA" w14:textId="1F810301"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2272" behindDoc="0" locked="0" layoutInCell="1" allowOverlap="1" wp14:anchorId="335D0645" wp14:editId="2AEF5C27">
            <wp:simplePos x="0" y="0"/>
            <wp:positionH relativeFrom="margin">
              <wp:align>center</wp:align>
            </wp:positionH>
            <wp:positionV relativeFrom="paragraph">
              <wp:posOffset>1524000</wp:posOffset>
            </wp:positionV>
            <wp:extent cx="8954770" cy="5916930"/>
            <wp:effectExtent l="0" t="5080" r="0" b="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rot="16200000">
                      <a:off x="0" y="0"/>
                      <a:ext cx="8954770" cy="59169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38D1909" w14:textId="44FD72E3" w:rsidR="008D03F4" w:rsidRDefault="008D03F4">
      <w:pPr>
        <w:suppressAutoHyphens w:val="0"/>
        <w:rPr>
          <w:rFonts w:ascii="Calibri Light" w:eastAsia="Times New Roman" w:hAnsi="Calibri Light"/>
          <w:b/>
          <w:bCs/>
          <w:sz w:val="32"/>
          <w:szCs w:val="32"/>
          <w:lang w:val="en-US"/>
        </w:rPr>
      </w:pPr>
      <w:r>
        <w:rPr>
          <w:noProof/>
          <w:lang w:val="es-ES_tradnl" w:eastAsia="es-ES_tradnl"/>
        </w:rPr>
        <w:lastRenderedPageBreak/>
        <w:drawing>
          <wp:anchor distT="0" distB="0" distL="114300" distR="114300" simplePos="0" relativeHeight="251703296" behindDoc="0" locked="0" layoutInCell="1" allowOverlap="1" wp14:anchorId="4A2D3B0B" wp14:editId="58B76F25">
            <wp:simplePos x="0" y="0"/>
            <wp:positionH relativeFrom="margin">
              <wp:align>center</wp:align>
            </wp:positionH>
            <wp:positionV relativeFrom="paragraph">
              <wp:posOffset>1524000</wp:posOffset>
            </wp:positionV>
            <wp:extent cx="8964295" cy="5923280"/>
            <wp:effectExtent l="0" t="3492" r="4762" b="4763"/>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rot="16200000">
                      <a:off x="0" y="0"/>
                      <a:ext cx="8964295" cy="59232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3BEFFA0" w14:textId="3BAEFF83" w:rsidR="00AC4984" w:rsidRDefault="00DC67AE" w:rsidP="00DC67AE">
      <w:pPr>
        <w:pStyle w:val="Ttulo1"/>
        <w:rPr>
          <w:lang w:val="en-US"/>
        </w:rPr>
      </w:pPr>
      <w:bookmarkStart w:id="76" w:name="_Toc81418884"/>
      <w:r>
        <w:rPr>
          <w:lang w:val="en-US"/>
        </w:rPr>
        <w:lastRenderedPageBreak/>
        <w:t>Anexo II: Bill of Materials (BOM)</w:t>
      </w:r>
      <w:bookmarkEnd w:id="76"/>
    </w:p>
    <w:p w14:paraId="1AF9B03F" w14:textId="77777777" w:rsidR="00DC67AE" w:rsidRPr="00DC67AE" w:rsidRDefault="00DC67AE" w:rsidP="00DC67AE">
      <w:pPr>
        <w:rPr>
          <w:lang w:val="en-US"/>
        </w:rPr>
      </w:pPr>
    </w:p>
    <w:tbl>
      <w:tblPr>
        <w:tblStyle w:val="Tablaconcuadrcula"/>
        <w:tblW w:w="0" w:type="auto"/>
        <w:tblLook w:val="04A0" w:firstRow="1" w:lastRow="0" w:firstColumn="1" w:lastColumn="0" w:noHBand="0" w:noVBand="1"/>
      </w:tblPr>
      <w:tblGrid>
        <w:gridCol w:w="645"/>
        <w:gridCol w:w="761"/>
        <w:gridCol w:w="1589"/>
        <w:gridCol w:w="1692"/>
        <w:gridCol w:w="642"/>
        <w:gridCol w:w="1357"/>
        <w:gridCol w:w="626"/>
        <w:gridCol w:w="1182"/>
      </w:tblGrid>
      <w:tr w:rsidR="000C0A14" w14:paraId="4FFAFDFD" w14:textId="77777777" w:rsidTr="00AC4984">
        <w:tc>
          <w:tcPr>
            <w:tcW w:w="645" w:type="dxa"/>
            <w:shd w:val="clear" w:color="auto" w:fill="F2F2F2" w:themeFill="background1" w:themeFillShade="F2"/>
            <w:vAlign w:val="center"/>
          </w:tcPr>
          <w:p w14:paraId="320DA2B5" w14:textId="21E9C005" w:rsidR="00A54C50" w:rsidRDefault="00A54C50" w:rsidP="000C0A14">
            <w:pPr>
              <w:jc w:val="center"/>
              <w:rPr>
                <w:lang w:val="en-US"/>
              </w:rPr>
            </w:pPr>
            <w:proofErr w:type="spellStart"/>
            <w:r>
              <w:rPr>
                <w:rFonts w:ascii="Segoe UI" w:hAnsi="Segoe UI" w:cs="Segoe UI"/>
                <w:color w:val="000000"/>
                <w:sz w:val="16"/>
                <w:szCs w:val="16"/>
              </w:rPr>
              <w:t>Quantity</w:t>
            </w:r>
            <w:proofErr w:type="spellEnd"/>
          </w:p>
        </w:tc>
        <w:tc>
          <w:tcPr>
            <w:tcW w:w="910" w:type="dxa"/>
            <w:shd w:val="clear" w:color="auto" w:fill="F2F2F2" w:themeFill="background1" w:themeFillShade="F2"/>
            <w:vAlign w:val="center"/>
          </w:tcPr>
          <w:p w14:paraId="5027B672" w14:textId="1F78389D" w:rsidR="00A54C50" w:rsidRDefault="00A54C50" w:rsidP="000C0A14">
            <w:pPr>
              <w:jc w:val="center"/>
              <w:rPr>
                <w:lang w:val="en-US"/>
              </w:rPr>
            </w:pPr>
            <w:proofErr w:type="spellStart"/>
            <w:r>
              <w:rPr>
                <w:rFonts w:ascii="Segoe UI" w:hAnsi="Segoe UI" w:cs="Segoe UI"/>
                <w:color w:val="000000"/>
                <w:sz w:val="16"/>
                <w:szCs w:val="16"/>
              </w:rPr>
              <w:t>Designator</w:t>
            </w:r>
            <w:proofErr w:type="spellEnd"/>
          </w:p>
        </w:tc>
        <w:tc>
          <w:tcPr>
            <w:tcW w:w="1440" w:type="dxa"/>
            <w:shd w:val="clear" w:color="auto" w:fill="F2F2F2" w:themeFill="background1" w:themeFillShade="F2"/>
            <w:vAlign w:val="center"/>
          </w:tcPr>
          <w:p w14:paraId="1E8F1233" w14:textId="6220ACBC" w:rsidR="00A54C50" w:rsidRDefault="00A54C50" w:rsidP="000C0A14">
            <w:pPr>
              <w:jc w:val="center"/>
              <w:rPr>
                <w:lang w:val="en-US"/>
              </w:rPr>
            </w:pPr>
            <w:proofErr w:type="spellStart"/>
            <w:r>
              <w:rPr>
                <w:rFonts w:ascii="Segoe UI" w:hAnsi="Segoe UI" w:cs="Segoe UI"/>
                <w:color w:val="000000"/>
                <w:sz w:val="16"/>
                <w:szCs w:val="16"/>
              </w:rPr>
              <w:t>Manufacturer_Part_Number</w:t>
            </w:r>
            <w:proofErr w:type="spellEnd"/>
          </w:p>
        </w:tc>
        <w:tc>
          <w:tcPr>
            <w:tcW w:w="1692" w:type="dxa"/>
            <w:shd w:val="clear" w:color="auto" w:fill="F2F2F2" w:themeFill="background1" w:themeFillShade="F2"/>
            <w:vAlign w:val="center"/>
          </w:tcPr>
          <w:p w14:paraId="71B9FFBF" w14:textId="1A8F9000" w:rsidR="00A54C50" w:rsidRDefault="00A54C50" w:rsidP="000C0A14">
            <w:pPr>
              <w:jc w:val="center"/>
              <w:rPr>
                <w:lang w:val="en-US"/>
              </w:rPr>
            </w:pPr>
            <w:proofErr w:type="spellStart"/>
            <w:r>
              <w:rPr>
                <w:rFonts w:ascii="Segoe UI" w:hAnsi="Segoe UI" w:cs="Segoe UI"/>
                <w:color w:val="000000"/>
                <w:sz w:val="16"/>
                <w:szCs w:val="16"/>
              </w:rPr>
              <w:t>Description</w:t>
            </w:r>
            <w:proofErr w:type="spellEnd"/>
          </w:p>
        </w:tc>
        <w:tc>
          <w:tcPr>
            <w:tcW w:w="642" w:type="dxa"/>
            <w:shd w:val="clear" w:color="auto" w:fill="F2F2F2" w:themeFill="background1" w:themeFillShade="F2"/>
            <w:vAlign w:val="center"/>
          </w:tcPr>
          <w:p w14:paraId="07953EB2" w14:textId="10941277"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1</w:t>
            </w:r>
          </w:p>
        </w:tc>
        <w:tc>
          <w:tcPr>
            <w:tcW w:w="1357" w:type="dxa"/>
            <w:shd w:val="clear" w:color="auto" w:fill="F2F2F2" w:themeFill="background1" w:themeFillShade="F2"/>
            <w:vAlign w:val="center"/>
          </w:tcPr>
          <w:p w14:paraId="0392F355" w14:textId="1B951721"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2</w:t>
            </w:r>
          </w:p>
        </w:tc>
        <w:tc>
          <w:tcPr>
            <w:tcW w:w="626" w:type="dxa"/>
            <w:shd w:val="clear" w:color="auto" w:fill="F2F2F2" w:themeFill="background1" w:themeFillShade="F2"/>
            <w:vAlign w:val="center"/>
          </w:tcPr>
          <w:p w14:paraId="378DADFD" w14:textId="41A513CC"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3</w:t>
            </w:r>
          </w:p>
        </w:tc>
        <w:tc>
          <w:tcPr>
            <w:tcW w:w="1182" w:type="dxa"/>
            <w:shd w:val="clear" w:color="auto" w:fill="F2F2F2" w:themeFill="background1" w:themeFillShade="F2"/>
            <w:vAlign w:val="center"/>
          </w:tcPr>
          <w:p w14:paraId="51589FE5" w14:textId="74F54589" w:rsidR="00A54C50" w:rsidRDefault="00A54C50" w:rsidP="000C0A14">
            <w:pPr>
              <w:jc w:val="center"/>
              <w:rPr>
                <w:lang w:val="en-US"/>
              </w:rPr>
            </w:pPr>
            <w:proofErr w:type="spellStart"/>
            <w:r>
              <w:rPr>
                <w:rFonts w:ascii="Segoe UI" w:hAnsi="Segoe UI" w:cs="Segoe UI"/>
                <w:color w:val="000000"/>
                <w:sz w:val="16"/>
                <w:szCs w:val="16"/>
              </w:rPr>
              <w:t>Supplier</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Part</w:t>
            </w:r>
            <w:proofErr w:type="spellEnd"/>
            <w:r>
              <w:rPr>
                <w:rFonts w:ascii="Segoe UI" w:hAnsi="Segoe UI" w:cs="Segoe UI"/>
                <w:color w:val="000000"/>
                <w:sz w:val="16"/>
                <w:szCs w:val="16"/>
              </w:rPr>
              <w:br/>
            </w:r>
            <w:proofErr w:type="spellStart"/>
            <w:r>
              <w:rPr>
                <w:rFonts w:ascii="Segoe UI" w:hAnsi="Segoe UI" w:cs="Segoe UI"/>
                <w:color w:val="000000"/>
                <w:sz w:val="16"/>
                <w:szCs w:val="16"/>
              </w:rPr>
              <w:t>Number</w:t>
            </w:r>
            <w:proofErr w:type="spellEnd"/>
            <w:r>
              <w:rPr>
                <w:rFonts w:ascii="Segoe UI" w:hAnsi="Segoe UI" w:cs="Segoe UI"/>
                <w:color w:val="000000"/>
                <w:sz w:val="16"/>
                <w:szCs w:val="16"/>
              </w:rPr>
              <w:t xml:space="preserve"> 4</w:t>
            </w:r>
          </w:p>
        </w:tc>
      </w:tr>
      <w:tr w:rsidR="00A54C50" w:rsidRPr="00E27993" w14:paraId="10A8405C" w14:textId="77777777" w:rsidTr="00AC4984">
        <w:tc>
          <w:tcPr>
            <w:tcW w:w="645" w:type="dxa"/>
            <w:vAlign w:val="center"/>
          </w:tcPr>
          <w:p w14:paraId="6AEEBF08" w14:textId="00797D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2373DD" w14:textId="4FC10A50" w:rsidR="00A54C50" w:rsidRDefault="00A54C50" w:rsidP="000C0A14">
            <w:pPr>
              <w:jc w:val="center"/>
              <w:rPr>
                <w:lang w:val="en-US"/>
              </w:rPr>
            </w:pPr>
            <w:r>
              <w:rPr>
                <w:rFonts w:ascii="Segoe UI" w:hAnsi="Segoe UI" w:cs="Segoe UI"/>
                <w:color w:val="000000"/>
                <w:sz w:val="16"/>
                <w:szCs w:val="16"/>
              </w:rPr>
              <w:t>B1</w:t>
            </w:r>
          </w:p>
        </w:tc>
        <w:tc>
          <w:tcPr>
            <w:tcW w:w="1440" w:type="dxa"/>
            <w:vAlign w:val="center"/>
          </w:tcPr>
          <w:p w14:paraId="3F20DD19" w14:textId="3BB57DEC" w:rsidR="00A54C50" w:rsidRDefault="00A54C50" w:rsidP="000C0A14">
            <w:pPr>
              <w:jc w:val="center"/>
              <w:rPr>
                <w:lang w:val="en-US"/>
              </w:rPr>
            </w:pPr>
            <w:r>
              <w:rPr>
                <w:rFonts w:ascii="Segoe UI" w:hAnsi="Segoe UI" w:cs="Segoe UI"/>
                <w:color w:val="000000"/>
                <w:sz w:val="16"/>
                <w:szCs w:val="16"/>
              </w:rPr>
              <w:t>TLI-1550S</w:t>
            </w:r>
          </w:p>
        </w:tc>
        <w:tc>
          <w:tcPr>
            <w:tcW w:w="1692" w:type="dxa"/>
            <w:vAlign w:val="center"/>
          </w:tcPr>
          <w:p w14:paraId="6ACECC90" w14:textId="3CACAA64" w:rsidR="00A54C50" w:rsidRDefault="00A54C50" w:rsidP="000C0A14">
            <w:pPr>
              <w:jc w:val="center"/>
              <w:rPr>
                <w:lang w:val="en-US"/>
              </w:rPr>
            </w:pPr>
            <w:r w:rsidRPr="000C0A14">
              <w:rPr>
                <w:rFonts w:ascii="Segoe UI" w:hAnsi="Segoe UI" w:cs="Segoe UI"/>
                <w:color w:val="000000"/>
                <w:sz w:val="16"/>
                <w:szCs w:val="16"/>
                <w:lang w:val="en-US"/>
              </w:rPr>
              <w:t xml:space="preserve">AA Size Lithium Ion </w:t>
            </w:r>
            <w:proofErr w:type="spellStart"/>
            <w:r w:rsidRPr="000C0A14">
              <w:rPr>
                <w:rFonts w:ascii="Segoe UI" w:hAnsi="Segoe UI" w:cs="Segoe UI"/>
                <w:color w:val="000000"/>
                <w:sz w:val="16"/>
                <w:szCs w:val="16"/>
                <w:lang w:val="en-US"/>
              </w:rPr>
              <w:t>Reachargeable</w:t>
            </w:r>
            <w:proofErr w:type="spellEnd"/>
            <w:r w:rsidRPr="000C0A14">
              <w:rPr>
                <w:rFonts w:ascii="Segoe UI" w:hAnsi="Segoe UI" w:cs="Segoe UI"/>
                <w:color w:val="000000"/>
                <w:sz w:val="16"/>
                <w:szCs w:val="16"/>
                <w:lang w:val="en-US"/>
              </w:rPr>
              <w:t xml:space="preserve"> Battery</w:t>
            </w:r>
          </w:p>
        </w:tc>
        <w:tc>
          <w:tcPr>
            <w:tcW w:w="642" w:type="dxa"/>
            <w:vAlign w:val="center"/>
          </w:tcPr>
          <w:p w14:paraId="1A8AB144" w14:textId="77777777" w:rsidR="00A54C50" w:rsidRPr="000C0A14" w:rsidRDefault="00A54C50" w:rsidP="000C0A14">
            <w:pPr>
              <w:jc w:val="center"/>
              <w:rPr>
                <w:lang w:val="en-US"/>
              </w:rPr>
            </w:pPr>
          </w:p>
        </w:tc>
        <w:tc>
          <w:tcPr>
            <w:tcW w:w="1357" w:type="dxa"/>
            <w:vAlign w:val="center"/>
          </w:tcPr>
          <w:p w14:paraId="55BF4868" w14:textId="77777777" w:rsidR="00A54C50" w:rsidRPr="000C0A14" w:rsidRDefault="00A54C50" w:rsidP="000C0A14">
            <w:pPr>
              <w:jc w:val="center"/>
              <w:rPr>
                <w:lang w:val="en-US"/>
              </w:rPr>
            </w:pPr>
          </w:p>
        </w:tc>
        <w:tc>
          <w:tcPr>
            <w:tcW w:w="626" w:type="dxa"/>
            <w:vAlign w:val="center"/>
          </w:tcPr>
          <w:p w14:paraId="26499B4B" w14:textId="77777777" w:rsidR="00A54C50" w:rsidRPr="000C0A14" w:rsidRDefault="00A54C50" w:rsidP="000C0A14">
            <w:pPr>
              <w:jc w:val="center"/>
              <w:rPr>
                <w:lang w:val="en-US"/>
              </w:rPr>
            </w:pPr>
          </w:p>
        </w:tc>
        <w:tc>
          <w:tcPr>
            <w:tcW w:w="1182" w:type="dxa"/>
            <w:vAlign w:val="center"/>
          </w:tcPr>
          <w:p w14:paraId="70D75A18" w14:textId="45332B32" w:rsidR="00A54C50" w:rsidRPr="000C0A14" w:rsidRDefault="00A54C50" w:rsidP="000C0A14">
            <w:pPr>
              <w:jc w:val="center"/>
              <w:rPr>
                <w:lang w:val="en-US"/>
              </w:rPr>
            </w:pPr>
          </w:p>
        </w:tc>
      </w:tr>
      <w:tr w:rsidR="00A54C50" w14:paraId="433C7E48" w14:textId="77777777" w:rsidTr="00AC4984">
        <w:tc>
          <w:tcPr>
            <w:tcW w:w="645" w:type="dxa"/>
            <w:vAlign w:val="center"/>
          </w:tcPr>
          <w:p w14:paraId="21B9C3CB" w14:textId="06A056F9"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990953" w14:textId="50354108" w:rsidR="00A54C50" w:rsidRDefault="00A54C50" w:rsidP="000C0A14">
            <w:pPr>
              <w:jc w:val="center"/>
              <w:rPr>
                <w:lang w:val="en-US"/>
              </w:rPr>
            </w:pPr>
            <w:r>
              <w:rPr>
                <w:rFonts w:ascii="Segoe UI" w:hAnsi="Segoe UI" w:cs="Segoe UI"/>
                <w:color w:val="000000"/>
                <w:sz w:val="16"/>
                <w:szCs w:val="16"/>
              </w:rPr>
              <w:t>C1, C7</w:t>
            </w:r>
          </w:p>
        </w:tc>
        <w:tc>
          <w:tcPr>
            <w:tcW w:w="1440" w:type="dxa"/>
            <w:vAlign w:val="center"/>
          </w:tcPr>
          <w:p w14:paraId="0007B968" w14:textId="260CC10D" w:rsidR="00A54C50" w:rsidRDefault="00A54C50" w:rsidP="000C0A14">
            <w:pPr>
              <w:jc w:val="center"/>
              <w:rPr>
                <w:lang w:val="en-US"/>
              </w:rPr>
            </w:pPr>
            <w:r>
              <w:rPr>
                <w:rFonts w:ascii="Segoe UI" w:hAnsi="Segoe UI" w:cs="Segoe UI"/>
                <w:color w:val="000000"/>
                <w:sz w:val="16"/>
                <w:szCs w:val="16"/>
              </w:rPr>
              <w:t>885012006052</w:t>
            </w:r>
          </w:p>
        </w:tc>
        <w:tc>
          <w:tcPr>
            <w:tcW w:w="1692" w:type="dxa"/>
            <w:vAlign w:val="center"/>
          </w:tcPr>
          <w:p w14:paraId="43606ED2" w14:textId="5256CDD6" w:rsidR="00A54C50" w:rsidRDefault="00A54C50" w:rsidP="000C0A14">
            <w:pPr>
              <w:jc w:val="center"/>
              <w:rPr>
                <w:lang w:val="en-US"/>
              </w:rPr>
            </w:pPr>
            <w:r>
              <w:rPr>
                <w:rFonts w:ascii="Segoe UI" w:hAnsi="Segoe UI" w:cs="Segoe UI"/>
                <w:color w:val="000000"/>
                <w:sz w:val="16"/>
                <w:szCs w:val="16"/>
              </w:rPr>
              <w:t xml:space="preserve">15pF, 50V, ±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 0603</w:t>
            </w:r>
          </w:p>
        </w:tc>
        <w:tc>
          <w:tcPr>
            <w:tcW w:w="642" w:type="dxa"/>
            <w:vAlign w:val="center"/>
          </w:tcPr>
          <w:p w14:paraId="6588564A" w14:textId="67237AD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34</w:t>
              </w:r>
            </w:hyperlink>
          </w:p>
        </w:tc>
        <w:tc>
          <w:tcPr>
            <w:tcW w:w="1357" w:type="dxa"/>
            <w:vAlign w:val="center"/>
          </w:tcPr>
          <w:p w14:paraId="3A6340DB" w14:textId="572C336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006052</w:t>
              </w:r>
            </w:hyperlink>
          </w:p>
        </w:tc>
        <w:tc>
          <w:tcPr>
            <w:tcW w:w="626" w:type="dxa"/>
            <w:vAlign w:val="center"/>
          </w:tcPr>
          <w:p w14:paraId="0CBBE196" w14:textId="77777777" w:rsidR="00A54C50" w:rsidRPr="000C0A14" w:rsidRDefault="00A54C50" w:rsidP="000C0A14">
            <w:pPr>
              <w:jc w:val="center"/>
              <w:rPr>
                <w:lang w:val="en-US"/>
              </w:rPr>
            </w:pPr>
          </w:p>
        </w:tc>
        <w:tc>
          <w:tcPr>
            <w:tcW w:w="1182" w:type="dxa"/>
            <w:vAlign w:val="center"/>
          </w:tcPr>
          <w:p w14:paraId="1EC9EAAC" w14:textId="55BC606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794-1-ND</w:t>
              </w:r>
            </w:hyperlink>
          </w:p>
        </w:tc>
      </w:tr>
      <w:tr w:rsidR="00A54C50" w14:paraId="62D671F1" w14:textId="77777777" w:rsidTr="00AC4984">
        <w:tc>
          <w:tcPr>
            <w:tcW w:w="645" w:type="dxa"/>
            <w:vAlign w:val="center"/>
          </w:tcPr>
          <w:p w14:paraId="02C57A09" w14:textId="36CAA6BC" w:rsidR="00A54C50" w:rsidRDefault="00A54C50" w:rsidP="000C0A14">
            <w:pPr>
              <w:jc w:val="center"/>
              <w:rPr>
                <w:lang w:val="en-US"/>
              </w:rPr>
            </w:pPr>
            <w:r>
              <w:rPr>
                <w:rFonts w:ascii="Segoe UI" w:hAnsi="Segoe UI" w:cs="Segoe UI"/>
                <w:color w:val="000000"/>
                <w:sz w:val="16"/>
                <w:szCs w:val="16"/>
              </w:rPr>
              <w:t>12</w:t>
            </w:r>
          </w:p>
        </w:tc>
        <w:tc>
          <w:tcPr>
            <w:tcW w:w="910" w:type="dxa"/>
            <w:vAlign w:val="center"/>
          </w:tcPr>
          <w:p w14:paraId="6CE751A1" w14:textId="176B3BF0" w:rsidR="00A54C50" w:rsidRDefault="00A54C50" w:rsidP="000C0A14">
            <w:pPr>
              <w:jc w:val="center"/>
              <w:rPr>
                <w:lang w:val="en-US"/>
              </w:rPr>
            </w:pPr>
            <w:r w:rsidRPr="000C0A14">
              <w:rPr>
                <w:rFonts w:ascii="Segoe UI" w:hAnsi="Segoe UI" w:cs="Segoe UI"/>
                <w:color w:val="000000"/>
                <w:sz w:val="16"/>
                <w:szCs w:val="16"/>
                <w:lang w:val="en-US"/>
              </w:rPr>
              <w:t>C2, C4, C8, C10, C27, C28, C29, C30, C31, C32, C35, C36</w:t>
            </w:r>
          </w:p>
        </w:tc>
        <w:tc>
          <w:tcPr>
            <w:tcW w:w="1440" w:type="dxa"/>
            <w:vAlign w:val="center"/>
          </w:tcPr>
          <w:p w14:paraId="01338DB2" w14:textId="07E71E2A" w:rsidR="00A54C50" w:rsidRDefault="00A54C50" w:rsidP="000C0A14">
            <w:pPr>
              <w:jc w:val="center"/>
              <w:rPr>
                <w:lang w:val="en-US"/>
              </w:rPr>
            </w:pPr>
            <w:r>
              <w:rPr>
                <w:rFonts w:ascii="Segoe UI" w:hAnsi="Segoe UI" w:cs="Segoe UI"/>
                <w:color w:val="000000"/>
                <w:sz w:val="16"/>
                <w:szCs w:val="16"/>
              </w:rPr>
              <w:t>885012206071</w:t>
            </w:r>
          </w:p>
        </w:tc>
        <w:tc>
          <w:tcPr>
            <w:tcW w:w="1692" w:type="dxa"/>
            <w:vAlign w:val="center"/>
          </w:tcPr>
          <w:p w14:paraId="31CFA7FA" w14:textId="487CD8AB" w:rsidR="00A54C50" w:rsidRDefault="00A54C50" w:rsidP="000C0A14">
            <w:pPr>
              <w:jc w:val="center"/>
              <w:rPr>
                <w:lang w:val="en-US"/>
              </w:rPr>
            </w:pPr>
            <w:r>
              <w:rPr>
                <w:rFonts w:ascii="Segoe UI" w:hAnsi="Segoe UI" w:cs="Segoe UI"/>
                <w:color w:val="000000"/>
                <w:sz w:val="16"/>
                <w:szCs w:val="16"/>
              </w:rPr>
              <w:t xml:space="preserve">100nF, 25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066BF226" w14:textId="789106C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73</w:t>
              </w:r>
            </w:hyperlink>
          </w:p>
        </w:tc>
        <w:tc>
          <w:tcPr>
            <w:tcW w:w="1357" w:type="dxa"/>
            <w:vAlign w:val="center"/>
          </w:tcPr>
          <w:p w14:paraId="76354FFD" w14:textId="6EBE581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6071</w:t>
              </w:r>
            </w:hyperlink>
          </w:p>
        </w:tc>
        <w:tc>
          <w:tcPr>
            <w:tcW w:w="626" w:type="dxa"/>
            <w:vAlign w:val="center"/>
          </w:tcPr>
          <w:p w14:paraId="764A9D99" w14:textId="77777777" w:rsidR="00A54C50" w:rsidRPr="000C0A14" w:rsidRDefault="00A54C50" w:rsidP="000C0A14">
            <w:pPr>
              <w:jc w:val="center"/>
              <w:rPr>
                <w:lang w:val="en-US"/>
              </w:rPr>
            </w:pPr>
          </w:p>
        </w:tc>
        <w:tc>
          <w:tcPr>
            <w:tcW w:w="1182" w:type="dxa"/>
            <w:vAlign w:val="center"/>
          </w:tcPr>
          <w:p w14:paraId="278CE268" w14:textId="174622A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989-1-ND</w:t>
              </w:r>
            </w:hyperlink>
          </w:p>
        </w:tc>
      </w:tr>
      <w:tr w:rsidR="00A54C50" w14:paraId="05A0F2FA" w14:textId="77777777" w:rsidTr="00AC4984">
        <w:tc>
          <w:tcPr>
            <w:tcW w:w="645" w:type="dxa"/>
            <w:vAlign w:val="center"/>
          </w:tcPr>
          <w:p w14:paraId="57DE134D" w14:textId="78AB3DD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D974843" w14:textId="5C7092FC" w:rsidR="00A54C50" w:rsidRDefault="00A54C50" w:rsidP="000C0A14">
            <w:pPr>
              <w:jc w:val="center"/>
              <w:rPr>
                <w:lang w:val="en-US"/>
              </w:rPr>
            </w:pPr>
            <w:r>
              <w:rPr>
                <w:rFonts w:ascii="Segoe UI" w:hAnsi="Segoe UI" w:cs="Segoe UI"/>
                <w:color w:val="000000"/>
                <w:sz w:val="16"/>
                <w:szCs w:val="16"/>
              </w:rPr>
              <w:t>C3, C9</w:t>
            </w:r>
          </w:p>
        </w:tc>
        <w:tc>
          <w:tcPr>
            <w:tcW w:w="1440" w:type="dxa"/>
            <w:vAlign w:val="center"/>
          </w:tcPr>
          <w:p w14:paraId="2FBC23A2" w14:textId="65C3AFC7" w:rsidR="00A54C50" w:rsidRDefault="00A54C50" w:rsidP="000C0A14">
            <w:pPr>
              <w:jc w:val="center"/>
              <w:rPr>
                <w:lang w:val="en-US"/>
              </w:rPr>
            </w:pPr>
            <w:r>
              <w:rPr>
                <w:rFonts w:ascii="Segoe UI" w:hAnsi="Segoe UI" w:cs="Segoe UI"/>
                <w:color w:val="000000"/>
                <w:sz w:val="16"/>
                <w:szCs w:val="16"/>
              </w:rPr>
              <w:t>GRM32EC81C476KE15L</w:t>
            </w:r>
          </w:p>
        </w:tc>
        <w:tc>
          <w:tcPr>
            <w:tcW w:w="1692" w:type="dxa"/>
            <w:vAlign w:val="center"/>
          </w:tcPr>
          <w:p w14:paraId="5FAFC9E7" w14:textId="1F3B4428" w:rsidR="00A54C50" w:rsidRDefault="00A54C50" w:rsidP="000C0A14">
            <w:pPr>
              <w:jc w:val="center"/>
              <w:rPr>
                <w:lang w:val="en-US"/>
              </w:rPr>
            </w:pPr>
            <w:r>
              <w:rPr>
                <w:rFonts w:ascii="Segoe UI" w:hAnsi="Segoe UI" w:cs="Segoe UI"/>
                <w:color w:val="000000"/>
                <w:sz w:val="16"/>
                <w:szCs w:val="16"/>
              </w:rPr>
              <w:t xml:space="preserve">47uF, 16V, </w:t>
            </w:r>
            <w:proofErr w:type="gramStart"/>
            <w:r>
              <w:rPr>
                <w:rFonts w:ascii="Segoe UI" w:hAnsi="Segoe UI" w:cs="Segoe UI"/>
                <w:color w:val="000000"/>
                <w:sz w:val="16"/>
                <w:szCs w:val="16"/>
              </w:rPr>
              <w:t>1210,  ±</w:t>
            </w:r>
            <w:proofErr w:type="gramEnd"/>
            <w:r>
              <w:rPr>
                <w:rFonts w:ascii="Segoe UI" w:hAnsi="Segoe UI" w:cs="Segoe UI"/>
                <w:color w:val="000000"/>
                <w:sz w:val="16"/>
                <w:szCs w:val="16"/>
              </w:rPr>
              <w:t xml:space="preserve">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6S</w:t>
            </w:r>
          </w:p>
        </w:tc>
        <w:tc>
          <w:tcPr>
            <w:tcW w:w="642" w:type="dxa"/>
            <w:vAlign w:val="center"/>
          </w:tcPr>
          <w:p w14:paraId="75E18AC4" w14:textId="3FB2645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07527</w:t>
              </w:r>
            </w:hyperlink>
          </w:p>
        </w:tc>
        <w:tc>
          <w:tcPr>
            <w:tcW w:w="1357" w:type="dxa"/>
            <w:vAlign w:val="center"/>
          </w:tcPr>
          <w:p w14:paraId="689577F6" w14:textId="39C0EF3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2EC81C476KE5L</w:t>
              </w:r>
            </w:hyperlink>
          </w:p>
        </w:tc>
        <w:tc>
          <w:tcPr>
            <w:tcW w:w="626" w:type="dxa"/>
            <w:vAlign w:val="center"/>
          </w:tcPr>
          <w:p w14:paraId="492814D3" w14:textId="39A704D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46-7369</w:t>
              </w:r>
            </w:hyperlink>
          </w:p>
        </w:tc>
        <w:tc>
          <w:tcPr>
            <w:tcW w:w="1182" w:type="dxa"/>
            <w:vAlign w:val="center"/>
          </w:tcPr>
          <w:p w14:paraId="21B3B12E" w14:textId="5771E52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531-1-ND</w:t>
              </w:r>
            </w:hyperlink>
          </w:p>
        </w:tc>
      </w:tr>
      <w:tr w:rsidR="00A54C50" w14:paraId="2F6654FF" w14:textId="77777777" w:rsidTr="00AC4984">
        <w:tc>
          <w:tcPr>
            <w:tcW w:w="645" w:type="dxa"/>
            <w:vAlign w:val="center"/>
          </w:tcPr>
          <w:p w14:paraId="0A961C51" w14:textId="4771E23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3BC90B72" w14:textId="77001CE9" w:rsidR="00A54C50" w:rsidRDefault="00A54C50" w:rsidP="000C0A14">
            <w:pPr>
              <w:jc w:val="center"/>
              <w:rPr>
                <w:lang w:val="en-US"/>
              </w:rPr>
            </w:pPr>
            <w:r>
              <w:rPr>
                <w:rFonts w:ascii="Segoe UI" w:hAnsi="Segoe UI" w:cs="Segoe UI"/>
                <w:color w:val="000000"/>
                <w:sz w:val="16"/>
                <w:szCs w:val="16"/>
              </w:rPr>
              <w:t>C5, C6</w:t>
            </w:r>
          </w:p>
        </w:tc>
        <w:tc>
          <w:tcPr>
            <w:tcW w:w="1440" w:type="dxa"/>
            <w:vAlign w:val="center"/>
          </w:tcPr>
          <w:p w14:paraId="2AC8DAD9" w14:textId="5A621B0B" w:rsidR="00A54C50" w:rsidRDefault="00A54C50" w:rsidP="000C0A14">
            <w:pPr>
              <w:jc w:val="center"/>
              <w:rPr>
                <w:lang w:val="en-US"/>
              </w:rPr>
            </w:pPr>
            <w:r>
              <w:rPr>
                <w:rFonts w:ascii="Segoe UI" w:hAnsi="Segoe UI" w:cs="Segoe UI"/>
                <w:color w:val="000000"/>
                <w:sz w:val="16"/>
                <w:szCs w:val="16"/>
              </w:rPr>
              <w:t>EMK212B7475KG-T</w:t>
            </w:r>
          </w:p>
        </w:tc>
        <w:tc>
          <w:tcPr>
            <w:tcW w:w="1692" w:type="dxa"/>
            <w:vAlign w:val="center"/>
          </w:tcPr>
          <w:p w14:paraId="768086C7" w14:textId="00B44D57" w:rsidR="00A54C50" w:rsidRDefault="00A54C50" w:rsidP="000C0A14">
            <w:pPr>
              <w:jc w:val="center"/>
              <w:rPr>
                <w:lang w:val="en-US"/>
              </w:rPr>
            </w:pPr>
            <w:r>
              <w:rPr>
                <w:rFonts w:ascii="Segoe UI" w:hAnsi="Segoe UI" w:cs="Segoe UI"/>
                <w:color w:val="000000"/>
                <w:sz w:val="16"/>
                <w:szCs w:val="16"/>
              </w:rPr>
              <w:t xml:space="preserve">4,7uF, 50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3BBF793A" w14:textId="2007BC0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12841</w:t>
              </w:r>
            </w:hyperlink>
          </w:p>
        </w:tc>
        <w:tc>
          <w:tcPr>
            <w:tcW w:w="1357" w:type="dxa"/>
            <w:vAlign w:val="center"/>
          </w:tcPr>
          <w:p w14:paraId="3B9A8681" w14:textId="63C42B1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3-EMK212B7475KG-T</w:t>
              </w:r>
            </w:hyperlink>
          </w:p>
        </w:tc>
        <w:tc>
          <w:tcPr>
            <w:tcW w:w="626" w:type="dxa"/>
            <w:vAlign w:val="center"/>
          </w:tcPr>
          <w:p w14:paraId="3226D3F0" w14:textId="77777777" w:rsidR="00A54C50" w:rsidRPr="000C0A14" w:rsidRDefault="00A54C50" w:rsidP="000C0A14">
            <w:pPr>
              <w:jc w:val="center"/>
              <w:rPr>
                <w:lang w:val="en-US"/>
              </w:rPr>
            </w:pPr>
          </w:p>
        </w:tc>
        <w:tc>
          <w:tcPr>
            <w:tcW w:w="1182" w:type="dxa"/>
            <w:vAlign w:val="center"/>
          </w:tcPr>
          <w:p w14:paraId="169D6632" w14:textId="77B5BD3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7-2394-1-ND</w:t>
              </w:r>
            </w:hyperlink>
          </w:p>
        </w:tc>
      </w:tr>
      <w:tr w:rsidR="00A54C50" w14:paraId="41E6D5B9" w14:textId="77777777" w:rsidTr="00AC4984">
        <w:tc>
          <w:tcPr>
            <w:tcW w:w="645" w:type="dxa"/>
            <w:vAlign w:val="center"/>
          </w:tcPr>
          <w:p w14:paraId="03D78365" w14:textId="12292E25" w:rsidR="00A54C50" w:rsidRDefault="00A54C50" w:rsidP="000C0A14">
            <w:pPr>
              <w:jc w:val="center"/>
              <w:rPr>
                <w:lang w:val="en-US"/>
              </w:rPr>
            </w:pPr>
            <w:r>
              <w:rPr>
                <w:rFonts w:ascii="Segoe UI" w:hAnsi="Segoe UI" w:cs="Segoe UI"/>
                <w:color w:val="000000"/>
                <w:sz w:val="16"/>
                <w:szCs w:val="16"/>
              </w:rPr>
              <w:t>3</w:t>
            </w:r>
          </w:p>
        </w:tc>
        <w:tc>
          <w:tcPr>
            <w:tcW w:w="910" w:type="dxa"/>
            <w:vAlign w:val="center"/>
          </w:tcPr>
          <w:p w14:paraId="7DD87B7A" w14:textId="50DBED6C" w:rsidR="00A54C50" w:rsidRDefault="00A54C50" w:rsidP="000C0A14">
            <w:pPr>
              <w:jc w:val="center"/>
              <w:rPr>
                <w:lang w:val="en-US"/>
              </w:rPr>
            </w:pPr>
            <w:r>
              <w:rPr>
                <w:rFonts w:ascii="Segoe UI" w:hAnsi="Segoe UI" w:cs="Segoe UI"/>
                <w:color w:val="000000"/>
                <w:sz w:val="16"/>
                <w:szCs w:val="16"/>
              </w:rPr>
              <w:t>C11, C12, C13</w:t>
            </w:r>
          </w:p>
        </w:tc>
        <w:tc>
          <w:tcPr>
            <w:tcW w:w="1440" w:type="dxa"/>
            <w:vAlign w:val="center"/>
          </w:tcPr>
          <w:p w14:paraId="7505E397" w14:textId="203039FA" w:rsidR="00A54C50" w:rsidRDefault="00A54C50" w:rsidP="000C0A14">
            <w:pPr>
              <w:jc w:val="center"/>
              <w:rPr>
                <w:lang w:val="en-US"/>
              </w:rPr>
            </w:pPr>
            <w:r>
              <w:rPr>
                <w:rFonts w:ascii="Segoe UI" w:hAnsi="Segoe UI" w:cs="Segoe UI"/>
                <w:color w:val="000000"/>
                <w:sz w:val="16"/>
                <w:szCs w:val="16"/>
              </w:rPr>
              <w:t>0402N390J500CT</w:t>
            </w:r>
          </w:p>
        </w:tc>
        <w:tc>
          <w:tcPr>
            <w:tcW w:w="1692" w:type="dxa"/>
            <w:vAlign w:val="center"/>
          </w:tcPr>
          <w:p w14:paraId="7DF903D3" w14:textId="752CFB51" w:rsidR="00A54C50" w:rsidRDefault="00A54C50" w:rsidP="000C0A14">
            <w:pPr>
              <w:jc w:val="center"/>
              <w:rPr>
                <w:lang w:val="en-US"/>
              </w:rPr>
            </w:pPr>
            <w:r>
              <w:rPr>
                <w:rFonts w:ascii="Segoe UI" w:hAnsi="Segoe UI" w:cs="Segoe UI"/>
                <w:color w:val="000000"/>
                <w:sz w:val="16"/>
                <w:szCs w:val="16"/>
              </w:rPr>
              <w:t>39pF, 50V, 0402, ±5%, C0G/NP0</w:t>
            </w:r>
          </w:p>
        </w:tc>
        <w:tc>
          <w:tcPr>
            <w:tcW w:w="642" w:type="dxa"/>
            <w:vAlign w:val="center"/>
          </w:tcPr>
          <w:p w14:paraId="5514AC1D" w14:textId="59B247E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524781</w:t>
              </w:r>
            </w:hyperlink>
          </w:p>
        </w:tc>
        <w:tc>
          <w:tcPr>
            <w:tcW w:w="1357" w:type="dxa"/>
            <w:vAlign w:val="center"/>
          </w:tcPr>
          <w:p w14:paraId="151BB51F" w14:textId="277DAEA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1-0402N390J500CT</w:t>
              </w:r>
            </w:hyperlink>
          </w:p>
        </w:tc>
        <w:tc>
          <w:tcPr>
            <w:tcW w:w="626" w:type="dxa"/>
            <w:vAlign w:val="center"/>
          </w:tcPr>
          <w:p w14:paraId="63001EE8" w14:textId="77777777" w:rsidR="00A54C50" w:rsidRPr="000C0A14" w:rsidRDefault="00A54C50" w:rsidP="000C0A14">
            <w:pPr>
              <w:jc w:val="center"/>
              <w:rPr>
                <w:lang w:val="en-US"/>
              </w:rPr>
            </w:pPr>
          </w:p>
        </w:tc>
        <w:tc>
          <w:tcPr>
            <w:tcW w:w="1182" w:type="dxa"/>
            <w:vAlign w:val="center"/>
          </w:tcPr>
          <w:p w14:paraId="16AE9069" w14:textId="1BA223E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292-1312-1-ND</w:t>
              </w:r>
            </w:hyperlink>
          </w:p>
        </w:tc>
      </w:tr>
      <w:tr w:rsidR="00A54C50" w14:paraId="09EDED90" w14:textId="77777777" w:rsidTr="00AC4984">
        <w:tc>
          <w:tcPr>
            <w:tcW w:w="645" w:type="dxa"/>
            <w:vAlign w:val="center"/>
          </w:tcPr>
          <w:p w14:paraId="4FA20248" w14:textId="3648D3C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153E6976" w14:textId="22F03D60" w:rsidR="00A54C50" w:rsidRDefault="00A54C50" w:rsidP="000C0A14">
            <w:pPr>
              <w:jc w:val="center"/>
              <w:rPr>
                <w:lang w:val="en-US"/>
              </w:rPr>
            </w:pPr>
            <w:r>
              <w:rPr>
                <w:rFonts w:ascii="Segoe UI" w:hAnsi="Segoe UI" w:cs="Segoe UI"/>
                <w:color w:val="000000"/>
                <w:sz w:val="16"/>
                <w:szCs w:val="16"/>
              </w:rPr>
              <w:t>C14, C17</w:t>
            </w:r>
          </w:p>
        </w:tc>
        <w:tc>
          <w:tcPr>
            <w:tcW w:w="1440" w:type="dxa"/>
            <w:vAlign w:val="center"/>
          </w:tcPr>
          <w:p w14:paraId="16609D86" w14:textId="756F506E" w:rsidR="00A54C50" w:rsidRDefault="00A54C50" w:rsidP="000C0A14">
            <w:pPr>
              <w:jc w:val="center"/>
              <w:rPr>
                <w:lang w:val="en-US"/>
              </w:rPr>
            </w:pPr>
            <w:r>
              <w:rPr>
                <w:rFonts w:ascii="Segoe UI" w:hAnsi="Segoe UI" w:cs="Segoe UI"/>
                <w:color w:val="000000"/>
                <w:sz w:val="16"/>
                <w:szCs w:val="16"/>
              </w:rPr>
              <w:t>CC0402JRNPO9BN101</w:t>
            </w:r>
          </w:p>
        </w:tc>
        <w:tc>
          <w:tcPr>
            <w:tcW w:w="1692" w:type="dxa"/>
            <w:vAlign w:val="center"/>
          </w:tcPr>
          <w:p w14:paraId="1387E65D" w14:textId="4A6D93E1" w:rsidR="00A54C50" w:rsidRDefault="00A54C50" w:rsidP="000C0A14">
            <w:pPr>
              <w:jc w:val="center"/>
              <w:rPr>
                <w:lang w:val="en-US"/>
              </w:rPr>
            </w:pPr>
            <w:r>
              <w:rPr>
                <w:rFonts w:ascii="Segoe UI" w:hAnsi="Segoe UI" w:cs="Segoe UI"/>
                <w:color w:val="000000"/>
                <w:sz w:val="16"/>
                <w:szCs w:val="16"/>
              </w:rPr>
              <w:t>100pF, 50V, 0402, ±5%, C0G/NP0</w:t>
            </w:r>
          </w:p>
        </w:tc>
        <w:tc>
          <w:tcPr>
            <w:tcW w:w="642" w:type="dxa"/>
            <w:vAlign w:val="center"/>
          </w:tcPr>
          <w:p w14:paraId="5F9D389A" w14:textId="68CF0BC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019226</w:t>
              </w:r>
            </w:hyperlink>
          </w:p>
        </w:tc>
        <w:tc>
          <w:tcPr>
            <w:tcW w:w="1357" w:type="dxa"/>
            <w:vAlign w:val="center"/>
          </w:tcPr>
          <w:p w14:paraId="2D915C57" w14:textId="6A02F65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402JRNPO9BN101</w:t>
              </w:r>
            </w:hyperlink>
          </w:p>
        </w:tc>
        <w:tc>
          <w:tcPr>
            <w:tcW w:w="626" w:type="dxa"/>
            <w:vAlign w:val="center"/>
          </w:tcPr>
          <w:p w14:paraId="3C903AC4" w14:textId="77777777" w:rsidR="00A54C50" w:rsidRPr="000C0A14" w:rsidRDefault="00A54C50" w:rsidP="000C0A14">
            <w:pPr>
              <w:jc w:val="center"/>
              <w:rPr>
                <w:lang w:val="en-US"/>
              </w:rPr>
            </w:pPr>
          </w:p>
        </w:tc>
        <w:tc>
          <w:tcPr>
            <w:tcW w:w="1182" w:type="dxa"/>
            <w:vAlign w:val="center"/>
          </w:tcPr>
          <w:p w14:paraId="042B3DC9" w14:textId="0EB0E11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24-1-ND</w:t>
              </w:r>
            </w:hyperlink>
          </w:p>
        </w:tc>
      </w:tr>
      <w:tr w:rsidR="000C0A14" w14:paraId="3D5F2691" w14:textId="77777777" w:rsidTr="00AC4984">
        <w:tc>
          <w:tcPr>
            <w:tcW w:w="645" w:type="dxa"/>
            <w:vAlign w:val="center"/>
          </w:tcPr>
          <w:p w14:paraId="39C839D8" w14:textId="32B7EA6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15FEF08" w14:textId="54A829FD" w:rsidR="00A54C50" w:rsidRDefault="00A54C50" w:rsidP="000C0A14">
            <w:pPr>
              <w:jc w:val="center"/>
              <w:rPr>
                <w:lang w:val="en-US"/>
              </w:rPr>
            </w:pPr>
            <w:r>
              <w:rPr>
                <w:rFonts w:ascii="Segoe UI" w:hAnsi="Segoe UI" w:cs="Segoe UI"/>
                <w:color w:val="000000"/>
                <w:sz w:val="16"/>
                <w:szCs w:val="16"/>
              </w:rPr>
              <w:t>C15, C16</w:t>
            </w:r>
          </w:p>
        </w:tc>
        <w:tc>
          <w:tcPr>
            <w:tcW w:w="1440" w:type="dxa"/>
            <w:vAlign w:val="center"/>
          </w:tcPr>
          <w:p w14:paraId="6861E9DC" w14:textId="525FAE11" w:rsidR="00A54C50" w:rsidRDefault="00A54C50" w:rsidP="000C0A14">
            <w:pPr>
              <w:jc w:val="center"/>
              <w:rPr>
                <w:lang w:val="en-US"/>
              </w:rPr>
            </w:pPr>
            <w:r>
              <w:rPr>
                <w:rFonts w:ascii="Segoe UI" w:hAnsi="Segoe UI" w:cs="Segoe UI"/>
                <w:color w:val="000000"/>
                <w:sz w:val="16"/>
                <w:szCs w:val="16"/>
              </w:rPr>
              <w:t>885012205018</w:t>
            </w:r>
          </w:p>
        </w:tc>
        <w:tc>
          <w:tcPr>
            <w:tcW w:w="1692" w:type="dxa"/>
            <w:vAlign w:val="center"/>
          </w:tcPr>
          <w:p w14:paraId="0F55829A" w14:textId="3BA5B63E" w:rsidR="00A54C50" w:rsidRDefault="00A54C50" w:rsidP="000C0A14">
            <w:pPr>
              <w:jc w:val="center"/>
              <w:rPr>
                <w:lang w:val="en-US"/>
              </w:rPr>
            </w:pPr>
            <w:r>
              <w:rPr>
                <w:rFonts w:ascii="Segoe UI" w:hAnsi="Segoe UI" w:cs="Segoe UI"/>
                <w:color w:val="000000"/>
                <w:sz w:val="16"/>
                <w:szCs w:val="16"/>
              </w:rPr>
              <w:t xml:space="preserve">100nF, 10V, 0402,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E801414" w14:textId="5F4D29D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64</w:t>
              </w:r>
            </w:hyperlink>
          </w:p>
        </w:tc>
        <w:tc>
          <w:tcPr>
            <w:tcW w:w="1357" w:type="dxa"/>
            <w:vAlign w:val="center"/>
          </w:tcPr>
          <w:p w14:paraId="728F1DB4" w14:textId="2E4BC5B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5018</w:t>
              </w:r>
            </w:hyperlink>
          </w:p>
        </w:tc>
        <w:tc>
          <w:tcPr>
            <w:tcW w:w="626" w:type="dxa"/>
            <w:vAlign w:val="center"/>
          </w:tcPr>
          <w:p w14:paraId="77736571" w14:textId="2BEE0EA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39-1452</w:t>
              </w:r>
            </w:hyperlink>
          </w:p>
        </w:tc>
        <w:tc>
          <w:tcPr>
            <w:tcW w:w="1182" w:type="dxa"/>
            <w:vAlign w:val="center"/>
          </w:tcPr>
          <w:p w14:paraId="2107A55A" w14:textId="66B4BD1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513-1-ND</w:t>
              </w:r>
            </w:hyperlink>
          </w:p>
        </w:tc>
      </w:tr>
      <w:tr w:rsidR="000C0A14" w14:paraId="50F92977" w14:textId="77777777" w:rsidTr="00AC4984">
        <w:tc>
          <w:tcPr>
            <w:tcW w:w="645" w:type="dxa"/>
            <w:vAlign w:val="center"/>
          </w:tcPr>
          <w:p w14:paraId="06575D59" w14:textId="3EC7CD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0A4DC8C" w14:textId="12353AB3" w:rsidR="00A54C50" w:rsidRDefault="00A54C50" w:rsidP="000C0A14">
            <w:pPr>
              <w:jc w:val="center"/>
              <w:rPr>
                <w:lang w:val="en-US"/>
              </w:rPr>
            </w:pPr>
            <w:r>
              <w:rPr>
                <w:rFonts w:ascii="Segoe UI" w:hAnsi="Segoe UI" w:cs="Segoe UI"/>
                <w:color w:val="000000"/>
                <w:sz w:val="16"/>
                <w:szCs w:val="16"/>
              </w:rPr>
              <w:t>C21</w:t>
            </w:r>
          </w:p>
        </w:tc>
        <w:tc>
          <w:tcPr>
            <w:tcW w:w="1440" w:type="dxa"/>
            <w:vAlign w:val="center"/>
          </w:tcPr>
          <w:p w14:paraId="2FADD00F" w14:textId="1F19A0D3" w:rsidR="00A54C50" w:rsidRDefault="00A54C50" w:rsidP="000C0A14">
            <w:pPr>
              <w:jc w:val="center"/>
              <w:rPr>
                <w:lang w:val="en-US"/>
              </w:rPr>
            </w:pPr>
            <w:r>
              <w:rPr>
                <w:rFonts w:ascii="Segoe UI" w:hAnsi="Segoe UI" w:cs="Segoe UI"/>
                <w:color w:val="000000"/>
                <w:sz w:val="16"/>
                <w:szCs w:val="16"/>
              </w:rPr>
              <w:t>C0603C621J5GACTU</w:t>
            </w:r>
          </w:p>
        </w:tc>
        <w:tc>
          <w:tcPr>
            <w:tcW w:w="1692" w:type="dxa"/>
            <w:vAlign w:val="center"/>
          </w:tcPr>
          <w:p w14:paraId="3A13AA30" w14:textId="353B702E" w:rsidR="00A54C50" w:rsidRDefault="00A54C50" w:rsidP="000C0A14">
            <w:pPr>
              <w:jc w:val="center"/>
              <w:rPr>
                <w:lang w:val="en-US"/>
              </w:rPr>
            </w:pPr>
            <w:r>
              <w:rPr>
                <w:rFonts w:ascii="Segoe UI" w:hAnsi="Segoe UI" w:cs="Segoe UI"/>
                <w:color w:val="000000"/>
                <w:sz w:val="16"/>
                <w:szCs w:val="16"/>
              </w:rPr>
              <w:t>620pF, 50V, 0603, ±5%, C0G/NP0</w:t>
            </w:r>
          </w:p>
        </w:tc>
        <w:tc>
          <w:tcPr>
            <w:tcW w:w="642" w:type="dxa"/>
            <w:vAlign w:val="center"/>
          </w:tcPr>
          <w:p w14:paraId="1F74CC01" w14:textId="444B710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19768</w:t>
              </w:r>
            </w:hyperlink>
          </w:p>
        </w:tc>
        <w:tc>
          <w:tcPr>
            <w:tcW w:w="1357" w:type="dxa"/>
            <w:vAlign w:val="center"/>
          </w:tcPr>
          <w:p w14:paraId="5EC310A9" w14:textId="1D3BC4A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621J5G</w:t>
              </w:r>
            </w:hyperlink>
          </w:p>
        </w:tc>
        <w:tc>
          <w:tcPr>
            <w:tcW w:w="626" w:type="dxa"/>
            <w:vAlign w:val="center"/>
          </w:tcPr>
          <w:p w14:paraId="7C631C7A" w14:textId="77777777" w:rsidR="00A54C50" w:rsidRPr="000C0A14" w:rsidRDefault="00A54C50" w:rsidP="000C0A14">
            <w:pPr>
              <w:jc w:val="center"/>
              <w:rPr>
                <w:lang w:val="en-US"/>
              </w:rPr>
            </w:pPr>
          </w:p>
        </w:tc>
        <w:tc>
          <w:tcPr>
            <w:tcW w:w="1182" w:type="dxa"/>
            <w:vAlign w:val="center"/>
          </w:tcPr>
          <w:p w14:paraId="0148628B" w14:textId="18F318F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3288-1-ND</w:t>
              </w:r>
            </w:hyperlink>
          </w:p>
        </w:tc>
      </w:tr>
      <w:tr w:rsidR="000C0A14" w14:paraId="363F3850" w14:textId="77777777" w:rsidTr="00AC4984">
        <w:tc>
          <w:tcPr>
            <w:tcW w:w="645" w:type="dxa"/>
            <w:vAlign w:val="center"/>
          </w:tcPr>
          <w:p w14:paraId="01B89234" w14:textId="4111E30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CD76E9" w14:textId="66400DFC" w:rsidR="00A54C50" w:rsidRDefault="00A54C50" w:rsidP="000C0A14">
            <w:pPr>
              <w:jc w:val="center"/>
              <w:rPr>
                <w:lang w:val="en-US"/>
              </w:rPr>
            </w:pPr>
            <w:r>
              <w:rPr>
                <w:rFonts w:ascii="Segoe UI" w:hAnsi="Segoe UI" w:cs="Segoe UI"/>
                <w:color w:val="000000"/>
                <w:sz w:val="16"/>
                <w:szCs w:val="16"/>
              </w:rPr>
              <w:t>C22</w:t>
            </w:r>
          </w:p>
        </w:tc>
        <w:tc>
          <w:tcPr>
            <w:tcW w:w="1440" w:type="dxa"/>
            <w:vAlign w:val="center"/>
          </w:tcPr>
          <w:p w14:paraId="05578DF6" w14:textId="42657974" w:rsidR="00A54C50" w:rsidRDefault="00A54C50" w:rsidP="000C0A14">
            <w:pPr>
              <w:jc w:val="center"/>
              <w:rPr>
                <w:lang w:val="en-US"/>
              </w:rPr>
            </w:pPr>
            <w:r>
              <w:rPr>
                <w:rFonts w:ascii="Segoe UI" w:hAnsi="Segoe UI" w:cs="Segoe UI"/>
                <w:color w:val="000000"/>
                <w:sz w:val="16"/>
                <w:szCs w:val="16"/>
              </w:rPr>
              <w:t>GCM21BR71H105KA03L</w:t>
            </w:r>
          </w:p>
        </w:tc>
        <w:tc>
          <w:tcPr>
            <w:tcW w:w="1692" w:type="dxa"/>
            <w:vAlign w:val="center"/>
          </w:tcPr>
          <w:p w14:paraId="0AEDBB29" w14:textId="49F1291D" w:rsidR="00A54C50" w:rsidRDefault="00A54C50" w:rsidP="000C0A14">
            <w:pPr>
              <w:jc w:val="center"/>
              <w:rPr>
                <w:lang w:val="en-US"/>
              </w:rPr>
            </w:pPr>
            <w:r>
              <w:rPr>
                <w:rFonts w:ascii="Segoe UI" w:hAnsi="Segoe UI" w:cs="Segoe UI"/>
                <w:color w:val="000000"/>
                <w:sz w:val="16"/>
                <w:szCs w:val="16"/>
              </w:rPr>
              <w:t>1uF/50V/0805/±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5D31CE7D" w14:textId="43C30C6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88485</w:t>
              </w:r>
            </w:hyperlink>
          </w:p>
        </w:tc>
        <w:tc>
          <w:tcPr>
            <w:tcW w:w="1357" w:type="dxa"/>
            <w:vAlign w:val="center"/>
          </w:tcPr>
          <w:p w14:paraId="5ACB6CE5" w14:textId="2CC0E26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CM21BR71H105KA3L</w:t>
              </w:r>
            </w:hyperlink>
          </w:p>
        </w:tc>
        <w:tc>
          <w:tcPr>
            <w:tcW w:w="626" w:type="dxa"/>
            <w:vAlign w:val="center"/>
          </w:tcPr>
          <w:p w14:paraId="491D8514" w14:textId="77777777" w:rsidR="00A54C50" w:rsidRPr="000C0A14" w:rsidRDefault="00A54C50" w:rsidP="000C0A14">
            <w:pPr>
              <w:jc w:val="center"/>
              <w:rPr>
                <w:lang w:val="en-US"/>
              </w:rPr>
            </w:pPr>
          </w:p>
        </w:tc>
        <w:tc>
          <w:tcPr>
            <w:tcW w:w="1182" w:type="dxa"/>
            <w:vAlign w:val="center"/>
          </w:tcPr>
          <w:p w14:paraId="0C871BB9" w14:textId="7EBB633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675-1-ND</w:t>
              </w:r>
            </w:hyperlink>
          </w:p>
        </w:tc>
      </w:tr>
      <w:tr w:rsidR="000C0A14" w14:paraId="33906FE2" w14:textId="77777777" w:rsidTr="00AC4984">
        <w:tc>
          <w:tcPr>
            <w:tcW w:w="645" w:type="dxa"/>
            <w:vAlign w:val="center"/>
          </w:tcPr>
          <w:p w14:paraId="32602011" w14:textId="75D9F2D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CBAFF33" w14:textId="45473059" w:rsidR="00A54C50" w:rsidRDefault="00A54C50" w:rsidP="000C0A14">
            <w:pPr>
              <w:jc w:val="center"/>
              <w:rPr>
                <w:lang w:val="en-US"/>
              </w:rPr>
            </w:pPr>
            <w:r>
              <w:rPr>
                <w:rFonts w:ascii="Segoe UI" w:hAnsi="Segoe UI" w:cs="Segoe UI"/>
                <w:color w:val="000000"/>
                <w:sz w:val="16"/>
                <w:szCs w:val="16"/>
              </w:rPr>
              <w:t>C24</w:t>
            </w:r>
          </w:p>
        </w:tc>
        <w:tc>
          <w:tcPr>
            <w:tcW w:w="1440" w:type="dxa"/>
            <w:vAlign w:val="center"/>
          </w:tcPr>
          <w:p w14:paraId="1CDD04E5" w14:textId="5716B05B" w:rsidR="00A54C50" w:rsidRDefault="00A54C50" w:rsidP="000C0A14">
            <w:pPr>
              <w:jc w:val="center"/>
              <w:rPr>
                <w:lang w:val="en-US"/>
              </w:rPr>
            </w:pPr>
            <w:r>
              <w:rPr>
                <w:rFonts w:ascii="Segoe UI" w:hAnsi="Segoe UI" w:cs="Segoe UI"/>
                <w:color w:val="000000"/>
                <w:sz w:val="16"/>
                <w:szCs w:val="16"/>
              </w:rPr>
              <w:t>GRM1885C1H103JA01D</w:t>
            </w:r>
          </w:p>
        </w:tc>
        <w:tc>
          <w:tcPr>
            <w:tcW w:w="1692" w:type="dxa"/>
            <w:vAlign w:val="center"/>
          </w:tcPr>
          <w:p w14:paraId="661195F6" w14:textId="1C786DB9" w:rsidR="00A54C50" w:rsidRDefault="00A54C50" w:rsidP="000C0A14">
            <w:pPr>
              <w:jc w:val="center"/>
              <w:rPr>
                <w:lang w:val="en-US"/>
              </w:rPr>
            </w:pPr>
            <w:r>
              <w:rPr>
                <w:rFonts w:ascii="Segoe UI" w:hAnsi="Segoe UI" w:cs="Segoe UI"/>
                <w:color w:val="000000"/>
                <w:sz w:val="16"/>
                <w:szCs w:val="16"/>
              </w:rPr>
              <w:t xml:space="preserve">10nF, 50V, </w:t>
            </w:r>
            <w:proofErr w:type="gramStart"/>
            <w:r>
              <w:rPr>
                <w:rFonts w:ascii="Segoe UI" w:hAnsi="Segoe UI" w:cs="Segoe UI"/>
                <w:color w:val="000000"/>
                <w:sz w:val="16"/>
                <w:szCs w:val="16"/>
              </w:rPr>
              <w:t>0603,  ±</w:t>
            </w:r>
            <w:proofErr w:type="gramEnd"/>
            <w:r>
              <w:rPr>
                <w:rFonts w:ascii="Segoe UI" w:hAnsi="Segoe UI" w:cs="Segoe UI"/>
                <w:color w:val="000000"/>
                <w:sz w:val="16"/>
                <w:szCs w:val="16"/>
              </w:rPr>
              <w:t xml:space="preserve">5%,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C0G</w:t>
            </w:r>
          </w:p>
        </w:tc>
        <w:tc>
          <w:tcPr>
            <w:tcW w:w="642" w:type="dxa"/>
            <w:vAlign w:val="center"/>
          </w:tcPr>
          <w:p w14:paraId="4BB2F73A" w14:textId="531623C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56107</w:t>
              </w:r>
            </w:hyperlink>
          </w:p>
        </w:tc>
        <w:tc>
          <w:tcPr>
            <w:tcW w:w="1357" w:type="dxa"/>
            <w:vAlign w:val="center"/>
          </w:tcPr>
          <w:p w14:paraId="2BC34563" w14:textId="1368684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1885C1H103JA1D</w:t>
              </w:r>
            </w:hyperlink>
          </w:p>
        </w:tc>
        <w:tc>
          <w:tcPr>
            <w:tcW w:w="626" w:type="dxa"/>
            <w:vAlign w:val="center"/>
          </w:tcPr>
          <w:p w14:paraId="7D49AE38" w14:textId="27747E5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5-1430</w:t>
              </w:r>
            </w:hyperlink>
          </w:p>
        </w:tc>
        <w:tc>
          <w:tcPr>
            <w:tcW w:w="1182" w:type="dxa"/>
            <w:vAlign w:val="center"/>
          </w:tcPr>
          <w:p w14:paraId="0EAD9095" w14:textId="3B1F018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9666-1-ND</w:t>
              </w:r>
            </w:hyperlink>
          </w:p>
        </w:tc>
      </w:tr>
      <w:tr w:rsidR="000C0A14" w14:paraId="734D8DCC" w14:textId="77777777" w:rsidTr="00AC4984">
        <w:tc>
          <w:tcPr>
            <w:tcW w:w="645" w:type="dxa"/>
            <w:vAlign w:val="center"/>
          </w:tcPr>
          <w:p w14:paraId="4720FD14" w14:textId="2F8A8DE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799C926" w14:textId="7172CC67" w:rsidR="00A54C50" w:rsidRDefault="00A54C50" w:rsidP="000C0A14">
            <w:pPr>
              <w:jc w:val="center"/>
              <w:rPr>
                <w:lang w:val="en-US"/>
              </w:rPr>
            </w:pPr>
            <w:r>
              <w:rPr>
                <w:rFonts w:ascii="Segoe UI" w:hAnsi="Segoe UI" w:cs="Segoe UI"/>
                <w:color w:val="000000"/>
                <w:sz w:val="16"/>
                <w:szCs w:val="16"/>
              </w:rPr>
              <w:t>C25, C26</w:t>
            </w:r>
          </w:p>
        </w:tc>
        <w:tc>
          <w:tcPr>
            <w:tcW w:w="1440" w:type="dxa"/>
            <w:vAlign w:val="center"/>
          </w:tcPr>
          <w:p w14:paraId="41C68B53" w14:textId="5C18846D" w:rsidR="00A54C50" w:rsidRDefault="00A54C50" w:rsidP="000C0A14">
            <w:pPr>
              <w:jc w:val="center"/>
              <w:rPr>
                <w:lang w:val="en-US"/>
              </w:rPr>
            </w:pPr>
            <w:r>
              <w:rPr>
                <w:rFonts w:ascii="Segoe UI" w:hAnsi="Segoe UI" w:cs="Segoe UI"/>
                <w:color w:val="000000"/>
                <w:sz w:val="16"/>
                <w:szCs w:val="16"/>
              </w:rPr>
              <w:t>CC0603JRNPO9BN300</w:t>
            </w:r>
          </w:p>
        </w:tc>
        <w:tc>
          <w:tcPr>
            <w:tcW w:w="1692" w:type="dxa"/>
            <w:vAlign w:val="center"/>
          </w:tcPr>
          <w:p w14:paraId="78DBC4CB" w14:textId="339D30ED" w:rsidR="00A54C50" w:rsidRDefault="00A54C50" w:rsidP="000C0A14">
            <w:pPr>
              <w:jc w:val="center"/>
              <w:rPr>
                <w:lang w:val="en-US"/>
              </w:rPr>
            </w:pPr>
            <w:r>
              <w:rPr>
                <w:rFonts w:ascii="Segoe UI" w:hAnsi="Segoe UI" w:cs="Segoe UI"/>
                <w:color w:val="000000"/>
                <w:sz w:val="16"/>
                <w:szCs w:val="16"/>
              </w:rPr>
              <w:t>30pF, 50V, 0603, ±5%, C0G/NP0</w:t>
            </w:r>
          </w:p>
        </w:tc>
        <w:tc>
          <w:tcPr>
            <w:tcW w:w="642" w:type="dxa"/>
            <w:vAlign w:val="center"/>
          </w:tcPr>
          <w:p w14:paraId="22199131" w14:textId="306ABA1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69210</w:t>
              </w:r>
            </w:hyperlink>
          </w:p>
        </w:tc>
        <w:tc>
          <w:tcPr>
            <w:tcW w:w="1357" w:type="dxa"/>
            <w:vAlign w:val="center"/>
          </w:tcPr>
          <w:p w14:paraId="49E3B893" w14:textId="0971842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603JRNPO9BN300</w:t>
              </w:r>
            </w:hyperlink>
          </w:p>
        </w:tc>
        <w:tc>
          <w:tcPr>
            <w:tcW w:w="626" w:type="dxa"/>
            <w:vAlign w:val="center"/>
          </w:tcPr>
          <w:p w14:paraId="402CCCF3" w14:textId="77777777" w:rsidR="00A54C50" w:rsidRPr="000C0A14" w:rsidRDefault="00A54C50" w:rsidP="000C0A14">
            <w:pPr>
              <w:jc w:val="center"/>
              <w:rPr>
                <w:lang w:val="en-US"/>
              </w:rPr>
            </w:pPr>
          </w:p>
        </w:tc>
        <w:tc>
          <w:tcPr>
            <w:tcW w:w="1182" w:type="dxa"/>
            <w:vAlign w:val="center"/>
          </w:tcPr>
          <w:p w14:paraId="11BF4F30" w14:textId="62E6D14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3357-1-ND</w:t>
              </w:r>
            </w:hyperlink>
          </w:p>
        </w:tc>
      </w:tr>
      <w:tr w:rsidR="000C0A14" w14:paraId="4507475D" w14:textId="77777777" w:rsidTr="00AC4984">
        <w:tc>
          <w:tcPr>
            <w:tcW w:w="645" w:type="dxa"/>
            <w:vAlign w:val="center"/>
          </w:tcPr>
          <w:p w14:paraId="0145AF25" w14:textId="4BF7BB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5CBE6F" w14:textId="79E30ED9" w:rsidR="00A54C50" w:rsidRDefault="00A54C50" w:rsidP="000C0A14">
            <w:pPr>
              <w:jc w:val="center"/>
              <w:rPr>
                <w:lang w:val="en-US"/>
              </w:rPr>
            </w:pPr>
            <w:r>
              <w:rPr>
                <w:rFonts w:ascii="Segoe UI" w:hAnsi="Segoe UI" w:cs="Segoe UI"/>
                <w:color w:val="000000"/>
                <w:sz w:val="16"/>
                <w:szCs w:val="16"/>
              </w:rPr>
              <w:t>C37</w:t>
            </w:r>
          </w:p>
        </w:tc>
        <w:tc>
          <w:tcPr>
            <w:tcW w:w="1440" w:type="dxa"/>
            <w:vAlign w:val="center"/>
          </w:tcPr>
          <w:p w14:paraId="260297AC" w14:textId="16BD99FD" w:rsidR="00A54C50" w:rsidRDefault="00A54C50" w:rsidP="000C0A14">
            <w:pPr>
              <w:jc w:val="center"/>
              <w:rPr>
                <w:lang w:val="en-US"/>
              </w:rPr>
            </w:pPr>
            <w:r>
              <w:rPr>
                <w:rFonts w:ascii="Segoe UI" w:hAnsi="Segoe UI" w:cs="Segoe UI"/>
                <w:color w:val="000000"/>
                <w:sz w:val="16"/>
                <w:szCs w:val="16"/>
              </w:rPr>
              <w:t>CGA3E1X7R1V474K080AC</w:t>
            </w:r>
          </w:p>
        </w:tc>
        <w:tc>
          <w:tcPr>
            <w:tcW w:w="1692" w:type="dxa"/>
            <w:vAlign w:val="center"/>
          </w:tcPr>
          <w:p w14:paraId="4C815D47" w14:textId="02C93BD5" w:rsidR="00A54C50" w:rsidRDefault="00A54C50" w:rsidP="000C0A14">
            <w:pPr>
              <w:jc w:val="center"/>
              <w:rPr>
                <w:lang w:val="en-US"/>
              </w:rPr>
            </w:pPr>
            <w:r>
              <w:rPr>
                <w:rFonts w:ascii="Segoe UI" w:hAnsi="Segoe UI" w:cs="Segoe UI"/>
                <w:color w:val="000000"/>
                <w:sz w:val="16"/>
                <w:szCs w:val="16"/>
              </w:rPr>
              <w:t>470nF/35V/0603/±10%/</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19E444B0" w14:textId="7D09015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46964</w:t>
              </w:r>
            </w:hyperlink>
          </w:p>
        </w:tc>
        <w:tc>
          <w:tcPr>
            <w:tcW w:w="1357" w:type="dxa"/>
            <w:vAlign w:val="center"/>
          </w:tcPr>
          <w:p w14:paraId="652BC9E2" w14:textId="5D8551D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3E1X7R1V474K</w:t>
              </w:r>
            </w:hyperlink>
          </w:p>
        </w:tc>
        <w:tc>
          <w:tcPr>
            <w:tcW w:w="626" w:type="dxa"/>
            <w:vAlign w:val="center"/>
          </w:tcPr>
          <w:p w14:paraId="5BECDAE9" w14:textId="5EA1201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5-5679</w:t>
              </w:r>
            </w:hyperlink>
          </w:p>
        </w:tc>
        <w:tc>
          <w:tcPr>
            <w:tcW w:w="1182" w:type="dxa"/>
            <w:vAlign w:val="center"/>
          </w:tcPr>
          <w:p w14:paraId="2897077E" w14:textId="6658BF4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6928-1-ND</w:t>
              </w:r>
            </w:hyperlink>
          </w:p>
        </w:tc>
      </w:tr>
      <w:tr w:rsidR="000C0A14" w14:paraId="1F7A89E8" w14:textId="77777777" w:rsidTr="00AC4984">
        <w:tc>
          <w:tcPr>
            <w:tcW w:w="645" w:type="dxa"/>
            <w:vAlign w:val="center"/>
          </w:tcPr>
          <w:p w14:paraId="4349856A" w14:textId="75B039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6900A0C" w14:textId="049325A1" w:rsidR="00A54C50" w:rsidRDefault="00A54C50" w:rsidP="000C0A14">
            <w:pPr>
              <w:jc w:val="center"/>
              <w:rPr>
                <w:lang w:val="en-US"/>
              </w:rPr>
            </w:pPr>
            <w:r>
              <w:rPr>
                <w:rFonts w:ascii="Segoe UI" w:hAnsi="Segoe UI" w:cs="Segoe UI"/>
                <w:color w:val="000000"/>
                <w:sz w:val="16"/>
                <w:szCs w:val="16"/>
              </w:rPr>
              <w:t>C38</w:t>
            </w:r>
          </w:p>
        </w:tc>
        <w:tc>
          <w:tcPr>
            <w:tcW w:w="1440" w:type="dxa"/>
            <w:vAlign w:val="center"/>
          </w:tcPr>
          <w:p w14:paraId="0EDE66B3" w14:textId="1C173F46" w:rsidR="00A54C50" w:rsidRDefault="00A54C50" w:rsidP="000C0A14">
            <w:pPr>
              <w:jc w:val="center"/>
              <w:rPr>
                <w:lang w:val="en-US"/>
              </w:rPr>
            </w:pPr>
            <w:r>
              <w:rPr>
                <w:rFonts w:ascii="Segoe UI" w:hAnsi="Segoe UI" w:cs="Segoe UI"/>
                <w:color w:val="000000"/>
                <w:sz w:val="16"/>
                <w:szCs w:val="16"/>
              </w:rPr>
              <w:t>CGA4J1X7R1V335K125AC</w:t>
            </w:r>
          </w:p>
        </w:tc>
        <w:tc>
          <w:tcPr>
            <w:tcW w:w="1692" w:type="dxa"/>
            <w:vAlign w:val="center"/>
          </w:tcPr>
          <w:p w14:paraId="051689B8" w14:textId="42E3133B" w:rsidR="00A54C50" w:rsidRDefault="00A54C50" w:rsidP="000C0A14">
            <w:pPr>
              <w:jc w:val="center"/>
              <w:rPr>
                <w:lang w:val="en-US"/>
              </w:rPr>
            </w:pPr>
            <w:r>
              <w:rPr>
                <w:rFonts w:ascii="Segoe UI" w:hAnsi="Segoe UI" w:cs="Segoe UI"/>
                <w:color w:val="000000"/>
                <w:sz w:val="16"/>
                <w:szCs w:val="16"/>
              </w:rPr>
              <w:t xml:space="preserve">3.3uF, 35V, 0805,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CADFD28" w14:textId="1C659E1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90076</w:t>
              </w:r>
            </w:hyperlink>
          </w:p>
        </w:tc>
        <w:tc>
          <w:tcPr>
            <w:tcW w:w="1357" w:type="dxa"/>
            <w:vAlign w:val="center"/>
          </w:tcPr>
          <w:p w14:paraId="49D5D2E7" w14:textId="016FBD0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4J1X7R1V335KC</w:t>
              </w:r>
            </w:hyperlink>
          </w:p>
        </w:tc>
        <w:tc>
          <w:tcPr>
            <w:tcW w:w="626" w:type="dxa"/>
            <w:vAlign w:val="center"/>
          </w:tcPr>
          <w:p w14:paraId="2B08CCEC" w14:textId="77777777" w:rsidR="00A54C50" w:rsidRPr="000C0A14" w:rsidRDefault="00A54C50" w:rsidP="000C0A14">
            <w:pPr>
              <w:jc w:val="center"/>
              <w:rPr>
                <w:lang w:val="en-US"/>
              </w:rPr>
            </w:pPr>
          </w:p>
        </w:tc>
        <w:tc>
          <w:tcPr>
            <w:tcW w:w="1182" w:type="dxa"/>
            <w:vAlign w:val="center"/>
          </w:tcPr>
          <w:p w14:paraId="0BAA4DE2" w14:textId="36B30D4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75569-1-ND</w:t>
              </w:r>
            </w:hyperlink>
          </w:p>
        </w:tc>
      </w:tr>
      <w:tr w:rsidR="000C0A14" w14:paraId="2C43F192" w14:textId="77777777" w:rsidTr="00AC4984">
        <w:tc>
          <w:tcPr>
            <w:tcW w:w="645" w:type="dxa"/>
            <w:vAlign w:val="center"/>
          </w:tcPr>
          <w:p w14:paraId="3B09429A" w14:textId="0E125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4CE60F" w14:textId="704B7417" w:rsidR="00A54C50" w:rsidRDefault="00A54C50" w:rsidP="000C0A14">
            <w:pPr>
              <w:jc w:val="center"/>
              <w:rPr>
                <w:lang w:val="en-US"/>
              </w:rPr>
            </w:pPr>
            <w:r>
              <w:rPr>
                <w:rFonts w:ascii="Segoe UI" w:hAnsi="Segoe UI" w:cs="Segoe UI"/>
                <w:color w:val="000000"/>
                <w:sz w:val="16"/>
                <w:szCs w:val="16"/>
              </w:rPr>
              <w:t>C39</w:t>
            </w:r>
          </w:p>
        </w:tc>
        <w:tc>
          <w:tcPr>
            <w:tcW w:w="1440" w:type="dxa"/>
            <w:vAlign w:val="center"/>
          </w:tcPr>
          <w:p w14:paraId="3A22BEAB" w14:textId="19B184BA" w:rsidR="00A54C50" w:rsidRDefault="00A54C50" w:rsidP="000C0A14">
            <w:pPr>
              <w:jc w:val="center"/>
              <w:rPr>
                <w:lang w:val="en-US"/>
              </w:rPr>
            </w:pPr>
            <w:r>
              <w:rPr>
                <w:rFonts w:ascii="Segoe UI" w:hAnsi="Segoe UI" w:cs="Segoe UI"/>
                <w:color w:val="000000"/>
                <w:sz w:val="16"/>
                <w:szCs w:val="16"/>
              </w:rPr>
              <w:t>GRM31CR71H475KA12L</w:t>
            </w:r>
          </w:p>
        </w:tc>
        <w:tc>
          <w:tcPr>
            <w:tcW w:w="1692" w:type="dxa"/>
            <w:vAlign w:val="center"/>
          </w:tcPr>
          <w:p w14:paraId="61F96B47" w14:textId="4A3D9C7A" w:rsidR="00A54C50" w:rsidRDefault="00A54C50" w:rsidP="000C0A14">
            <w:pPr>
              <w:jc w:val="center"/>
              <w:rPr>
                <w:lang w:val="en-US"/>
              </w:rPr>
            </w:pPr>
            <w:r>
              <w:rPr>
                <w:rFonts w:ascii="Segoe UI" w:hAnsi="Segoe UI" w:cs="Segoe UI"/>
                <w:color w:val="000000"/>
                <w:sz w:val="16"/>
                <w:szCs w:val="16"/>
              </w:rPr>
              <w:t xml:space="preserve">4,7u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1206</w:t>
            </w:r>
          </w:p>
        </w:tc>
        <w:tc>
          <w:tcPr>
            <w:tcW w:w="642" w:type="dxa"/>
            <w:vAlign w:val="center"/>
          </w:tcPr>
          <w:p w14:paraId="389575BC" w14:textId="38A8C40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35545</w:t>
              </w:r>
            </w:hyperlink>
          </w:p>
        </w:tc>
        <w:tc>
          <w:tcPr>
            <w:tcW w:w="1357" w:type="dxa"/>
            <w:vAlign w:val="center"/>
          </w:tcPr>
          <w:p w14:paraId="58D27933" w14:textId="3D75BE0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1CR71H475KA2L</w:t>
              </w:r>
            </w:hyperlink>
          </w:p>
        </w:tc>
        <w:tc>
          <w:tcPr>
            <w:tcW w:w="626" w:type="dxa"/>
            <w:vAlign w:val="center"/>
          </w:tcPr>
          <w:p w14:paraId="1D807372" w14:textId="77777777" w:rsidR="00A54C50" w:rsidRPr="000C0A14" w:rsidRDefault="00A54C50" w:rsidP="000C0A14">
            <w:pPr>
              <w:jc w:val="center"/>
              <w:rPr>
                <w:lang w:val="en-US"/>
              </w:rPr>
            </w:pPr>
          </w:p>
        </w:tc>
        <w:tc>
          <w:tcPr>
            <w:tcW w:w="1182" w:type="dxa"/>
            <w:vAlign w:val="center"/>
          </w:tcPr>
          <w:p w14:paraId="63D98EB0" w14:textId="6907D8D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521-1-ND</w:t>
              </w:r>
            </w:hyperlink>
          </w:p>
        </w:tc>
      </w:tr>
      <w:tr w:rsidR="000C0A14" w14:paraId="4CA20B20" w14:textId="77777777" w:rsidTr="00AC4984">
        <w:tc>
          <w:tcPr>
            <w:tcW w:w="645" w:type="dxa"/>
            <w:vAlign w:val="center"/>
          </w:tcPr>
          <w:p w14:paraId="45973CA4" w14:textId="6D15FF0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5FE27CF" w14:textId="7FE58A5A" w:rsidR="00A54C50" w:rsidRDefault="00A54C50" w:rsidP="000C0A14">
            <w:pPr>
              <w:jc w:val="center"/>
              <w:rPr>
                <w:lang w:val="en-US"/>
              </w:rPr>
            </w:pPr>
            <w:r>
              <w:rPr>
                <w:rFonts w:ascii="Segoe UI" w:hAnsi="Segoe UI" w:cs="Segoe UI"/>
                <w:color w:val="000000"/>
                <w:sz w:val="16"/>
                <w:szCs w:val="16"/>
              </w:rPr>
              <w:t>C40</w:t>
            </w:r>
          </w:p>
        </w:tc>
        <w:tc>
          <w:tcPr>
            <w:tcW w:w="1440" w:type="dxa"/>
            <w:vAlign w:val="center"/>
          </w:tcPr>
          <w:p w14:paraId="124A0DF0" w14:textId="23F9A498" w:rsidR="00A54C50" w:rsidRDefault="00A54C50" w:rsidP="000C0A14">
            <w:pPr>
              <w:jc w:val="center"/>
              <w:rPr>
                <w:lang w:val="en-US"/>
              </w:rPr>
            </w:pPr>
            <w:r>
              <w:rPr>
                <w:rFonts w:ascii="Segoe UI" w:hAnsi="Segoe UI" w:cs="Segoe UI"/>
                <w:color w:val="000000"/>
                <w:sz w:val="16"/>
                <w:szCs w:val="16"/>
              </w:rPr>
              <w:t>EEEFK1C101P</w:t>
            </w:r>
          </w:p>
        </w:tc>
        <w:tc>
          <w:tcPr>
            <w:tcW w:w="1692" w:type="dxa"/>
            <w:vAlign w:val="center"/>
          </w:tcPr>
          <w:p w14:paraId="3E056C95" w14:textId="3B2C2579" w:rsidR="00A54C50" w:rsidRDefault="00A54C50" w:rsidP="000C0A14">
            <w:pPr>
              <w:jc w:val="center"/>
              <w:rPr>
                <w:lang w:val="en-US"/>
              </w:rPr>
            </w:pPr>
            <w:r w:rsidRPr="000C0A14">
              <w:rPr>
                <w:rFonts w:ascii="Segoe UI" w:hAnsi="Segoe UI" w:cs="Segoe UI"/>
                <w:color w:val="000000"/>
                <w:sz w:val="16"/>
                <w:szCs w:val="16"/>
                <w:lang w:val="en-US"/>
              </w:rPr>
              <w:t xml:space="preserve">100uF/16V/D /±20%/Elect. </w:t>
            </w:r>
            <w:proofErr w:type="spellStart"/>
            <w:r w:rsidRPr="000C0A14">
              <w:rPr>
                <w:rFonts w:ascii="Segoe UI" w:hAnsi="Segoe UI" w:cs="Segoe UI"/>
                <w:color w:val="000000"/>
                <w:sz w:val="16"/>
                <w:szCs w:val="16"/>
                <w:lang w:val="en-US"/>
              </w:rPr>
              <w:t>Aluminium</w:t>
            </w:r>
            <w:proofErr w:type="spellEnd"/>
          </w:p>
        </w:tc>
        <w:tc>
          <w:tcPr>
            <w:tcW w:w="642" w:type="dxa"/>
            <w:vAlign w:val="center"/>
          </w:tcPr>
          <w:p w14:paraId="7123530A" w14:textId="27A66D0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95672</w:t>
              </w:r>
            </w:hyperlink>
          </w:p>
        </w:tc>
        <w:tc>
          <w:tcPr>
            <w:tcW w:w="1357" w:type="dxa"/>
            <w:vAlign w:val="center"/>
          </w:tcPr>
          <w:p w14:paraId="73358856" w14:textId="36B13F6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EE-FK1C101P</w:t>
              </w:r>
            </w:hyperlink>
          </w:p>
        </w:tc>
        <w:tc>
          <w:tcPr>
            <w:tcW w:w="626" w:type="dxa"/>
            <w:vAlign w:val="center"/>
          </w:tcPr>
          <w:p w14:paraId="67BC460C" w14:textId="48D9D2B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7-0433</w:t>
              </w:r>
            </w:hyperlink>
          </w:p>
        </w:tc>
        <w:tc>
          <w:tcPr>
            <w:tcW w:w="1182" w:type="dxa"/>
            <w:vAlign w:val="center"/>
          </w:tcPr>
          <w:p w14:paraId="3CD82F79" w14:textId="6775AC3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CE3783CT-ND</w:t>
              </w:r>
            </w:hyperlink>
          </w:p>
        </w:tc>
      </w:tr>
      <w:tr w:rsidR="000C0A14" w14:paraId="2006DB32" w14:textId="77777777" w:rsidTr="00AC4984">
        <w:tc>
          <w:tcPr>
            <w:tcW w:w="645" w:type="dxa"/>
            <w:vAlign w:val="center"/>
          </w:tcPr>
          <w:p w14:paraId="7F91A01D" w14:textId="285BBB5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0B88268" w14:textId="622F4695" w:rsidR="00A54C50" w:rsidRDefault="00A54C50" w:rsidP="000C0A14">
            <w:pPr>
              <w:jc w:val="center"/>
              <w:rPr>
                <w:lang w:val="en-US"/>
              </w:rPr>
            </w:pPr>
            <w:r>
              <w:rPr>
                <w:rFonts w:ascii="Segoe UI" w:hAnsi="Segoe UI" w:cs="Segoe UI"/>
                <w:color w:val="000000"/>
                <w:sz w:val="16"/>
                <w:szCs w:val="16"/>
              </w:rPr>
              <w:t>C41</w:t>
            </w:r>
          </w:p>
        </w:tc>
        <w:tc>
          <w:tcPr>
            <w:tcW w:w="1440" w:type="dxa"/>
            <w:vAlign w:val="center"/>
          </w:tcPr>
          <w:p w14:paraId="116F8BA7" w14:textId="4AB3A8A1" w:rsidR="00A54C50" w:rsidRDefault="00A54C50" w:rsidP="000C0A14">
            <w:pPr>
              <w:jc w:val="center"/>
              <w:rPr>
                <w:lang w:val="en-US"/>
              </w:rPr>
            </w:pPr>
            <w:r>
              <w:rPr>
                <w:rFonts w:ascii="Segoe UI" w:hAnsi="Segoe UI" w:cs="Segoe UI"/>
                <w:color w:val="000000"/>
                <w:sz w:val="16"/>
                <w:szCs w:val="16"/>
              </w:rPr>
              <w:t>C3216X5R1A686M160AC</w:t>
            </w:r>
          </w:p>
        </w:tc>
        <w:tc>
          <w:tcPr>
            <w:tcW w:w="1692" w:type="dxa"/>
            <w:vAlign w:val="center"/>
          </w:tcPr>
          <w:p w14:paraId="7F4D3E29" w14:textId="695914E8" w:rsidR="00A54C50" w:rsidRDefault="00A54C50" w:rsidP="000C0A14">
            <w:pPr>
              <w:jc w:val="center"/>
              <w:rPr>
                <w:lang w:val="en-US"/>
              </w:rPr>
            </w:pPr>
            <w:r>
              <w:rPr>
                <w:rFonts w:ascii="Segoe UI" w:hAnsi="Segoe UI" w:cs="Segoe UI"/>
                <w:color w:val="000000"/>
                <w:sz w:val="16"/>
                <w:szCs w:val="16"/>
              </w:rPr>
              <w:t xml:space="preserve">68uF, 10V, ±2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5R, 1206</w:t>
            </w:r>
          </w:p>
        </w:tc>
        <w:tc>
          <w:tcPr>
            <w:tcW w:w="642" w:type="dxa"/>
            <w:vAlign w:val="center"/>
          </w:tcPr>
          <w:p w14:paraId="5156A973" w14:textId="77777777" w:rsidR="00A54C50" w:rsidRPr="000C0A14" w:rsidRDefault="00A54C50" w:rsidP="000C0A14">
            <w:pPr>
              <w:jc w:val="center"/>
              <w:rPr>
                <w:lang w:val="en-US"/>
              </w:rPr>
            </w:pPr>
          </w:p>
        </w:tc>
        <w:tc>
          <w:tcPr>
            <w:tcW w:w="1357" w:type="dxa"/>
            <w:vAlign w:val="center"/>
          </w:tcPr>
          <w:p w14:paraId="04AF72AE" w14:textId="1984021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3216X5R1A686M1C</w:t>
              </w:r>
            </w:hyperlink>
          </w:p>
        </w:tc>
        <w:tc>
          <w:tcPr>
            <w:tcW w:w="626" w:type="dxa"/>
            <w:vAlign w:val="center"/>
          </w:tcPr>
          <w:p w14:paraId="59CF1EC7" w14:textId="7851F9B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6-2908</w:t>
              </w:r>
            </w:hyperlink>
          </w:p>
        </w:tc>
        <w:tc>
          <w:tcPr>
            <w:tcW w:w="1182" w:type="dxa"/>
            <w:vAlign w:val="center"/>
          </w:tcPr>
          <w:p w14:paraId="79DCA084" w14:textId="7BE5998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4673-1-ND</w:t>
              </w:r>
            </w:hyperlink>
          </w:p>
        </w:tc>
      </w:tr>
      <w:tr w:rsidR="000C0A14" w14:paraId="638A5DC2" w14:textId="77777777" w:rsidTr="00AC4984">
        <w:tc>
          <w:tcPr>
            <w:tcW w:w="645" w:type="dxa"/>
            <w:vAlign w:val="center"/>
          </w:tcPr>
          <w:p w14:paraId="4213CEBA" w14:textId="323FA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CEE8CF1" w14:textId="4EA19DA4" w:rsidR="00A54C50" w:rsidRDefault="00A54C50" w:rsidP="000C0A14">
            <w:pPr>
              <w:jc w:val="center"/>
              <w:rPr>
                <w:lang w:val="en-US"/>
              </w:rPr>
            </w:pPr>
            <w:r>
              <w:rPr>
                <w:rFonts w:ascii="Segoe UI" w:hAnsi="Segoe UI" w:cs="Segoe UI"/>
                <w:color w:val="000000"/>
                <w:sz w:val="16"/>
                <w:szCs w:val="16"/>
              </w:rPr>
              <w:t>C42</w:t>
            </w:r>
          </w:p>
        </w:tc>
        <w:tc>
          <w:tcPr>
            <w:tcW w:w="1440" w:type="dxa"/>
            <w:vAlign w:val="center"/>
          </w:tcPr>
          <w:p w14:paraId="36A1A516" w14:textId="292988A0" w:rsidR="00A54C50" w:rsidRDefault="00A54C50" w:rsidP="000C0A14">
            <w:pPr>
              <w:jc w:val="center"/>
              <w:rPr>
                <w:lang w:val="en-US"/>
              </w:rPr>
            </w:pPr>
            <w:r>
              <w:rPr>
                <w:rFonts w:ascii="Segoe UI" w:hAnsi="Segoe UI" w:cs="Segoe UI"/>
                <w:color w:val="000000"/>
                <w:sz w:val="16"/>
                <w:szCs w:val="16"/>
              </w:rPr>
              <w:t>MC0603B221K500CT</w:t>
            </w:r>
          </w:p>
        </w:tc>
        <w:tc>
          <w:tcPr>
            <w:tcW w:w="1692" w:type="dxa"/>
            <w:vAlign w:val="center"/>
          </w:tcPr>
          <w:p w14:paraId="724704EC" w14:textId="396B391E" w:rsidR="00A54C50" w:rsidRDefault="00A54C50" w:rsidP="000C0A14">
            <w:pPr>
              <w:jc w:val="center"/>
              <w:rPr>
                <w:lang w:val="en-US"/>
              </w:rPr>
            </w:pPr>
            <w:r>
              <w:rPr>
                <w:rFonts w:ascii="Segoe UI" w:hAnsi="Segoe UI" w:cs="Segoe UI"/>
                <w:color w:val="000000"/>
                <w:sz w:val="16"/>
                <w:szCs w:val="16"/>
              </w:rPr>
              <w:t xml:space="preserve">220pF, 50V,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 0603</w:t>
            </w:r>
          </w:p>
        </w:tc>
        <w:tc>
          <w:tcPr>
            <w:tcW w:w="642" w:type="dxa"/>
            <w:vAlign w:val="center"/>
          </w:tcPr>
          <w:p w14:paraId="2994B9F6" w14:textId="617B095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9070</w:t>
              </w:r>
            </w:hyperlink>
          </w:p>
        </w:tc>
        <w:tc>
          <w:tcPr>
            <w:tcW w:w="1357" w:type="dxa"/>
            <w:vAlign w:val="center"/>
          </w:tcPr>
          <w:p w14:paraId="49AEDF51" w14:textId="77777777" w:rsidR="00A54C50" w:rsidRPr="000C0A14" w:rsidRDefault="00A54C50" w:rsidP="000C0A14">
            <w:pPr>
              <w:jc w:val="center"/>
              <w:rPr>
                <w:lang w:val="en-US"/>
              </w:rPr>
            </w:pPr>
          </w:p>
        </w:tc>
        <w:tc>
          <w:tcPr>
            <w:tcW w:w="626" w:type="dxa"/>
            <w:vAlign w:val="center"/>
          </w:tcPr>
          <w:p w14:paraId="54BA152B" w14:textId="77777777" w:rsidR="00A54C50" w:rsidRPr="000C0A14" w:rsidRDefault="00A54C50" w:rsidP="000C0A14">
            <w:pPr>
              <w:jc w:val="center"/>
              <w:rPr>
                <w:lang w:val="en-US"/>
              </w:rPr>
            </w:pPr>
          </w:p>
        </w:tc>
        <w:tc>
          <w:tcPr>
            <w:tcW w:w="1182" w:type="dxa"/>
            <w:vAlign w:val="center"/>
          </w:tcPr>
          <w:p w14:paraId="01CAFE4C" w14:textId="77777777" w:rsidR="00A54C50" w:rsidRPr="000C0A14" w:rsidRDefault="00A54C50" w:rsidP="000C0A14">
            <w:pPr>
              <w:jc w:val="center"/>
              <w:rPr>
                <w:lang w:val="en-US"/>
              </w:rPr>
            </w:pPr>
          </w:p>
        </w:tc>
      </w:tr>
      <w:tr w:rsidR="000C0A14" w14:paraId="5B34B1D9" w14:textId="77777777" w:rsidTr="00AC4984">
        <w:tc>
          <w:tcPr>
            <w:tcW w:w="645" w:type="dxa"/>
            <w:vAlign w:val="center"/>
          </w:tcPr>
          <w:p w14:paraId="4E3BC580" w14:textId="482144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614B12A" w14:textId="3F5F77B8" w:rsidR="00A54C50" w:rsidRDefault="00A54C50" w:rsidP="000C0A14">
            <w:pPr>
              <w:jc w:val="center"/>
              <w:rPr>
                <w:lang w:val="en-US"/>
              </w:rPr>
            </w:pPr>
            <w:r>
              <w:rPr>
                <w:rFonts w:ascii="Segoe UI" w:hAnsi="Segoe UI" w:cs="Segoe UI"/>
                <w:color w:val="000000"/>
                <w:sz w:val="16"/>
                <w:szCs w:val="16"/>
              </w:rPr>
              <w:t>C43</w:t>
            </w:r>
          </w:p>
        </w:tc>
        <w:tc>
          <w:tcPr>
            <w:tcW w:w="1440" w:type="dxa"/>
            <w:vAlign w:val="center"/>
          </w:tcPr>
          <w:p w14:paraId="42DD8727" w14:textId="570CFEA5" w:rsidR="00A54C50" w:rsidRDefault="00A54C50" w:rsidP="000C0A14">
            <w:pPr>
              <w:jc w:val="center"/>
              <w:rPr>
                <w:lang w:val="en-US"/>
              </w:rPr>
            </w:pPr>
            <w:r>
              <w:rPr>
                <w:rFonts w:ascii="Segoe UI" w:hAnsi="Segoe UI" w:cs="Segoe UI"/>
                <w:color w:val="000000"/>
                <w:sz w:val="16"/>
                <w:szCs w:val="16"/>
              </w:rPr>
              <w:t>CC0603JRNPO9BN100</w:t>
            </w:r>
          </w:p>
        </w:tc>
        <w:tc>
          <w:tcPr>
            <w:tcW w:w="1692" w:type="dxa"/>
            <w:vAlign w:val="center"/>
          </w:tcPr>
          <w:p w14:paraId="4796B66A" w14:textId="7F5FEE39" w:rsidR="00A54C50" w:rsidRDefault="00A54C50" w:rsidP="000C0A14">
            <w:pPr>
              <w:jc w:val="center"/>
              <w:rPr>
                <w:lang w:val="en-US"/>
              </w:rPr>
            </w:pPr>
            <w:r w:rsidRPr="000C0A14">
              <w:rPr>
                <w:rFonts w:ascii="Segoe UI" w:hAnsi="Segoe UI" w:cs="Segoe UI"/>
                <w:color w:val="000000"/>
                <w:sz w:val="16"/>
                <w:szCs w:val="16"/>
                <w:lang w:val="en-US"/>
              </w:rPr>
              <w:t>10pF/50V/0603/±10%/</w:t>
            </w:r>
            <w:proofErr w:type="spellStart"/>
            <w:r w:rsidRPr="000C0A14">
              <w:rPr>
                <w:rFonts w:ascii="Segoe UI" w:hAnsi="Segoe UI" w:cs="Segoe UI"/>
                <w:color w:val="000000"/>
                <w:sz w:val="16"/>
                <w:szCs w:val="16"/>
                <w:lang w:val="en-US"/>
              </w:rPr>
              <w:t>Cer</w:t>
            </w:r>
            <w:proofErr w:type="spellEnd"/>
            <w:r w:rsidRPr="000C0A14">
              <w:rPr>
                <w:rFonts w:ascii="Segoe UI" w:hAnsi="Segoe UI" w:cs="Segoe UI"/>
                <w:color w:val="000000"/>
                <w:sz w:val="16"/>
                <w:szCs w:val="16"/>
                <w:lang w:val="en-US"/>
              </w:rPr>
              <w:t>. COG/NPO</w:t>
            </w:r>
          </w:p>
        </w:tc>
        <w:tc>
          <w:tcPr>
            <w:tcW w:w="642" w:type="dxa"/>
            <w:vAlign w:val="center"/>
          </w:tcPr>
          <w:p w14:paraId="7BE0D2C7" w14:textId="1E430D8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1967</w:t>
              </w:r>
            </w:hyperlink>
          </w:p>
        </w:tc>
        <w:tc>
          <w:tcPr>
            <w:tcW w:w="1357" w:type="dxa"/>
            <w:vAlign w:val="center"/>
          </w:tcPr>
          <w:p w14:paraId="7B030710" w14:textId="0D69A6A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0603JRNPO9BN100</w:t>
              </w:r>
            </w:hyperlink>
          </w:p>
        </w:tc>
        <w:tc>
          <w:tcPr>
            <w:tcW w:w="626" w:type="dxa"/>
            <w:vAlign w:val="center"/>
          </w:tcPr>
          <w:p w14:paraId="3E32EADF" w14:textId="292BA65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6-9054</w:t>
              </w:r>
            </w:hyperlink>
          </w:p>
        </w:tc>
        <w:tc>
          <w:tcPr>
            <w:tcW w:w="1182" w:type="dxa"/>
            <w:vAlign w:val="center"/>
          </w:tcPr>
          <w:p w14:paraId="426942CE" w14:textId="0A98541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58-1-ND</w:t>
              </w:r>
            </w:hyperlink>
          </w:p>
        </w:tc>
      </w:tr>
      <w:tr w:rsidR="000C0A14" w14:paraId="2AAD81EC" w14:textId="77777777" w:rsidTr="00AC4984">
        <w:tc>
          <w:tcPr>
            <w:tcW w:w="645" w:type="dxa"/>
            <w:vAlign w:val="center"/>
          </w:tcPr>
          <w:p w14:paraId="0F97C9F2" w14:textId="10DF721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D2B02E8" w14:textId="6729A85C" w:rsidR="00A54C50" w:rsidRDefault="00A54C50" w:rsidP="000C0A14">
            <w:pPr>
              <w:jc w:val="center"/>
              <w:rPr>
                <w:lang w:val="en-US"/>
              </w:rPr>
            </w:pPr>
            <w:r>
              <w:rPr>
                <w:rFonts w:ascii="Segoe UI" w:hAnsi="Segoe UI" w:cs="Segoe UI"/>
                <w:color w:val="000000"/>
                <w:sz w:val="16"/>
                <w:szCs w:val="16"/>
              </w:rPr>
              <w:t>C44</w:t>
            </w:r>
          </w:p>
        </w:tc>
        <w:tc>
          <w:tcPr>
            <w:tcW w:w="1440" w:type="dxa"/>
            <w:vAlign w:val="center"/>
          </w:tcPr>
          <w:p w14:paraId="061B6EC1" w14:textId="442CCBDB" w:rsidR="00A54C50" w:rsidRDefault="00A54C50" w:rsidP="000C0A14">
            <w:pPr>
              <w:jc w:val="center"/>
              <w:rPr>
                <w:lang w:val="en-US"/>
              </w:rPr>
            </w:pPr>
            <w:r>
              <w:rPr>
                <w:rFonts w:ascii="Segoe UI" w:hAnsi="Segoe UI" w:cs="Segoe UI"/>
                <w:color w:val="000000"/>
                <w:sz w:val="16"/>
                <w:szCs w:val="16"/>
              </w:rPr>
              <w:t>C0603C154K5RACTU</w:t>
            </w:r>
          </w:p>
        </w:tc>
        <w:tc>
          <w:tcPr>
            <w:tcW w:w="1692" w:type="dxa"/>
            <w:vAlign w:val="center"/>
          </w:tcPr>
          <w:p w14:paraId="657487E0" w14:textId="059562C2" w:rsidR="00A54C50" w:rsidRDefault="00A54C50" w:rsidP="000C0A14">
            <w:pPr>
              <w:jc w:val="center"/>
              <w:rPr>
                <w:lang w:val="en-US"/>
              </w:rPr>
            </w:pPr>
            <w:r>
              <w:rPr>
                <w:rFonts w:ascii="Segoe UI" w:hAnsi="Segoe UI" w:cs="Segoe UI"/>
                <w:color w:val="000000"/>
                <w:sz w:val="16"/>
                <w:szCs w:val="16"/>
              </w:rPr>
              <w:t xml:space="preserve">150nF, 50V, 0603,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428D8B32" w14:textId="4EFA69E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14619</w:t>
              </w:r>
            </w:hyperlink>
          </w:p>
        </w:tc>
        <w:tc>
          <w:tcPr>
            <w:tcW w:w="1357" w:type="dxa"/>
            <w:vAlign w:val="center"/>
          </w:tcPr>
          <w:p w14:paraId="4B21C971" w14:textId="77BE341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154K5R</w:t>
              </w:r>
            </w:hyperlink>
          </w:p>
        </w:tc>
        <w:tc>
          <w:tcPr>
            <w:tcW w:w="626" w:type="dxa"/>
            <w:vAlign w:val="center"/>
          </w:tcPr>
          <w:p w14:paraId="6A39CA71" w14:textId="77777777" w:rsidR="00A54C50" w:rsidRPr="000C0A14" w:rsidRDefault="00A54C50" w:rsidP="000C0A14">
            <w:pPr>
              <w:jc w:val="center"/>
              <w:rPr>
                <w:lang w:val="en-US"/>
              </w:rPr>
            </w:pPr>
          </w:p>
        </w:tc>
        <w:tc>
          <w:tcPr>
            <w:tcW w:w="1182" w:type="dxa"/>
            <w:vAlign w:val="center"/>
          </w:tcPr>
          <w:p w14:paraId="46183B73" w14:textId="56E20AE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9015-1-ND</w:t>
              </w:r>
            </w:hyperlink>
          </w:p>
        </w:tc>
      </w:tr>
      <w:tr w:rsidR="000C0A14" w14:paraId="5E97FC14" w14:textId="77777777" w:rsidTr="00AC4984">
        <w:tc>
          <w:tcPr>
            <w:tcW w:w="645" w:type="dxa"/>
            <w:vAlign w:val="center"/>
          </w:tcPr>
          <w:p w14:paraId="5D5DF7B9" w14:textId="38C9667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8F56EDD" w14:textId="216D74B9" w:rsidR="00A54C50" w:rsidRDefault="00A54C50" w:rsidP="000C0A14">
            <w:pPr>
              <w:jc w:val="center"/>
              <w:rPr>
                <w:lang w:val="en-US"/>
              </w:rPr>
            </w:pPr>
            <w:r>
              <w:rPr>
                <w:rFonts w:ascii="Segoe UI" w:hAnsi="Segoe UI" w:cs="Segoe UI"/>
                <w:color w:val="000000"/>
                <w:sz w:val="16"/>
                <w:szCs w:val="16"/>
              </w:rPr>
              <w:t>C45, C46</w:t>
            </w:r>
          </w:p>
        </w:tc>
        <w:tc>
          <w:tcPr>
            <w:tcW w:w="1440" w:type="dxa"/>
            <w:vAlign w:val="center"/>
          </w:tcPr>
          <w:p w14:paraId="7AAAFB62" w14:textId="7F23903B" w:rsidR="00A54C50" w:rsidRDefault="00A54C50" w:rsidP="000C0A14">
            <w:pPr>
              <w:jc w:val="center"/>
              <w:rPr>
                <w:lang w:val="en-US"/>
              </w:rPr>
            </w:pPr>
            <w:r>
              <w:rPr>
                <w:rFonts w:ascii="Segoe UI" w:hAnsi="Segoe UI" w:cs="Segoe UI"/>
                <w:color w:val="000000"/>
                <w:sz w:val="16"/>
                <w:szCs w:val="16"/>
              </w:rPr>
              <w:t>C1206C226K8RACTU</w:t>
            </w:r>
          </w:p>
        </w:tc>
        <w:tc>
          <w:tcPr>
            <w:tcW w:w="1692" w:type="dxa"/>
            <w:vAlign w:val="center"/>
          </w:tcPr>
          <w:p w14:paraId="0C7ADC69" w14:textId="12611C06" w:rsidR="00A54C50" w:rsidRDefault="00A54C50" w:rsidP="000C0A14">
            <w:pPr>
              <w:jc w:val="center"/>
              <w:rPr>
                <w:lang w:val="en-US"/>
              </w:rPr>
            </w:pPr>
            <w:r>
              <w:rPr>
                <w:rFonts w:ascii="Segoe UI" w:hAnsi="Segoe UI" w:cs="Segoe UI"/>
                <w:color w:val="000000"/>
                <w:sz w:val="16"/>
                <w:szCs w:val="16"/>
              </w:rPr>
              <w:t xml:space="preserve">22uF, 10V, 1206, ±10%, </w:t>
            </w:r>
            <w:proofErr w:type="spellStart"/>
            <w:r>
              <w:rPr>
                <w:rFonts w:ascii="Segoe UI" w:hAnsi="Segoe UI" w:cs="Segoe UI"/>
                <w:color w:val="000000"/>
                <w:sz w:val="16"/>
                <w:szCs w:val="16"/>
              </w:rPr>
              <w:t>Cer</w:t>
            </w:r>
            <w:proofErr w:type="spellEnd"/>
            <w:r>
              <w:rPr>
                <w:rFonts w:ascii="Segoe UI" w:hAnsi="Segoe UI" w:cs="Segoe UI"/>
                <w:color w:val="000000"/>
                <w:sz w:val="16"/>
                <w:szCs w:val="16"/>
              </w:rPr>
              <w:t>. X7R</w:t>
            </w:r>
          </w:p>
        </w:tc>
        <w:tc>
          <w:tcPr>
            <w:tcW w:w="642" w:type="dxa"/>
            <w:vAlign w:val="center"/>
          </w:tcPr>
          <w:p w14:paraId="60665AB8" w14:textId="327CDDE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3548</w:t>
              </w:r>
            </w:hyperlink>
          </w:p>
        </w:tc>
        <w:tc>
          <w:tcPr>
            <w:tcW w:w="1357" w:type="dxa"/>
            <w:vAlign w:val="center"/>
          </w:tcPr>
          <w:p w14:paraId="51B335FC" w14:textId="7B5AE5C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1206C226K8R</w:t>
              </w:r>
            </w:hyperlink>
          </w:p>
        </w:tc>
        <w:tc>
          <w:tcPr>
            <w:tcW w:w="626" w:type="dxa"/>
            <w:vAlign w:val="center"/>
          </w:tcPr>
          <w:p w14:paraId="632AE906" w14:textId="692ECA5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4-2424</w:t>
              </w:r>
            </w:hyperlink>
          </w:p>
        </w:tc>
        <w:tc>
          <w:tcPr>
            <w:tcW w:w="1182" w:type="dxa"/>
            <w:vAlign w:val="center"/>
          </w:tcPr>
          <w:p w14:paraId="003A7B47" w14:textId="4315D9A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11947-2-ND</w:t>
              </w:r>
            </w:hyperlink>
          </w:p>
        </w:tc>
      </w:tr>
      <w:tr w:rsidR="000C0A14" w14:paraId="36C66CF3" w14:textId="77777777" w:rsidTr="00AC4984">
        <w:tc>
          <w:tcPr>
            <w:tcW w:w="645" w:type="dxa"/>
            <w:vAlign w:val="center"/>
          </w:tcPr>
          <w:p w14:paraId="07AE6855" w14:textId="384BB84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8E5374E" w14:textId="4BE9691D" w:rsidR="00A54C50" w:rsidRDefault="00A54C50" w:rsidP="000C0A14">
            <w:pPr>
              <w:jc w:val="center"/>
              <w:rPr>
                <w:lang w:val="en-US"/>
              </w:rPr>
            </w:pPr>
            <w:r>
              <w:rPr>
                <w:rFonts w:ascii="Segoe UI" w:hAnsi="Segoe UI" w:cs="Segoe UI"/>
                <w:color w:val="000000"/>
                <w:sz w:val="16"/>
                <w:szCs w:val="16"/>
              </w:rPr>
              <w:t>C85</w:t>
            </w:r>
          </w:p>
        </w:tc>
        <w:tc>
          <w:tcPr>
            <w:tcW w:w="1440" w:type="dxa"/>
            <w:vAlign w:val="center"/>
          </w:tcPr>
          <w:p w14:paraId="1C878E8B" w14:textId="547257E6" w:rsidR="00A54C50" w:rsidRDefault="00A54C50" w:rsidP="000C0A14">
            <w:pPr>
              <w:jc w:val="center"/>
              <w:rPr>
                <w:lang w:val="en-US"/>
              </w:rPr>
            </w:pPr>
            <w:r>
              <w:rPr>
                <w:rFonts w:ascii="Segoe UI" w:hAnsi="Segoe UI" w:cs="Segoe UI"/>
                <w:color w:val="000000"/>
                <w:sz w:val="16"/>
                <w:szCs w:val="16"/>
              </w:rPr>
              <w:t>04025A1R0BAT2A</w:t>
            </w:r>
          </w:p>
        </w:tc>
        <w:tc>
          <w:tcPr>
            <w:tcW w:w="1692" w:type="dxa"/>
            <w:vAlign w:val="center"/>
          </w:tcPr>
          <w:p w14:paraId="177430DB" w14:textId="41A2EEA4" w:rsidR="00A54C50" w:rsidRDefault="00A54C50" w:rsidP="000C0A14">
            <w:pPr>
              <w:jc w:val="center"/>
              <w:rPr>
                <w:lang w:val="en-US"/>
              </w:rPr>
            </w:pPr>
            <w:r>
              <w:rPr>
                <w:rFonts w:ascii="Segoe UI" w:hAnsi="Segoe UI" w:cs="Segoe UI"/>
                <w:color w:val="000000"/>
                <w:sz w:val="16"/>
                <w:szCs w:val="16"/>
              </w:rPr>
              <w:t>1pF, 50V, 0402, ±0.1pF, C0G/NP0</w:t>
            </w:r>
          </w:p>
        </w:tc>
        <w:tc>
          <w:tcPr>
            <w:tcW w:w="642" w:type="dxa"/>
            <w:vAlign w:val="center"/>
          </w:tcPr>
          <w:p w14:paraId="5F830A8A" w14:textId="22A9EC7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32496</w:t>
              </w:r>
            </w:hyperlink>
          </w:p>
        </w:tc>
        <w:tc>
          <w:tcPr>
            <w:tcW w:w="1357" w:type="dxa"/>
            <w:vAlign w:val="center"/>
          </w:tcPr>
          <w:p w14:paraId="413826D3" w14:textId="6BE221E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1-04025A1R0BAT2A</w:t>
              </w:r>
            </w:hyperlink>
          </w:p>
        </w:tc>
        <w:tc>
          <w:tcPr>
            <w:tcW w:w="626" w:type="dxa"/>
            <w:vAlign w:val="center"/>
          </w:tcPr>
          <w:p w14:paraId="22364C90" w14:textId="77777777" w:rsidR="00A54C50" w:rsidRPr="000C0A14" w:rsidRDefault="00A54C50" w:rsidP="000C0A14">
            <w:pPr>
              <w:jc w:val="center"/>
              <w:rPr>
                <w:lang w:val="en-US"/>
              </w:rPr>
            </w:pPr>
          </w:p>
        </w:tc>
        <w:tc>
          <w:tcPr>
            <w:tcW w:w="1182" w:type="dxa"/>
            <w:vAlign w:val="center"/>
          </w:tcPr>
          <w:p w14:paraId="1823F6F9" w14:textId="5D3B27A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8-3659-1-ND</w:t>
              </w:r>
            </w:hyperlink>
          </w:p>
        </w:tc>
      </w:tr>
      <w:tr w:rsidR="000C0A14" w14:paraId="2DDD7843" w14:textId="77777777" w:rsidTr="00AC4984">
        <w:tc>
          <w:tcPr>
            <w:tcW w:w="645" w:type="dxa"/>
            <w:vAlign w:val="center"/>
          </w:tcPr>
          <w:p w14:paraId="754E6C7B" w14:textId="416D2D6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CA4B274" w14:textId="14729172" w:rsidR="00A54C50" w:rsidRDefault="00A54C50" w:rsidP="000C0A14">
            <w:pPr>
              <w:jc w:val="center"/>
              <w:rPr>
                <w:lang w:val="en-US"/>
              </w:rPr>
            </w:pPr>
            <w:r>
              <w:rPr>
                <w:rFonts w:ascii="Segoe UI" w:hAnsi="Segoe UI" w:cs="Segoe UI"/>
                <w:color w:val="000000"/>
                <w:sz w:val="16"/>
                <w:szCs w:val="16"/>
              </w:rPr>
              <w:t>C86</w:t>
            </w:r>
          </w:p>
        </w:tc>
        <w:tc>
          <w:tcPr>
            <w:tcW w:w="1440" w:type="dxa"/>
            <w:vAlign w:val="center"/>
          </w:tcPr>
          <w:p w14:paraId="355EEB13" w14:textId="0A428687" w:rsidR="00A54C50" w:rsidRDefault="00A54C50" w:rsidP="000C0A14">
            <w:pPr>
              <w:jc w:val="center"/>
              <w:rPr>
                <w:lang w:val="en-US"/>
              </w:rPr>
            </w:pPr>
            <w:r>
              <w:rPr>
                <w:rFonts w:ascii="Segoe UI" w:hAnsi="Segoe UI" w:cs="Segoe UI"/>
                <w:color w:val="000000"/>
                <w:sz w:val="16"/>
                <w:szCs w:val="16"/>
              </w:rPr>
              <w:t>GJM1555C1H3R6CB01D</w:t>
            </w:r>
          </w:p>
        </w:tc>
        <w:tc>
          <w:tcPr>
            <w:tcW w:w="1692" w:type="dxa"/>
            <w:vAlign w:val="center"/>
          </w:tcPr>
          <w:p w14:paraId="156D1710" w14:textId="352FA0CA" w:rsidR="00A54C50" w:rsidRDefault="00A54C50" w:rsidP="000C0A14">
            <w:pPr>
              <w:jc w:val="center"/>
              <w:rPr>
                <w:lang w:val="en-US"/>
              </w:rPr>
            </w:pPr>
            <w:r>
              <w:rPr>
                <w:rFonts w:ascii="Segoe UI" w:hAnsi="Segoe UI" w:cs="Segoe UI"/>
                <w:color w:val="000000"/>
                <w:sz w:val="16"/>
                <w:szCs w:val="16"/>
              </w:rPr>
              <w:t>3.6pF, 50V, 0402, ±0.25pF, C0G/NP0</w:t>
            </w:r>
          </w:p>
        </w:tc>
        <w:tc>
          <w:tcPr>
            <w:tcW w:w="642" w:type="dxa"/>
            <w:vAlign w:val="center"/>
          </w:tcPr>
          <w:p w14:paraId="151A8E84" w14:textId="7F38449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43235</w:t>
              </w:r>
            </w:hyperlink>
          </w:p>
        </w:tc>
        <w:tc>
          <w:tcPr>
            <w:tcW w:w="1357" w:type="dxa"/>
            <w:vAlign w:val="center"/>
          </w:tcPr>
          <w:p w14:paraId="36DA1F4B" w14:textId="2CAD361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JM1555C1H3R6CB1D</w:t>
              </w:r>
            </w:hyperlink>
          </w:p>
        </w:tc>
        <w:tc>
          <w:tcPr>
            <w:tcW w:w="626" w:type="dxa"/>
            <w:vAlign w:val="center"/>
          </w:tcPr>
          <w:p w14:paraId="68EF42B5" w14:textId="77777777" w:rsidR="00A54C50" w:rsidRPr="000C0A14" w:rsidRDefault="00A54C50" w:rsidP="000C0A14">
            <w:pPr>
              <w:jc w:val="center"/>
              <w:rPr>
                <w:lang w:val="en-US"/>
              </w:rPr>
            </w:pPr>
          </w:p>
        </w:tc>
        <w:tc>
          <w:tcPr>
            <w:tcW w:w="1182" w:type="dxa"/>
            <w:vAlign w:val="center"/>
          </w:tcPr>
          <w:p w14:paraId="3DDEF804" w14:textId="0C000DE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3096-1-ND</w:t>
              </w:r>
            </w:hyperlink>
          </w:p>
        </w:tc>
      </w:tr>
      <w:tr w:rsidR="000C0A14" w14:paraId="3163FF8B" w14:textId="77777777" w:rsidTr="00AC4984">
        <w:tc>
          <w:tcPr>
            <w:tcW w:w="645" w:type="dxa"/>
            <w:vAlign w:val="center"/>
          </w:tcPr>
          <w:p w14:paraId="245B6EC5" w14:textId="79224E0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2B53988" w14:textId="34194195" w:rsidR="00A54C50" w:rsidRDefault="00A54C50" w:rsidP="000C0A14">
            <w:pPr>
              <w:jc w:val="center"/>
              <w:rPr>
                <w:lang w:val="en-US"/>
              </w:rPr>
            </w:pPr>
            <w:r>
              <w:rPr>
                <w:rFonts w:ascii="Segoe UI" w:hAnsi="Segoe UI" w:cs="Segoe UI"/>
                <w:color w:val="000000"/>
                <w:sz w:val="16"/>
                <w:szCs w:val="16"/>
              </w:rPr>
              <w:t>D1, D7</w:t>
            </w:r>
          </w:p>
        </w:tc>
        <w:tc>
          <w:tcPr>
            <w:tcW w:w="1440" w:type="dxa"/>
            <w:vAlign w:val="center"/>
          </w:tcPr>
          <w:p w14:paraId="5D6CF890" w14:textId="47F5CA85" w:rsidR="00A54C50" w:rsidRDefault="00A54C50" w:rsidP="000C0A14">
            <w:pPr>
              <w:jc w:val="center"/>
              <w:rPr>
                <w:lang w:val="en-US"/>
              </w:rPr>
            </w:pPr>
            <w:r>
              <w:rPr>
                <w:rFonts w:ascii="Segoe UI" w:hAnsi="Segoe UI" w:cs="Segoe UI"/>
                <w:color w:val="000000"/>
                <w:sz w:val="16"/>
                <w:szCs w:val="16"/>
              </w:rPr>
              <w:t>VLMG1300-GS08</w:t>
            </w:r>
          </w:p>
        </w:tc>
        <w:tc>
          <w:tcPr>
            <w:tcW w:w="1692" w:type="dxa"/>
            <w:vAlign w:val="center"/>
          </w:tcPr>
          <w:p w14:paraId="38888434" w14:textId="3B671E8B" w:rsidR="00A54C50" w:rsidRDefault="00A54C50" w:rsidP="000C0A14">
            <w:pPr>
              <w:jc w:val="center"/>
              <w:rPr>
                <w:lang w:val="en-US"/>
              </w:rPr>
            </w:pPr>
            <w:r>
              <w:rPr>
                <w:rFonts w:ascii="Segoe UI" w:hAnsi="Segoe UI" w:cs="Segoe UI"/>
                <w:color w:val="000000"/>
                <w:sz w:val="16"/>
                <w:szCs w:val="16"/>
              </w:rPr>
              <w:t xml:space="preserve">2V, 20mA, Green, 35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68449B33" w14:textId="7E0B863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61</w:t>
              </w:r>
            </w:hyperlink>
          </w:p>
        </w:tc>
        <w:tc>
          <w:tcPr>
            <w:tcW w:w="1357" w:type="dxa"/>
            <w:vAlign w:val="center"/>
          </w:tcPr>
          <w:p w14:paraId="2B02EB57" w14:textId="1B2A113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G1300-GS08</w:t>
              </w:r>
            </w:hyperlink>
          </w:p>
        </w:tc>
        <w:tc>
          <w:tcPr>
            <w:tcW w:w="626" w:type="dxa"/>
            <w:vAlign w:val="center"/>
          </w:tcPr>
          <w:p w14:paraId="2A0B2D17" w14:textId="77777777" w:rsidR="00A54C50" w:rsidRPr="000C0A14" w:rsidRDefault="00A54C50" w:rsidP="000C0A14">
            <w:pPr>
              <w:jc w:val="center"/>
              <w:rPr>
                <w:lang w:val="en-US"/>
              </w:rPr>
            </w:pPr>
          </w:p>
        </w:tc>
        <w:tc>
          <w:tcPr>
            <w:tcW w:w="1182" w:type="dxa"/>
            <w:vAlign w:val="center"/>
          </w:tcPr>
          <w:p w14:paraId="09CDA5F3" w14:textId="37E3BF1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G1300-GS08CT-ND</w:t>
              </w:r>
            </w:hyperlink>
          </w:p>
        </w:tc>
      </w:tr>
      <w:tr w:rsidR="000C0A14" w14:paraId="717BFC67" w14:textId="77777777" w:rsidTr="00AC4984">
        <w:tc>
          <w:tcPr>
            <w:tcW w:w="645" w:type="dxa"/>
            <w:vAlign w:val="center"/>
          </w:tcPr>
          <w:p w14:paraId="644F4E09" w14:textId="37272AE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171A79B" w14:textId="74A5AD51" w:rsidR="00A54C50" w:rsidRDefault="00A54C50" w:rsidP="000C0A14">
            <w:pPr>
              <w:jc w:val="center"/>
              <w:rPr>
                <w:lang w:val="en-US"/>
              </w:rPr>
            </w:pPr>
            <w:r>
              <w:rPr>
                <w:rFonts w:ascii="Segoe UI" w:hAnsi="Segoe UI" w:cs="Segoe UI"/>
                <w:color w:val="000000"/>
                <w:sz w:val="16"/>
                <w:szCs w:val="16"/>
              </w:rPr>
              <w:t>D3</w:t>
            </w:r>
          </w:p>
        </w:tc>
        <w:tc>
          <w:tcPr>
            <w:tcW w:w="1440" w:type="dxa"/>
            <w:vAlign w:val="center"/>
          </w:tcPr>
          <w:p w14:paraId="1037B436" w14:textId="12F6EE9F" w:rsidR="00A54C50" w:rsidRDefault="00A54C50" w:rsidP="000C0A14">
            <w:pPr>
              <w:jc w:val="center"/>
              <w:rPr>
                <w:lang w:val="en-US"/>
              </w:rPr>
            </w:pPr>
            <w:r>
              <w:rPr>
                <w:rFonts w:ascii="Segoe UI" w:hAnsi="Segoe UI" w:cs="Segoe UI"/>
                <w:color w:val="000000"/>
                <w:sz w:val="16"/>
                <w:szCs w:val="16"/>
              </w:rPr>
              <w:t>VLMY1300-GS08</w:t>
            </w:r>
          </w:p>
        </w:tc>
        <w:tc>
          <w:tcPr>
            <w:tcW w:w="1692" w:type="dxa"/>
            <w:vAlign w:val="center"/>
          </w:tcPr>
          <w:p w14:paraId="4409395C" w14:textId="262CF659" w:rsidR="00A54C50" w:rsidRDefault="00A54C50" w:rsidP="000C0A14">
            <w:pPr>
              <w:jc w:val="center"/>
              <w:rPr>
                <w:lang w:val="en-US"/>
              </w:rPr>
            </w:pPr>
            <w:r>
              <w:rPr>
                <w:rFonts w:ascii="Segoe UI" w:hAnsi="Segoe UI" w:cs="Segoe UI"/>
                <w:color w:val="000000"/>
                <w:sz w:val="16"/>
                <w:szCs w:val="16"/>
              </w:rPr>
              <w:t xml:space="preserve">2V, 20mA, </w:t>
            </w:r>
            <w:proofErr w:type="spellStart"/>
            <w:r>
              <w:rPr>
                <w:rFonts w:ascii="Segoe UI" w:hAnsi="Segoe UI" w:cs="Segoe UI"/>
                <w:color w:val="000000"/>
                <w:sz w:val="16"/>
                <w:szCs w:val="16"/>
              </w:rPr>
              <w:t>Yellow</w:t>
            </w:r>
            <w:proofErr w:type="spellEnd"/>
            <w:r>
              <w:rPr>
                <w:rFonts w:ascii="Segoe UI" w:hAnsi="Segoe UI" w:cs="Segoe UI"/>
                <w:color w:val="000000"/>
                <w:sz w:val="16"/>
                <w:szCs w:val="16"/>
              </w:rPr>
              <w:t xml:space="preserve">, 18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30EA4BAD" w14:textId="25F36AB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505</w:t>
              </w:r>
            </w:hyperlink>
          </w:p>
        </w:tc>
        <w:tc>
          <w:tcPr>
            <w:tcW w:w="1357" w:type="dxa"/>
            <w:vAlign w:val="center"/>
          </w:tcPr>
          <w:p w14:paraId="2765E9BE" w14:textId="06525CD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Y1300-GS08</w:t>
              </w:r>
            </w:hyperlink>
          </w:p>
        </w:tc>
        <w:tc>
          <w:tcPr>
            <w:tcW w:w="626" w:type="dxa"/>
            <w:vAlign w:val="center"/>
          </w:tcPr>
          <w:p w14:paraId="0BC4D2DA" w14:textId="77777777" w:rsidR="00A54C50" w:rsidRPr="000C0A14" w:rsidRDefault="00A54C50" w:rsidP="000C0A14">
            <w:pPr>
              <w:jc w:val="center"/>
              <w:rPr>
                <w:lang w:val="en-US"/>
              </w:rPr>
            </w:pPr>
          </w:p>
        </w:tc>
        <w:tc>
          <w:tcPr>
            <w:tcW w:w="1182" w:type="dxa"/>
            <w:vAlign w:val="center"/>
          </w:tcPr>
          <w:p w14:paraId="18D9AAD9" w14:textId="20C0032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Y1300-GS08CT-ND</w:t>
              </w:r>
            </w:hyperlink>
          </w:p>
        </w:tc>
      </w:tr>
      <w:tr w:rsidR="000C0A14" w14:paraId="4A1AEC26" w14:textId="77777777" w:rsidTr="00AC4984">
        <w:tc>
          <w:tcPr>
            <w:tcW w:w="645" w:type="dxa"/>
            <w:vAlign w:val="center"/>
          </w:tcPr>
          <w:p w14:paraId="3C8EF6C0" w14:textId="014532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39CFCFD" w14:textId="56B12715" w:rsidR="00A54C50" w:rsidRDefault="00A54C50" w:rsidP="000C0A14">
            <w:pPr>
              <w:jc w:val="center"/>
              <w:rPr>
                <w:lang w:val="en-US"/>
              </w:rPr>
            </w:pPr>
            <w:r>
              <w:rPr>
                <w:rFonts w:ascii="Segoe UI" w:hAnsi="Segoe UI" w:cs="Segoe UI"/>
                <w:color w:val="000000"/>
                <w:sz w:val="16"/>
                <w:szCs w:val="16"/>
              </w:rPr>
              <w:t>D4</w:t>
            </w:r>
          </w:p>
        </w:tc>
        <w:tc>
          <w:tcPr>
            <w:tcW w:w="1440" w:type="dxa"/>
            <w:vAlign w:val="center"/>
          </w:tcPr>
          <w:p w14:paraId="48A25C90" w14:textId="653544FE" w:rsidR="00A54C50" w:rsidRDefault="00A54C50" w:rsidP="000C0A14">
            <w:pPr>
              <w:jc w:val="center"/>
              <w:rPr>
                <w:lang w:val="en-US"/>
              </w:rPr>
            </w:pPr>
            <w:r>
              <w:rPr>
                <w:rFonts w:ascii="Segoe UI" w:hAnsi="Segoe UI" w:cs="Segoe UI"/>
                <w:color w:val="000000"/>
                <w:sz w:val="16"/>
                <w:szCs w:val="16"/>
              </w:rPr>
              <w:t>VLMO1300-GS08</w:t>
            </w:r>
          </w:p>
        </w:tc>
        <w:tc>
          <w:tcPr>
            <w:tcW w:w="1692" w:type="dxa"/>
            <w:vAlign w:val="center"/>
          </w:tcPr>
          <w:p w14:paraId="17C5D44F" w14:textId="47A4ACF3" w:rsidR="00A54C50" w:rsidRDefault="00A54C50" w:rsidP="000C0A14">
            <w:pPr>
              <w:jc w:val="center"/>
              <w:rPr>
                <w:lang w:val="en-US"/>
              </w:rPr>
            </w:pPr>
            <w:r>
              <w:rPr>
                <w:rFonts w:ascii="Segoe UI" w:hAnsi="Segoe UI" w:cs="Segoe UI"/>
                <w:color w:val="000000"/>
                <w:sz w:val="16"/>
                <w:szCs w:val="16"/>
              </w:rPr>
              <w:t xml:space="preserve">2V, 20mA, Orange, 90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1B6EA5EE" w14:textId="138BB69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73</w:t>
              </w:r>
            </w:hyperlink>
          </w:p>
        </w:tc>
        <w:tc>
          <w:tcPr>
            <w:tcW w:w="1357" w:type="dxa"/>
            <w:vAlign w:val="center"/>
          </w:tcPr>
          <w:p w14:paraId="7EE05D05" w14:textId="71E900F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O1300-GS08</w:t>
              </w:r>
            </w:hyperlink>
          </w:p>
        </w:tc>
        <w:tc>
          <w:tcPr>
            <w:tcW w:w="626" w:type="dxa"/>
            <w:vAlign w:val="center"/>
          </w:tcPr>
          <w:p w14:paraId="005D868D" w14:textId="77777777" w:rsidR="00A54C50" w:rsidRPr="000C0A14" w:rsidRDefault="00A54C50" w:rsidP="000C0A14">
            <w:pPr>
              <w:jc w:val="center"/>
              <w:rPr>
                <w:lang w:val="en-US"/>
              </w:rPr>
            </w:pPr>
          </w:p>
        </w:tc>
        <w:tc>
          <w:tcPr>
            <w:tcW w:w="1182" w:type="dxa"/>
            <w:vAlign w:val="center"/>
          </w:tcPr>
          <w:p w14:paraId="1EFF7AE8" w14:textId="12D8025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O1300-GS08CT-ND</w:t>
              </w:r>
            </w:hyperlink>
          </w:p>
        </w:tc>
      </w:tr>
      <w:tr w:rsidR="000C0A14" w14:paraId="0497FFCE" w14:textId="77777777" w:rsidTr="00AC4984">
        <w:tc>
          <w:tcPr>
            <w:tcW w:w="645" w:type="dxa"/>
            <w:vAlign w:val="center"/>
          </w:tcPr>
          <w:p w14:paraId="05E25C2E" w14:textId="03DDA29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F6F32D" w14:textId="68B32111" w:rsidR="00A54C50" w:rsidRDefault="00A54C50" w:rsidP="000C0A14">
            <w:pPr>
              <w:jc w:val="center"/>
              <w:rPr>
                <w:lang w:val="en-US"/>
              </w:rPr>
            </w:pPr>
            <w:r>
              <w:rPr>
                <w:rFonts w:ascii="Segoe UI" w:hAnsi="Segoe UI" w:cs="Segoe UI"/>
                <w:color w:val="000000"/>
                <w:sz w:val="16"/>
                <w:szCs w:val="16"/>
              </w:rPr>
              <w:t>D5</w:t>
            </w:r>
          </w:p>
        </w:tc>
        <w:tc>
          <w:tcPr>
            <w:tcW w:w="1440" w:type="dxa"/>
            <w:vAlign w:val="center"/>
          </w:tcPr>
          <w:p w14:paraId="37DBF478" w14:textId="3B087B71" w:rsidR="00A54C50" w:rsidRDefault="00A54C50" w:rsidP="000C0A14">
            <w:pPr>
              <w:jc w:val="center"/>
              <w:rPr>
                <w:lang w:val="en-US"/>
              </w:rPr>
            </w:pPr>
            <w:r>
              <w:rPr>
                <w:rFonts w:ascii="Segoe UI" w:hAnsi="Segoe UI" w:cs="Segoe UI"/>
                <w:color w:val="000000"/>
                <w:sz w:val="16"/>
                <w:szCs w:val="16"/>
              </w:rPr>
              <w:t>VLMS1300-GS08</w:t>
            </w:r>
          </w:p>
        </w:tc>
        <w:tc>
          <w:tcPr>
            <w:tcW w:w="1692" w:type="dxa"/>
            <w:vAlign w:val="center"/>
          </w:tcPr>
          <w:p w14:paraId="0C3E6162" w14:textId="4F7477F7" w:rsidR="00A54C50" w:rsidRDefault="00A54C50" w:rsidP="000C0A14">
            <w:pPr>
              <w:jc w:val="center"/>
              <w:rPr>
                <w:lang w:val="en-US"/>
              </w:rPr>
            </w:pPr>
            <w:r>
              <w:rPr>
                <w:rFonts w:ascii="Segoe UI" w:hAnsi="Segoe UI" w:cs="Segoe UI"/>
                <w:color w:val="000000"/>
                <w:sz w:val="16"/>
                <w:szCs w:val="16"/>
              </w:rPr>
              <w:t xml:space="preserve">2V, 20mA, Red, 54 </w:t>
            </w:r>
            <w:proofErr w:type="spellStart"/>
            <w:r>
              <w:rPr>
                <w:rFonts w:ascii="Segoe UI" w:hAnsi="Segoe UI" w:cs="Segoe UI"/>
                <w:color w:val="000000"/>
                <w:sz w:val="16"/>
                <w:szCs w:val="16"/>
              </w:rPr>
              <w:t>mcd</w:t>
            </w:r>
            <w:proofErr w:type="spellEnd"/>
            <w:r>
              <w:rPr>
                <w:rFonts w:ascii="Segoe UI" w:hAnsi="Segoe UI" w:cs="Segoe UI"/>
                <w:color w:val="000000"/>
                <w:sz w:val="16"/>
                <w:szCs w:val="16"/>
              </w:rPr>
              <w:t>, 0603</w:t>
            </w:r>
          </w:p>
        </w:tc>
        <w:tc>
          <w:tcPr>
            <w:tcW w:w="642" w:type="dxa"/>
            <w:vAlign w:val="center"/>
          </w:tcPr>
          <w:p w14:paraId="502AB282" w14:textId="422B175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84</w:t>
              </w:r>
            </w:hyperlink>
          </w:p>
        </w:tc>
        <w:tc>
          <w:tcPr>
            <w:tcW w:w="1357" w:type="dxa"/>
            <w:vAlign w:val="center"/>
          </w:tcPr>
          <w:p w14:paraId="110F1120" w14:textId="0A2C6CC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S1300-GS08</w:t>
              </w:r>
            </w:hyperlink>
          </w:p>
        </w:tc>
        <w:tc>
          <w:tcPr>
            <w:tcW w:w="626" w:type="dxa"/>
            <w:vAlign w:val="center"/>
          </w:tcPr>
          <w:p w14:paraId="0A10C1AF" w14:textId="77777777" w:rsidR="00A54C50" w:rsidRPr="000C0A14" w:rsidRDefault="00A54C50" w:rsidP="000C0A14">
            <w:pPr>
              <w:jc w:val="center"/>
              <w:rPr>
                <w:lang w:val="en-US"/>
              </w:rPr>
            </w:pPr>
          </w:p>
        </w:tc>
        <w:tc>
          <w:tcPr>
            <w:tcW w:w="1182" w:type="dxa"/>
            <w:vAlign w:val="center"/>
          </w:tcPr>
          <w:p w14:paraId="3FE30DDF" w14:textId="6556034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S1300-GS08CT-ND</w:t>
              </w:r>
            </w:hyperlink>
          </w:p>
        </w:tc>
      </w:tr>
      <w:tr w:rsidR="000C0A14" w14:paraId="74AE968B" w14:textId="77777777" w:rsidTr="00AC4984">
        <w:tc>
          <w:tcPr>
            <w:tcW w:w="645" w:type="dxa"/>
            <w:vAlign w:val="center"/>
          </w:tcPr>
          <w:p w14:paraId="563D2281" w14:textId="2FC7C335"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619033" w14:textId="1D98A5FE" w:rsidR="00A54C50" w:rsidRDefault="00A54C50" w:rsidP="000C0A14">
            <w:pPr>
              <w:jc w:val="center"/>
              <w:rPr>
                <w:lang w:val="en-US"/>
              </w:rPr>
            </w:pPr>
            <w:r>
              <w:rPr>
                <w:rFonts w:ascii="Segoe UI" w:hAnsi="Segoe UI" w:cs="Segoe UI"/>
                <w:color w:val="000000"/>
                <w:sz w:val="16"/>
                <w:szCs w:val="16"/>
              </w:rPr>
              <w:t>D6</w:t>
            </w:r>
          </w:p>
        </w:tc>
        <w:tc>
          <w:tcPr>
            <w:tcW w:w="1440" w:type="dxa"/>
            <w:vAlign w:val="center"/>
          </w:tcPr>
          <w:p w14:paraId="73E5A621" w14:textId="0424BDAB" w:rsidR="00A54C50" w:rsidRDefault="00A54C50" w:rsidP="000C0A14">
            <w:pPr>
              <w:jc w:val="center"/>
              <w:rPr>
                <w:lang w:val="en-US"/>
              </w:rPr>
            </w:pPr>
            <w:r>
              <w:rPr>
                <w:rFonts w:ascii="Segoe UI" w:hAnsi="Segoe UI" w:cs="Segoe UI"/>
                <w:color w:val="000000"/>
                <w:sz w:val="16"/>
                <w:szCs w:val="16"/>
              </w:rPr>
              <w:t>B360A-13-F</w:t>
            </w:r>
          </w:p>
        </w:tc>
        <w:tc>
          <w:tcPr>
            <w:tcW w:w="1692" w:type="dxa"/>
            <w:vAlign w:val="center"/>
          </w:tcPr>
          <w:p w14:paraId="4C232345" w14:textId="108D0C09" w:rsidR="00A54C50" w:rsidRDefault="00A54C50" w:rsidP="000C0A14">
            <w:pPr>
              <w:jc w:val="center"/>
              <w:rPr>
                <w:lang w:val="en-US"/>
              </w:rPr>
            </w:pPr>
            <w:r w:rsidRPr="000C0A14">
              <w:rPr>
                <w:rFonts w:ascii="Segoe UI" w:hAnsi="Segoe UI" w:cs="Segoe UI"/>
                <w:color w:val="000000"/>
                <w:sz w:val="16"/>
                <w:szCs w:val="16"/>
                <w:lang w:val="en-US"/>
              </w:rPr>
              <w:t>Schottky, 60V, 3A, 0.7V, DO-214AC (SMA)</w:t>
            </w:r>
          </w:p>
        </w:tc>
        <w:tc>
          <w:tcPr>
            <w:tcW w:w="642" w:type="dxa"/>
            <w:vAlign w:val="center"/>
          </w:tcPr>
          <w:p w14:paraId="7B0CF264" w14:textId="0E13709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58600</w:t>
              </w:r>
            </w:hyperlink>
          </w:p>
        </w:tc>
        <w:tc>
          <w:tcPr>
            <w:tcW w:w="1357" w:type="dxa"/>
            <w:vAlign w:val="center"/>
          </w:tcPr>
          <w:p w14:paraId="3ABBEED9" w14:textId="1AD40B7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21-B360A-F</w:t>
              </w:r>
            </w:hyperlink>
          </w:p>
        </w:tc>
        <w:tc>
          <w:tcPr>
            <w:tcW w:w="626" w:type="dxa"/>
            <w:vAlign w:val="center"/>
          </w:tcPr>
          <w:p w14:paraId="56C6D2DF" w14:textId="53C93C5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8-4796</w:t>
              </w:r>
            </w:hyperlink>
          </w:p>
        </w:tc>
        <w:tc>
          <w:tcPr>
            <w:tcW w:w="1182" w:type="dxa"/>
            <w:vAlign w:val="center"/>
          </w:tcPr>
          <w:p w14:paraId="24949F43" w14:textId="6A1D649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360A-FDICT-ND</w:t>
              </w:r>
            </w:hyperlink>
          </w:p>
        </w:tc>
      </w:tr>
      <w:tr w:rsidR="000C0A14" w14:paraId="1187F499" w14:textId="77777777" w:rsidTr="00AC4984">
        <w:tc>
          <w:tcPr>
            <w:tcW w:w="645" w:type="dxa"/>
            <w:vAlign w:val="center"/>
          </w:tcPr>
          <w:p w14:paraId="68D23E17" w14:textId="04AA016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A4F243" w14:textId="0903A302" w:rsidR="00A54C50" w:rsidRDefault="00A54C50" w:rsidP="000C0A14">
            <w:pPr>
              <w:jc w:val="center"/>
              <w:rPr>
                <w:lang w:val="en-US"/>
              </w:rPr>
            </w:pPr>
            <w:r>
              <w:rPr>
                <w:rFonts w:ascii="Segoe UI" w:hAnsi="Segoe UI" w:cs="Segoe UI"/>
                <w:color w:val="000000"/>
                <w:sz w:val="16"/>
                <w:szCs w:val="16"/>
              </w:rPr>
              <w:t>FB1</w:t>
            </w:r>
          </w:p>
        </w:tc>
        <w:tc>
          <w:tcPr>
            <w:tcW w:w="1440" w:type="dxa"/>
            <w:vAlign w:val="center"/>
          </w:tcPr>
          <w:p w14:paraId="26EEE27C" w14:textId="6B91431D" w:rsidR="00A54C50" w:rsidRDefault="00A54C50" w:rsidP="000C0A14">
            <w:pPr>
              <w:jc w:val="center"/>
              <w:rPr>
                <w:lang w:val="en-US"/>
              </w:rPr>
            </w:pPr>
            <w:r>
              <w:rPr>
                <w:rFonts w:ascii="Segoe UI" w:hAnsi="Segoe UI" w:cs="Segoe UI"/>
                <w:color w:val="000000"/>
                <w:sz w:val="16"/>
                <w:szCs w:val="16"/>
              </w:rPr>
              <w:t>BLM15AX121SN1D</w:t>
            </w:r>
          </w:p>
        </w:tc>
        <w:tc>
          <w:tcPr>
            <w:tcW w:w="1692" w:type="dxa"/>
            <w:vAlign w:val="center"/>
          </w:tcPr>
          <w:p w14:paraId="35738956" w14:textId="3EC8A300" w:rsidR="00A54C50" w:rsidRDefault="00A54C50" w:rsidP="000C0A14">
            <w:pPr>
              <w:jc w:val="center"/>
              <w:rPr>
                <w:lang w:val="en-US"/>
              </w:rPr>
            </w:pPr>
            <w:r>
              <w:rPr>
                <w:rFonts w:ascii="Segoe UI" w:hAnsi="Segoe UI" w:cs="Segoe UI"/>
                <w:color w:val="000000"/>
                <w:sz w:val="16"/>
                <w:szCs w:val="16"/>
              </w:rPr>
              <w:t>FB 120R @ 100MHz, 700mA, 0402</w:t>
            </w:r>
          </w:p>
        </w:tc>
        <w:tc>
          <w:tcPr>
            <w:tcW w:w="642" w:type="dxa"/>
            <w:vAlign w:val="center"/>
          </w:tcPr>
          <w:p w14:paraId="2C687D5D" w14:textId="32220D6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0352</w:t>
              </w:r>
            </w:hyperlink>
          </w:p>
        </w:tc>
        <w:tc>
          <w:tcPr>
            <w:tcW w:w="1357" w:type="dxa"/>
            <w:vAlign w:val="center"/>
          </w:tcPr>
          <w:p w14:paraId="3F9E1973" w14:textId="5F689FB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BLM15AX121SN1D</w:t>
              </w:r>
            </w:hyperlink>
          </w:p>
        </w:tc>
        <w:tc>
          <w:tcPr>
            <w:tcW w:w="626" w:type="dxa"/>
            <w:vAlign w:val="center"/>
          </w:tcPr>
          <w:p w14:paraId="2F432140" w14:textId="77777777" w:rsidR="00A54C50" w:rsidRPr="000C0A14" w:rsidRDefault="00A54C50" w:rsidP="000C0A14">
            <w:pPr>
              <w:jc w:val="center"/>
              <w:rPr>
                <w:lang w:val="en-US"/>
              </w:rPr>
            </w:pPr>
          </w:p>
        </w:tc>
        <w:tc>
          <w:tcPr>
            <w:tcW w:w="1182" w:type="dxa"/>
            <w:vAlign w:val="center"/>
          </w:tcPr>
          <w:p w14:paraId="3D5F713D" w14:textId="4BC479B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5439-1-ND</w:t>
              </w:r>
            </w:hyperlink>
          </w:p>
        </w:tc>
      </w:tr>
      <w:tr w:rsidR="000C0A14" w14:paraId="12088E54" w14:textId="77777777" w:rsidTr="00AC4984">
        <w:tc>
          <w:tcPr>
            <w:tcW w:w="645" w:type="dxa"/>
            <w:vAlign w:val="center"/>
          </w:tcPr>
          <w:p w14:paraId="27BF5758" w14:textId="4B7E1E7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2868290" w14:textId="4063DC40" w:rsidR="00A54C50" w:rsidRDefault="00A54C50" w:rsidP="000C0A14">
            <w:pPr>
              <w:jc w:val="center"/>
              <w:rPr>
                <w:lang w:val="en-US"/>
              </w:rPr>
            </w:pPr>
            <w:r>
              <w:rPr>
                <w:rFonts w:ascii="Segoe UI" w:hAnsi="Segoe UI" w:cs="Segoe UI"/>
                <w:color w:val="000000"/>
                <w:sz w:val="16"/>
                <w:szCs w:val="16"/>
              </w:rPr>
              <w:t>HW5</w:t>
            </w:r>
          </w:p>
        </w:tc>
        <w:tc>
          <w:tcPr>
            <w:tcW w:w="1440" w:type="dxa"/>
            <w:vAlign w:val="center"/>
          </w:tcPr>
          <w:p w14:paraId="2D4BC5F9" w14:textId="52056A5A" w:rsidR="00A54C50" w:rsidRDefault="00A54C50" w:rsidP="000C0A14">
            <w:pPr>
              <w:jc w:val="center"/>
              <w:rPr>
                <w:lang w:val="en-US"/>
              </w:rPr>
            </w:pPr>
            <w:r>
              <w:rPr>
                <w:rFonts w:ascii="Segoe UI" w:hAnsi="Segoe UI" w:cs="Segoe UI"/>
                <w:color w:val="000000"/>
                <w:sz w:val="16"/>
                <w:szCs w:val="16"/>
              </w:rPr>
              <w:t>1028C</w:t>
            </w:r>
          </w:p>
        </w:tc>
        <w:tc>
          <w:tcPr>
            <w:tcW w:w="1692" w:type="dxa"/>
            <w:vAlign w:val="center"/>
          </w:tcPr>
          <w:p w14:paraId="4EF6BE71" w14:textId="34CDD623" w:rsidR="00A54C50" w:rsidRDefault="00A54C50" w:rsidP="000C0A14">
            <w:pPr>
              <w:jc w:val="center"/>
              <w:rPr>
                <w:lang w:val="en-US"/>
              </w:rPr>
            </w:pPr>
            <w:r w:rsidRPr="000C0A14">
              <w:rPr>
                <w:rFonts w:ascii="Segoe UI" w:hAnsi="Segoe UI" w:cs="Segoe UI"/>
                <w:color w:val="000000"/>
                <w:sz w:val="16"/>
                <w:szCs w:val="16"/>
                <w:lang w:val="en-US"/>
              </w:rPr>
              <w:t>AA Battery cover (ref. 1028C)</w:t>
            </w:r>
          </w:p>
        </w:tc>
        <w:tc>
          <w:tcPr>
            <w:tcW w:w="642" w:type="dxa"/>
            <w:vAlign w:val="center"/>
          </w:tcPr>
          <w:p w14:paraId="6AF4DED9" w14:textId="579CD59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27288</w:t>
              </w:r>
            </w:hyperlink>
          </w:p>
        </w:tc>
        <w:tc>
          <w:tcPr>
            <w:tcW w:w="1357" w:type="dxa"/>
            <w:vAlign w:val="center"/>
          </w:tcPr>
          <w:p w14:paraId="4F1616F4" w14:textId="36BA78F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C</w:t>
              </w:r>
            </w:hyperlink>
          </w:p>
        </w:tc>
        <w:tc>
          <w:tcPr>
            <w:tcW w:w="626" w:type="dxa"/>
            <w:vAlign w:val="center"/>
          </w:tcPr>
          <w:p w14:paraId="1D7B6CAE" w14:textId="77777777" w:rsidR="00A54C50" w:rsidRPr="000C0A14" w:rsidRDefault="00A54C50" w:rsidP="000C0A14">
            <w:pPr>
              <w:jc w:val="center"/>
              <w:rPr>
                <w:lang w:val="en-US"/>
              </w:rPr>
            </w:pPr>
          </w:p>
        </w:tc>
        <w:tc>
          <w:tcPr>
            <w:tcW w:w="1182" w:type="dxa"/>
            <w:vAlign w:val="center"/>
          </w:tcPr>
          <w:p w14:paraId="2305011E" w14:textId="2ABE77C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C-ND</w:t>
              </w:r>
            </w:hyperlink>
          </w:p>
        </w:tc>
      </w:tr>
      <w:tr w:rsidR="000C0A14" w14:paraId="279CE834" w14:textId="77777777" w:rsidTr="00AC4984">
        <w:tc>
          <w:tcPr>
            <w:tcW w:w="645" w:type="dxa"/>
            <w:vAlign w:val="center"/>
          </w:tcPr>
          <w:p w14:paraId="6D48E95B" w14:textId="680649B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12D34C8" w14:textId="5447AAD4" w:rsidR="00A54C50" w:rsidRDefault="00A54C50" w:rsidP="000C0A14">
            <w:pPr>
              <w:jc w:val="center"/>
              <w:rPr>
                <w:lang w:val="en-US"/>
              </w:rPr>
            </w:pPr>
            <w:r>
              <w:rPr>
                <w:rFonts w:ascii="Segoe UI" w:hAnsi="Segoe UI" w:cs="Segoe UI"/>
                <w:color w:val="000000"/>
                <w:sz w:val="16"/>
                <w:szCs w:val="16"/>
              </w:rPr>
              <w:t>J1, J2</w:t>
            </w:r>
          </w:p>
        </w:tc>
        <w:tc>
          <w:tcPr>
            <w:tcW w:w="1440" w:type="dxa"/>
            <w:vAlign w:val="center"/>
          </w:tcPr>
          <w:p w14:paraId="5E4EA5B6" w14:textId="5C7178AE" w:rsidR="00A54C50" w:rsidRDefault="00A54C50" w:rsidP="000C0A14">
            <w:pPr>
              <w:jc w:val="center"/>
              <w:rPr>
                <w:lang w:val="en-US"/>
              </w:rPr>
            </w:pPr>
            <w:r>
              <w:rPr>
                <w:rFonts w:ascii="Segoe UI" w:hAnsi="Segoe UI" w:cs="Segoe UI"/>
                <w:color w:val="000000"/>
                <w:sz w:val="16"/>
                <w:szCs w:val="16"/>
              </w:rPr>
              <w:t>SMA CONNECTOR</w:t>
            </w:r>
          </w:p>
        </w:tc>
        <w:tc>
          <w:tcPr>
            <w:tcW w:w="1692" w:type="dxa"/>
            <w:vAlign w:val="center"/>
          </w:tcPr>
          <w:p w14:paraId="0A3814C8" w14:textId="082F9A1C" w:rsidR="00A54C50" w:rsidRDefault="00A54C50" w:rsidP="000C0A14">
            <w:pPr>
              <w:jc w:val="center"/>
              <w:rPr>
                <w:lang w:val="en-US"/>
              </w:rPr>
            </w:pPr>
            <w:r>
              <w:rPr>
                <w:rFonts w:ascii="Segoe UI" w:hAnsi="Segoe UI" w:cs="Segoe UI"/>
                <w:color w:val="000000"/>
                <w:sz w:val="16"/>
                <w:szCs w:val="16"/>
              </w:rPr>
              <w:t xml:space="preserve">RF </w:t>
            </w:r>
            <w:proofErr w:type="spellStart"/>
            <w:r>
              <w:rPr>
                <w:rFonts w:ascii="Segoe UI" w:hAnsi="Segoe UI" w:cs="Segoe UI"/>
                <w:color w:val="000000"/>
                <w:sz w:val="16"/>
                <w:szCs w:val="16"/>
              </w:rPr>
              <w:t>Connector</w:t>
            </w:r>
            <w:proofErr w:type="spellEnd"/>
            <w:r>
              <w:rPr>
                <w:rFonts w:ascii="Segoe UI" w:hAnsi="Segoe UI" w:cs="Segoe UI"/>
                <w:color w:val="000000"/>
                <w:sz w:val="16"/>
                <w:szCs w:val="16"/>
              </w:rPr>
              <w:t>, SMA, Vertical</w:t>
            </w:r>
          </w:p>
        </w:tc>
        <w:tc>
          <w:tcPr>
            <w:tcW w:w="642" w:type="dxa"/>
            <w:vAlign w:val="center"/>
          </w:tcPr>
          <w:p w14:paraId="2481F215" w14:textId="2537D10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96223</w:t>
              </w:r>
            </w:hyperlink>
          </w:p>
        </w:tc>
        <w:tc>
          <w:tcPr>
            <w:tcW w:w="1357" w:type="dxa"/>
            <w:vAlign w:val="center"/>
          </w:tcPr>
          <w:p w14:paraId="2830D6AA" w14:textId="695BD85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1-SMACONNECTOR</w:t>
              </w:r>
            </w:hyperlink>
          </w:p>
        </w:tc>
        <w:tc>
          <w:tcPr>
            <w:tcW w:w="626" w:type="dxa"/>
            <w:vAlign w:val="center"/>
          </w:tcPr>
          <w:p w14:paraId="74A7F2B9" w14:textId="77777777" w:rsidR="00A54C50" w:rsidRPr="000C0A14" w:rsidRDefault="00A54C50" w:rsidP="000C0A14">
            <w:pPr>
              <w:jc w:val="center"/>
              <w:rPr>
                <w:lang w:val="en-US"/>
              </w:rPr>
            </w:pPr>
          </w:p>
        </w:tc>
        <w:tc>
          <w:tcPr>
            <w:tcW w:w="1182" w:type="dxa"/>
            <w:vAlign w:val="center"/>
          </w:tcPr>
          <w:p w14:paraId="6A17A189" w14:textId="77777777" w:rsidR="00A54C50" w:rsidRPr="000C0A14" w:rsidRDefault="00A54C50" w:rsidP="000C0A14">
            <w:pPr>
              <w:jc w:val="center"/>
              <w:rPr>
                <w:lang w:val="en-US"/>
              </w:rPr>
            </w:pPr>
          </w:p>
        </w:tc>
      </w:tr>
      <w:tr w:rsidR="000C0A14" w14:paraId="597DEF2A" w14:textId="77777777" w:rsidTr="00AC4984">
        <w:tc>
          <w:tcPr>
            <w:tcW w:w="645" w:type="dxa"/>
            <w:vAlign w:val="center"/>
          </w:tcPr>
          <w:p w14:paraId="4984C7CA" w14:textId="038805D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5F1735E" w14:textId="14549000" w:rsidR="00A54C50" w:rsidRDefault="00A54C50" w:rsidP="000C0A14">
            <w:pPr>
              <w:jc w:val="center"/>
              <w:rPr>
                <w:lang w:val="en-US"/>
              </w:rPr>
            </w:pPr>
            <w:r>
              <w:rPr>
                <w:rFonts w:ascii="Segoe UI" w:hAnsi="Segoe UI" w:cs="Segoe UI"/>
                <w:color w:val="000000"/>
                <w:sz w:val="16"/>
                <w:szCs w:val="16"/>
              </w:rPr>
              <w:t>J3</w:t>
            </w:r>
          </w:p>
        </w:tc>
        <w:tc>
          <w:tcPr>
            <w:tcW w:w="1440" w:type="dxa"/>
            <w:vAlign w:val="center"/>
          </w:tcPr>
          <w:p w14:paraId="1AE38E9B" w14:textId="0B251EC1" w:rsidR="00A54C50" w:rsidRDefault="00A54C50" w:rsidP="000C0A14">
            <w:pPr>
              <w:jc w:val="center"/>
              <w:rPr>
                <w:lang w:val="en-US"/>
              </w:rPr>
            </w:pPr>
            <w:r>
              <w:rPr>
                <w:rFonts w:ascii="Segoe UI" w:hAnsi="Segoe UI" w:cs="Segoe UI"/>
                <w:color w:val="000000"/>
                <w:sz w:val="16"/>
                <w:szCs w:val="16"/>
              </w:rPr>
              <w:t>SIM8055-6-1-14-00-A</w:t>
            </w:r>
          </w:p>
        </w:tc>
        <w:tc>
          <w:tcPr>
            <w:tcW w:w="1692" w:type="dxa"/>
            <w:vAlign w:val="center"/>
          </w:tcPr>
          <w:p w14:paraId="26E27F4A" w14:textId="2A1981EB" w:rsidR="00A54C50" w:rsidRDefault="00A54C50" w:rsidP="000C0A14">
            <w:pPr>
              <w:jc w:val="center"/>
              <w:rPr>
                <w:lang w:val="en-US"/>
              </w:rPr>
            </w:pPr>
            <w:r w:rsidRPr="000C0A14">
              <w:rPr>
                <w:rFonts w:ascii="Segoe UI" w:hAnsi="Segoe UI" w:cs="Segoe UI"/>
                <w:color w:val="000000"/>
                <w:sz w:val="16"/>
                <w:szCs w:val="16"/>
                <w:lang w:val="en-US"/>
              </w:rPr>
              <w:t>Nano SIM Card Connector, Push-Pull Type, with Switch 6 Pin, SMT, Profile 1.35mm</w:t>
            </w:r>
          </w:p>
        </w:tc>
        <w:tc>
          <w:tcPr>
            <w:tcW w:w="642" w:type="dxa"/>
            <w:vAlign w:val="center"/>
          </w:tcPr>
          <w:p w14:paraId="5A3A0F73" w14:textId="2F99E9D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24868</w:t>
              </w:r>
            </w:hyperlink>
          </w:p>
        </w:tc>
        <w:tc>
          <w:tcPr>
            <w:tcW w:w="1357" w:type="dxa"/>
            <w:vAlign w:val="center"/>
          </w:tcPr>
          <w:p w14:paraId="006F9941" w14:textId="77777777" w:rsidR="00A54C50" w:rsidRPr="000C0A14" w:rsidRDefault="00A54C50" w:rsidP="000C0A14">
            <w:pPr>
              <w:jc w:val="center"/>
              <w:rPr>
                <w:lang w:val="en-US"/>
              </w:rPr>
            </w:pPr>
          </w:p>
        </w:tc>
        <w:tc>
          <w:tcPr>
            <w:tcW w:w="626" w:type="dxa"/>
            <w:vAlign w:val="center"/>
          </w:tcPr>
          <w:p w14:paraId="54570A5C" w14:textId="77777777" w:rsidR="00A54C50" w:rsidRPr="000C0A14" w:rsidRDefault="00A54C50" w:rsidP="000C0A14">
            <w:pPr>
              <w:jc w:val="center"/>
              <w:rPr>
                <w:lang w:val="en-US"/>
              </w:rPr>
            </w:pPr>
          </w:p>
        </w:tc>
        <w:tc>
          <w:tcPr>
            <w:tcW w:w="1182" w:type="dxa"/>
            <w:vAlign w:val="center"/>
          </w:tcPr>
          <w:p w14:paraId="2A354AA9" w14:textId="3EADA6C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73-SIM8055-6-1-14-00-ACT-ND</w:t>
              </w:r>
            </w:hyperlink>
          </w:p>
        </w:tc>
      </w:tr>
      <w:tr w:rsidR="000C0A14" w14:paraId="40BEB112" w14:textId="77777777" w:rsidTr="00AC4984">
        <w:tc>
          <w:tcPr>
            <w:tcW w:w="645" w:type="dxa"/>
            <w:vAlign w:val="center"/>
          </w:tcPr>
          <w:p w14:paraId="4F4CF9D2" w14:textId="26E4759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18C5C7" w14:textId="2580E6E5" w:rsidR="00A54C50" w:rsidRDefault="00A54C50" w:rsidP="000C0A14">
            <w:pPr>
              <w:jc w:val="center"/>
              <w:rPr>
                <w:lang w:val="en-US"/>
              </w:rPr>
            </w:pPr>
            <w:r>
              <w:rPr>
                <w:rFonts w:ascii="Segoe UI" w:hAnsi="Segoe UI" w:cs="Segoe UI"/>
                <w:color w:val="000000"/>
                <w:sz w:val="16"/>
                <w:szCs w:val="16"/>
              </w:rPr>
              <w:t>J6</w:t>
            </w:r>
          </w:p>
        </w:tc>
        <w:tc>
          <w:tcPr>
            <w:tcW w:w="1440" w:type="dxa"/>
            <w:vAlign w:val="center"/>
          </w:tcPr>
          <w:p w14:paraId="6C6850FC" w14:textId="5D26B761" w:rsidR="00A54C50" w:rsidRDefault="00A54C50" w:rsidP="000C0A14">
            <w:pPr>
              <w:jc w:val="center"/>
              <w:rPr>
                <w:lang w:val="en-US"/>
              </w:rPr>
            </w:pPr>
            <w:r>
              <w:rPr>
                <w:rFonts w:ascii="Segoe UI" w:hAnsi="Segoe UI" w:cs="Segoe UI"/>
                <w:color w:val="000000"/>
                <w:sz w:val="16"/>
                <w:szCs w:val="16"/>
              </w:rPr>
              <w:t>2211S-06G</w:t>
            </w:r>
          </w:p>
        </w:tc>
        <w:tc>
          <w:tcPr>
            <w:tcW w:w="1692" w:type="dxa"/>
            <w:vAlign w:val="center"/>
          </w:tcPr>
          <w:p w14:paraId="78F7D0C0" w14:textId="3155FC6D" w:rsidR="00A54C50" w:rsidRDefault="00A54C50" w:rsidP="000C0A14">
            <w:pPr>
              <w:jc w:val="center"/>
              <w:rPr>
                <w:lang w:val="en-US"/>
              </w:rPr>
            </w:pPr>
            <w:r>
              <w:rPr>
                <w:rFonts w:ascii="Segoe UI" w:hAnsi="Segoe UI" w:cs="Segoe UI"/>
                <w:color w:val="000000"/>
                <w:sz w:val="16"/>
                <w:szCs w:val="16"/>
              </w:rPr>
              <w:t>1x6pins/2,54mm/0-Vertical</w:t>
            </w:r>
          </w:p>
        </w:tc>
        <w:tc>
          <w:tcPr>
            <w:tcW w:w="642" w:type="dxa"/>
            <w:vAlign w:val="center"/>
          </w:tcPr>
          <w:p w14:paraId="561043AB" w14:textId="4AC1A28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93415</w:t>
              </w:r>
            </w:hyperlink>
          </w:p>
        </w:tc>
        <w:tc>
          <w:tcPr>
            <w:tcW w:w="1357" w:type="dxa"/>
            <w:vAlign w:val="center"/>
          </w:tcPr>
          <w:p w14:paraId="4900E2F1" w14:textId="77777777" w:rsidR="00A54C50" w:rsidRPr="000C0A14" w:rsidRDefault="00A54C50" w:rsidP="000C0A14">
            <w:pPr>
              <w:jc w:val="center"/>
              <w:rPr>
                <w:lang w:val="en-US"/>
              </w:rPr>
            </w:pPr>
          </w:p>
        </w:tc>
        <w:tc>
          <w:tcPr>
            <w:tcW w:w="626" w:type="dxa"/>
            <w:vAlign w:val="center"/>
          </w:tcPr>
          <w:p w14:paraId="420F2000" w14:textId="77777777" w:rsidR="00A54C50" w:rsidRPr="000C0A14" w:rsidRDefault="00A54C50" w:rsidP="000C0A14">
            <w:pPr>
              <w:jc w:val="center"/>
              <w:rPr>
                <w:lang w:val="en-US"/>
              </w:rPr>
            </w:pPr>
          </w:p>
        </w:tc>
        <w:tc>
          <w:tcPr>
            <w:tcW w:w="1182" w:type="dxa"/>
            <w:vAlign w:val="center"/>
          </w:tcPr>
          <w:p w14:paraId="594B81C8" w14:textId="77777777" w:rsidR="00A54C50" w:rsidRPr="000C0A14" w:rsidRDefault="00A54C50" w:rsidP="000C0A14">
            <w:pPr>
              <w:jc w:val="center"/>
              <w:rPr>
                <w:lang w:val="en-US"/>
              </w:rPr>
            </w:pPr>
          </w:p>
        </w:tc>
      </w:tr>
      <w:tr w:rsidR="000C0A14" w14:paraId="68984296" w14:textId="77777777" w:rsidTr="00AC4984">
        <w:tc>
          <w:tcPr>
            <w:tcW w:w="645" w:type="dxa"/>
            <w:vAlign w:val="center"/>
          </w:tcPr>
          <w:p w14:paraId="6E9BCA17" w14:textId="018634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A4CA4A" w14:textId="1491141D" w:rsidR="00A54C50" w:rsidRDefault="00A54C50" w:rsidP="000C0A14">
            <w:pPr>
              <w:jc w:val="center"/>
              <w:rPr>
                <w:lang w:val="en-US"/>
              </w:rPr>
            </w:pPr>
            <w:r>
              <w:rPr>
                <w:rFonts w:ascii="Segoe UI" w:hAnsi="Segoe UI" w:cs="Segoe UI"/>
                <w:color w:val="000000"/>
                <w:sz w:val="16"/>
                <w:szCs w:val="16"/>
              </w:rPr>
              <w:t>J7</w:t>
            </w:r>
          </w:p>
        </w:tc>
        <w:tc>
          <w:tcPr>
            <w:tcW w:w="1440" w:type="dxa"/>
            <w:vAlign w:val="center"/>
          </w:tcPr>
          <w:p w14:paraId="71F1757C" w14:textId="1CBD6179" w:rsidR="00A54C50" w:rsidRDefault="00A54C50" w:rsidP="000C0A14">
            <w:pPr>
              <w:jc w:val="center"/>
              <w:rPr>
                <w:lang w:val="en-US"/>
              </w:rPr>
            </w:pPr>
            <w:r>
              <w:rPr>
                <w:rFonts w:ascii="Segoe UI" w:hAnsi="Segoe UI" w:cs="Segoe UI"/>
                <w:color w:val="000000"/>
                <w:sz w:val="16"/>
                <w:szCs w:val="16"/>
              </w:rPr>
              <w:t>3221-10-0100-00</w:t>
            </w:r>
          </w:p>
        </w:tc>
        <w:tc>
          <w:tcPr>
            <w:tcW w:w="1692" w:type="dxa"/>
            <w:vAlign w:val="center"/>
          </w:tcPr>
          <w:p w14:paraId="573518DF" w14:textId="28512222" w:rsidR="00A54C50" w:rsidRDefault="00A54C50" w:rsidP="000C0A14">
            <w:pPr>
              <w:jc w:val="center"/>
              <w:rPr>
                <w:lang w:val="en-US"/>
              </w:rPr>
            </w:pPr>
            <w:r w:rsidRPr="00A54C50">
              <w:rPr>
                <w:rFonts w:ascii="Segoe UI" w:hAnsi="Segoe UI" w:cs="Segoe UI"/>
                <w:color w:val="000000"/>
                <w:sz w:val="16"/>
                <w:szCs w:val="16"/>
                <w:lang w:val="en-US"/>
              </w:rPr>
              <w:t xml:space="preserve">IDC BOX HEADER, 1.27MM, 10 Pos, </w:t>
            </w:r>
            <w:proofErr w:type="gramStart"/>
            <w:r w:rsidRPr="00A54C50">
              <w:rPr>
                <w:rFonts w:ascii="Segoe UI" w:hAnsi="Segoe UI" w:cs="Segoe UI"/>
                <w:color w:val="000000"/>
                <w:sz w:val="16"/>
                <w:szCs w:val="16"/>
                <w:lang w:val="en-US"/>
              </w:rPr>
              <w:t>Straight</w:t>
            </w:r>
            <w:proofErr w:type="gramEnd"/>
          </w:p>
        </w:tc>
        <w:tc>
          <w:tcPr>
            <w:tcW w:w="642" w:type="dxa"/>
            <w:vAlign w:val="center"/>
          </w:tcPr>
          <w:p w14:paraId="2B08028C" w14:textId="77777777" w:rsidR="00A54C50" w:rsidRPr="000C0A14" w:rsidRDefault="00A54C50" w:rsidP="000C0A14">
            <w:pPr>
              <w:jc w:val="center"/>
              <w:rPr>
                <w:lang w:val="en-US"/>
              </w:rPr>
            </w:pPr>
          </w:p>
        </w:tc>
        <w:tc>
          <w:tcPr>
            <w:tcW w:w="1357" w:type="dxa"/>
            <w:vAlign w:val="center"/>
          </w:tcPr>
          <w:p w14:paraId="6D567F09" w14:textId="77777777" w:rsidR="00A54C50" w:rsidRPr="000C0A14" w:rsidRDefault="00A54C50" w:rsidP="000C0A14">
            <w:pPr>
              <w:jc w:val="center"/>
              <w:rPr>
                <w:lang w:val="en-US"/>
              </w:rPr>
            </w:pPr>
          </w:p>
        </w:tc>
        <w:tc>
          <w:tcPr>
            <w:tcW w:w="626" w:type="dxa"/>
            <w:vAlign w:val="center"/>
          </w:tcPr>
          <w:p w14:paraId="2A5475BB" w14:textId="77777777" w:rsidR="00A54C50" w:rsidRPr="000C0A14" w:rsidRDefault="00A54C50" w:rsidP="000C0A14">
            <w:pPr>
              <w:jc w:val="center"/>
              <w:rPr>
                <w:lang w:val="en-US"/>
              </w:rPr>
            </w:pPr>
          </w:p>
        </w:tc>
        <w:tc>
          <w:tcPr>
            <w:tcW w:w="1182" w:type="dxa"/>
            <w:vAlign w:val="center"/>
          </w:tcPr>
          <w:p w14:paraId="05354B59" w14:textId="4B9732E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175-1733-ND</w:t>
              </w:r>
            </w:hyperlink>
          </w:p>
        </w:tc>
      </w:tr>
      <w:tr w:rsidR="000C0A14" w14:paraId="2DA07870" w14:textId="77777777" w:rsidTr="00AC4984">
        <w:tc>
          <w:tcPr>
            <w:tcW w:w="645" w:type="dxa"/>
            <w:vAlign w:val="center"/>
          </w:tcPr>
          <w:p w14:paraId="343F699B" w14:textId="0288A12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FC33579" w14:textId="4E99F249" w:rsidR="00A54C50" w:rsidRDefault="00A54C50" w:rsidP="000C0A14">
            <w:pPr>
              <w:jc w:val="center"/>
              <w:rPr>
                <w:lang w:val="en-US"/>
              </w:rPr>
            </w:pPr>
            <w:r>
              <w:rPr>
                <w:rFonts w:ascii="Segoe UI" w:hAnsi="Segoe UI" w:cs="Segoe UI"/>
                <w:color w:val="000000"/>
                <w:sz w:val="16"/>
                <w:szCs w:val="16"/>
              </w:rPr>
              <w:t>J8</w:t>
            </w:r>
          </w:p>
        </w:tc>
        <w:tc>
          <w:tcPr>
            <w:tcW w:w="1440" w:type="dxa"/>
            <w:vAlign w:val="center"/>
          </w:tcPr>
          <w:p w14:paraId="7EE75ECF" w14:textId="02F0B411" w:rsidR="00A54C50" w:rsidRDefault="00A54C50" w:rsidP="000C0A14">
            <w:pPr>
              <w:jc w:val="center"/>
              <w:rPr>
                <w:lang w:val="en-US"/>
              </w:rPr>
            </w:pPr>
            <w:r>
              <w:rPr>
                <w:rFonts w:ascii="Segoe UI" w:hAnsi="Segoe UI" w:cs="Segoe UI"/>
                <w:color w:val="000000"/>
                <w:sz w:val="16"/>
                <w:szCs w:val="16"/>
              </w:rPr>
              <w:t>1028</w:t>
            </w:r>
          </w:p>
        </w:tc>
        <w:tc>
          <w:tcPr>
            <w:tcW w:w="1692" w:type="dxa"/>
            <w:vAlign w:val="center"/>
          </w:tcPr>
          <w:p w14:paraId="0D2D3525" w14:textId="6738969D" w:rsidR="00A54C50" w:rsidRDefault="00A54C50" w:rsidP="000C0A14">
            <w:pPr>
              <w:jc w:val="center"/>
              <w:rPr>
                <w:lang w:val="en-US"/>
              </w:rPr>
            </w:pPr>
            <w:r>
              <w:rPr>
                <w:rFonts w:ascii="Segoe UI" w:hAnsi="Segoe UI" w:cs="Segoe UI"/>
                <w:color w:val="000000"/>
                <w:sz w:val="16"/>
                <w:szCs w:val="16"/>
              </w:rPr>
              <w:t xml:space="preserve">AA </w:t>
            </w:r>
            <w:proofErr w:type="spellStart"/>
            <w:r>
              <w:rPr>
                <w:rFonts w:ascii="Segoe UI" w:hAnsi="Segoe UI" w:cs="Segoe UI"/>
                <w:color w:val="000000"/>
                <w:sz w:val="16"/>
                <w:szCs w:val="16"/>
              </w:rPr>
              <w:t>battery</w:t>
            </w:r>
            <w:proofErr w:type="spellEnd"/>
            <w:r>
              <w:rPr>
                <w:rFonts w:ascii="Segoe UI" w:hAnsi="Segoe UI" w:cs="Segoe UI"/>
                <w:color w:val="000000"/>
                <w:sz w:val="16"/>
                <w:szCs w:val="16"/>
              </w:rPr>
              <w:t xml:space="preserve"> </w:t>
            </w:r>
            <w:proofErr w:type="spellStart"/>
            <w:r>
              <w:rPr>
                <w:rFonts w:ascii="Segoe UI" w:hAnsi="Segoe UI" w:cs="Segoe UI"/>
                <w:color w:val="000000"/>
                <w:sz w:val="16"/>
                <w:szCs w:val="16"/>
              </w:rPr>
              <w:t>holder</w:t>
            </w:r>
            <w:proofErr w:type="spellEnd"/>
            <w:r>
              <w:rPr>
                <w:rFonts w:ascii="Segoe UI" w:hAnsi="Segoe UI" w:cs="Segoe UI"/>
                <w:color w:val="000000"/>
                <w:sz w:val="16"/>
                <w:szCs w:val="16"/>
              </w:rPr>
              <w:t xml:space="preserve"> (ref. 1028)</w:t>
            </w:r>
          </w:p>
        </w:tc>
        <w:tc>
          <w:tcPr>
            <w:tcW w:w="642" w:type="dxa"/>
            <w:vAlign w:val="center"/>
          </w:tcPr>
          <w:p w14:paraId="1A5C8F5B" w14:textId="00F6E5D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0669</w:t>
              </w:r>
            </w:hyperlink>
          </w:p>
        </w:tc>
        <w:tc>
          <w:tcPr>
            <w:tcW w:w="1357" w:type="dxa"/>
            <w:vAlign w:val="center"/>
          </w:tcPr>
          <w:p w14:paraId="6BF45166" w14:textId="1ADC740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w:t>
              </w:r>
            </w:hyperlink>
          </w:p>
        </w:tc>
        <w:tc>
          <w:tcPr>
            <w:tcW w:w="626" w:type="dxa"/>
            <w:vAlign w:val="center"/>
          </w:tcPr>
          <w:p w14:paraId="16E3B0DD" w14:textId="165BDAE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4325</w:t>
              </w:r>
            </w:hyperlink>
          </w:p>
        </w:tc>
        <w:tc>
          <w:tcPr>
            <w:tcW w:w="1182" w:type="dxa"/>
            <w:vAlign w:val="center"/>
          </w:tcPr>
          <w:p w14:paraId="3804DD09" w14:textId="5CE8C0C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ND</w:t>
              </w:r>
            </w:hyperlink>
          </w:p>
        </w:tc>
      </w:tr>
      <w:tr w:rsidR="000C0A14" w14:paraId="550278F5" w14:textId="77777777" w:rsidTr="00AC4984">
        <w:tc>
          <w:tcPr>
            <w:tcW w:w="645" w:type="dxa"/>
            <w:vAlign w:val="center"/>
          </w:tcPr>
          <w:p w14:paraId="0039362F" w14:textId="68380B4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DE06638" w14:textId="4915DD37" w:rsidR="00A54C50" w:rsidRDefault="00A54C50" w:rsidP="000C0A14">
            <w:pPr>
              <w:jc w:val="center"/>
              <w:rPr>
                <w:lang w:val="en-US"/>
              </w:rPr>
            </w:pPr>
            <w:r>
              <w:rPr>
                <w:rFonts w:ascii="Segoe UI" w:hAnsi="Segoe UI" w:cs="Segoe UI"/>
                <w:color w:val="000000"/>
                <w:sz w:val="16"/>
                <w:szCs w:val="16"/>
              </w:rPr>
              <w:t>J9</w:t>
            </w:r>
          </w:p>
        </w:tc>
        <w:tc>
          <w:tcPr>
            <w:tcW w:w="1440" w:type="dxa"/>
            <w:vAlign w:val="center"/>
          </w:tcPr>
          <w:p w14:paraId="14BE2E37" w14:textId="66D45DD2" w:rsidR="00A54C50" w:rsidRDefault="00A54C50" w:rsidP="000C0A14">
            <w:pPr>
              <w:jc w:val="center"/>
              <w:rPr>
                <w:lang w:val="en-US"/>
              </w:rPr>
            </w:pPr>
            <w:r>
              <w:rPr>
                <w:rFonts w:ascii="Segoe UI" w:hAnsi="Segoe UI" w:cs="Segoe UI"/>
                <w:color w:val="000000"/>
                <w:sz w:val="16"/>
                <w:szCs w:val="16"/>
              </w:rPr>
              <w:t>1751248</w:t>
            </w:r>
          </w:p>
        </w:tc>
        <w:tc>
          <w:tcPr>
            <w:tcW w:w="1692" w:type="dxa"/>
            <w:vAlign w:val="center"/>
          </w:tcPr>
          <w:p w14:paraId="5EFFBADC" w14:textId="7C202F21" w:rsidR="00A54C50" w:rsidRDefault="00A54C50" w:rsidP="000C0A14">
            <w:pPr>
              <w:jc w:val="center"/>
              <w:rPr>
                <w:lang w:val="en-US"/>
              </w:rPr>
            </w:pPr>
            <w:r>
              <w:rPr>
                <w:rFonts w:ascii="Segoe UI" w:hAnsi="Segoe UI" w:cs="Segoe UI"/>
                <w:color w:val="000000"/>
                <w:sz w:val="16"/>
                <w:szCs w:val="16"/>
              </w:rPr>
              <w:t>2x1/90-Horitzontal/3,5mm</w:t>
            </w:r>
          </w:p>
        </w:tc>
        <w:tc>
          <w:tcPr>
            <w:tcW w:w="642" w:type="dxa"/>
            <w:vAlign w:val="center"/>
          </w:tcPr>
          <w:p w14:paraId="13B083AF" w14:textId="77777777" w:rsidR="00A54C50" w:rsidRPr="000C0A14" w:rsidRDefault="00A54C50" w:rsidP="000C0A14">
            <w:pPr>
              <w:jc w:val="center"/>
              <w:rPr>
                <w:lang w:val="en-US"/>
              </w:rPr>
            </w:pPr>
          </w:p>
        </w:tc>
        <w:tc>
          <w:tcPr>
            <w:tcW w:w="1357" w:type="dxa"/>
            <w:vAlign w:val="center"/>
          </w:tcPr>
          <w:p w14:paraId="75B88A6A" w14:textId="79BD102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1-1751248</w:t>
              </w:r>
            </w:hyperlink>
          </w:p>
        </w:tc>
        <w:tc>
          <w:tcPr>
            <w:tcW w:w="626" w:type="dxa"/>
            <w:vAlign w:val="center"/>
          </w:tcPr>
          <w:p w14:paraId="43A30D67" w14:textId="6520A7A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2-4849</w:t>
              </w:r>
            </w:hyperlink>
          </w:p>
        </w:tc>
        <w:tc>
          <w:tcPr>
            <w:tcW w:w="1182" w:type="dxa"/>
            <w:vAlign w:val="center"/>
          </w:tcPr>
          <w:p w14:paraId="6145FCDC" w14:textId="30CD115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7-5719-ND</w:t>
              </w:r>
            </w:hyperlink>
          </w:p>
        </w:tc>
      </w:tr>
      <w:tr w:rsidR="000C0A14" w14:paraId="0447CF9D" w14:textId="77777777" w:rsidTr="00AC4984">
        <w:tc>
          <w:tcPr>
            <w:tcW w:w="645" w:type="dxa"/>
            <w:vAlign w:val="center"/>
          </w:tcPr>
          <w:p w14:paraId="5AE74491" w14:textId="461EA4E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53E4849" w14:textId="20A9D0AC" w:rsidR="00A54C50" w:rsidRDefault="00A54C50" w:rsidP="000C0A14">
            <w:pPr>
              <w:jc w:val="center"/>
              <w:rPr>
                <w:lang w:val="en-US"/>
              </w:rPr>
            </w:pPr>
            <w:r>
              <w:rPr>
                <w:rFonts w:ascii="Segoe UI" w:hAnsi="Segoe UI" w:cs="Segoe UI"/>
                <w:color w:val="000000"/>
                <w:sz w:val="16"/>
                <w:szCs w:val="16"/>
              </w:rPr>
              <w:t>L1</w:t>
            </w:r>
          </w:p>
        </w:tc>
        <w:tc>
          <w:tcPr>
            <w:tcW w:w="1440" w:type="dxa"/>
            <w:vAlign w:val="center"/>
          </w:tcPr>
          <w:p w14:paraId="71682203" w14:textId="2DB70F48" w:rsidR="00A54C50" w:rsidRDefault="00A54C50" w:rsidP="000C0A14">
            <w:pPr>
              <w:jc w:val="center"/>
              <w:rPr>
                <w:lang w:val="en-US"/>
              </w:rPr>
            </w:pPr>
            <w:r>
              <w:rPr>
                <w:rFonts w:ascii="Segoe UI" w:hAnsi="Segoe UI" w:cs="Segoe UI"/>
                <w:color w:val="000000"/>
                <w:sz w:val="16"/>
                <w:szCs w:val="16"/>
              </w:rPr>
              <w:t>MLG1005S1N5BT000</w:t>
            </w:r>
          </w:p>
        </w:tc>
        <w:tc>
          <w:tcPr>
            <w:tcW w:w="1692" w:type="dxa"/>
            <w:vAlign w:val="center"/>
          </w:tcPr>
          <w:p w14:paraId="42EDB2EB" w14:textId="62D20ADB" w:rsidR="00A54C50" w:rsidRDefault="00A54C50" w:rsidP="000C0A14">
            <w:pPr>
              <w:jc w:val="center"/>
              <w:rPr>
                <w:lang w:val="en-US"/>
              </w:rPr>
            </w:pPr>
            <w:r>
              <w:rPr>
                <w:rFonts w:ascii="Segoe UI" w:hAnsi="Segoe UI" w:cs="Segoe UI"/>
                <w:color w:val="000000"/>
                <w:sz w:val="16"/>
                <w:szCs w:val="16"/>
              </w:rPr>
              <w:t>1.5nH, ±0.1nH, 1A, 100m, 0402</w:t>
            </w:r>
          </w:p>
        </w:tc>
        <w:tc>
          <w:tcPr>
            <w:tcW w:w="642" w:type="dxa"/>
            <w:vAlign w:val="center"/>
          </w:tcPr>
          <w:p w14:paraId="33F5B584" w14:textId="2EF75B4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86606</w:t>
              </w:r>
            </w:hyperlink>
          </w:p>
        </w:tc>
        <w:tc>
          <w:tcPr>
            <w:tcW w:w="1357" w:type="dxa"/>
            <w:vAlign w:val="center"/>
          </w:tcPr>
          <w:p w14:paraId="7441621D" w14:textId="6274DBC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MLG1005S1N5BT000</w:t>
              </w:r>
            </w:hyperlink>
          </w:p>
        </w:tc>
        <w:tc>
          <w:tcPr>
            <w:tcW w:w="626" w:type="dxa"/>
            <w:vAlign w:val="center"/>
          </w:tcPr>
          <w:p w14:paraId="0B5DF896" w14:textId="77777777" w:rsidR="00A54C50" w:rsidRPr="000C0A14" w:rsidRDefault="00A54C50" w:rsidP="000C0A14">
            <w:pPr>
              <w:jc w:val="center"/>
              <w:rPr>
                <w:lang w:val="en-US"/>
              </w:rPr>
            </w:pPr>
          </w:p>
        </w:tc>
        <w:tc>
          <w:tcPr>
            <w:tcW w:w="1182" w:type="dxa"/>
            <w:vAlign w:val="center"/>
          </w:tcPr>
          <w:p w14:paraId="2F164452" w14:textId="382125B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6264-1-ND</w:t>
              </w:r>
            </w:hyperlink>
          </w:p>
        </w:tc>
      </w:tr>
      <w:tr w:rsidR="000C0A14" w14:paraId="4606BF6C" w14:textId="77777777" w:rsidTr="00AC4984">
        <w:tc>
          <w:tcPr>
            <w:tcW w:w="645" w:type="dxa"/>
            <w:vAlign w:val="center"/>
          </w:tcPr>
          <w:p w14:paraId="51F47AFF" w14:textId="6AB164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B1F74FC" w14:textId="325A2C3D" w:rsidR="00A54C50" w:rsidRDefault="00A54C50" w:rsidP="000C0A14">
            <w:pPr>
              <w:jc w:val="center"/>
              <w:rPr>
                <w:lang w:val="en-US"/>
              </w:rPr>
            </w:pPr>
            <w:r>
              <w:rPr>
                <w:rFonts w:ascii="Segoe UI" w:hAnsi="Segoe UI" w:cs="Segoe UI"/>
                <w:color w:val="000000"/>
                <w:sz w:val="16"/>
                <w:szCs w:val="16"/>
              </w:rPr>
              <w:t>L2</w:t>
            </w:r>
          </w:p>
        </w:tc>
        <w:tc>
          <w:tcPr>
            <w:tcW w:w="1440" w:type="dxa"/>
            <w:vAlign w:val="center"/>
          </w:tcPr>
          <w:p w14:paraId="70D7B40C" w14:textId="485FDE20" w:rsidR="00A54C50" w:rsidRDefault="00A54C50" w:rsidP="000C0A14">
            <w:pPr>
              <w:jc w:val="center"/>
              <w:rPr>
                <w:lang w:val="en-US"/>
              </w:rPr>
            </w:pPr>
            <w:r>
              <w:rPr>
                <w:rFonts w:ascii="Segoe UI" w:hAnsi="Segoe UI" w:cs="Segoe UI"/>
                <w:color w:val="000000"/>
                <w:sz w:val="16"/>
                <w:szCs w:val="16"/>
              </w:rPr>
              <w:t>LQW15AN22NH00D</w:t>
            </w:r>
          </w:p>
        </w:tc>
        <w:tc>
          <w:tcPr>
            <w:tcW w:w="1692" w:type="dxa"/>
            <w:vAlign w:val="center"/>
          </w:tcPr>
          <w:p w14:paraId="1E231BA9" w14:textId="20D953C9" w:rsidR="00A54C50" w:rsidRDefault="00A54C50" w:rsidP="000C0A14">
            <w:pPr>
              <w:jc w:val="center"/>
              <w:rPr>
                <w:lang w:val="en-US"/>
              </w:rPr>
            </w:pPr>
            <w:r>
              <w:rPr>
                <w:rFonts w:ascii="Segoe UI" w:hAnsi="Segoe UI" w:cs="Segoe UI"/>
                <w:color w:val="000000"/>
                <w:sz w:val="16"/>
                <w:szCs w:val="16"/>
              </w:rPr>
              <w:t>22nH, 310mA, ±3%, 0R3, 0402</w:t>
            </w:r>
          </w:p>
        </w:tc>
        <w:tc>
          <w:tcPr>
            <w:tcW w:w="642" w:type="dxa"/>
            <w:vAlign w:val="center"/>
          </w:tcPr>
          <w:p w14:paraId="43E8DA11" w14:textId="4C6FF78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40152</w:t>
              </w:r>
            </w:hyperlink>
          </w:p>
        </w:tc>
        <w:tc>
          <w:tcPr>
            <w:tcW w:w="1357" w:type="dxa"/>
            <w:vAlign w:val="center"/>
          </w:tcPr>
          <w:p w14:paraId="57029671" w14:textId="7E78922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22NH00D</w:t>
              </w:r>
            </w:hyperlink>
          </w:p>
        </w:tc>
        <w:tc>
          <w:tcPr>
            <w:tcW w:w="626" w:type="dxa"/>
            <w:vAlign w:val="center"/>
          </w:tcPr>
          <w:p w14:paraId="195245D8" w14:textId="77777777" w:rsidR="00A54C50" w:rsidRPr="000C0A14" w:rsidRDefault="00A54C50" w:rsidP="000C0A14">
            <w:pPr>
              <w:jc w:val="center"/>
              <w:rPr>
                <w:lang w:val="en-US"/>
              </w:rPr>
            </w:pPr>
          </w:p>
        </w:tc>
        <w:tc>
          <w:tcPr>
            <w:tcW w:w="1182" w:type="dxa"/>
            <w:vAlign w:val="center"/>
          </w:tcPr>
          <w:p w14:paraId="044E2C51" w14:textId="728C736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788-1-ND</w:t>
              </w:r>
            </w:hyperlink>
          </w:p>
        </w:tc>
      </w:tr>
      <w:tr w:rsidR="000C0A14" w14:paraId="2D9DCBDD" w14:textId="77777777" w:rsidTr="00AC4984">
        <w:tc>
          <w:tcPr>
            <w:tcW w:w="645" w:type="dxa"/>
            <w:vAlign w:val="center"/>
          </w:tcPr>
          <w:p w14:paraId="0BEA5B38" w14:textId="11352DE3"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8BA23AC" w14:textId="402E18BC" w:rsidR="00A54C50" w:rsidRDefault="00A54C50" w:rsidP="000C0A14">
            <w:pPr>
              <w:jc w:val="center"/>
              <w:rPr>
                <w:lang w:val="en-US"/>
              </w:rPr>
            </w:pPr>
            <w:r>
              <w:rPr>
                <w:rFonts w:ascii="Segoe UI" w:hAnsi="Segoe UI" w:cs="Segoe UI"/>
                <w:color w:val="000000"/>
                <w:sz w:val="16"/>
                <w:szCs w:val="16"/>
              </w:rPr>
              <w:t>L3</w:t>
            </w:r>
          </w:p>
        </w:tc>
        <w:tc>
          <w:tcPr>
            <w:tcW w:w="1440" w:type="dxa"/>
            <w:vAlign w:val="center"/>
          </w:tcPr>
          <w:p w14:paraId="57F75D64" w14:textId="4377B1C6" w:rsidR="00A54C50" w:rsidRDefault="00A54C50" w:rsidP="000C0A14">
            <w:pPr>
              <w:jc w:val="center"/>
              <w:rPr>
                <w:lang w:val="en-US"/>
              </w:rPr>
            </w:pPr>
            <w:r>
              <w:rPr>
                <w:rFonts w:ascii="Segoe UI" w:hAnsi="Segoe UI" w:cs="Segoe UI"/>
                <w:color w:val="000000"/>
                <w:sz w:val="16"/>
                <w:szCs w:val="16"/>
              </w:rPr>
              <w:t>LQW15AN68NG00D</w:t>
            </w:r>
          </w:p>
        </w:tc>
        <w:tc>
          <w:tcPr>
            <w:tcW w:w="1692" w:type="dxa"/>
            <w:vAlign w:val="center"/>
          </w:tcPr>
          <w:p w14:paraId="47C6B259" w14:textId="61EBCBB9" w:rsidR="00A54C50" w:rsidRDefault="00A54C50" w:rsidP="000C0A14">
            <w:pPr>
              <w:jc w:val="center"/>
              <w:rPr>
                <w:lang w:val="en-US"/>
              </w:rPr>
            </w:pPr>
            <w:r>
              <w:rPr>
                <w:rFonts w:ascii="Segoe UI" w:hAnsi="Segoe UI" w:cs="Segoe UI"/>
                <w:color w:val="000000"/>
                <w:sz w:val="16"/>
                <w:szCs w:val="16"/>
              </w:rPr>
              <w:t>68nH, 140mA, ±5%, 1R96, 0402</w:t>
            </w:r>
          </w:p>
        </w:tc>
        <w:tc>
          <w:tcPr>
            <w:tcW w:w="642" w:type="dxa"/>
            <w:vAlign w:val="center"/>
          </w:tcPr>
          <w:p w14:paraId="2CB4E530" w14:textId="2DF36D6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29</w:t>
              </w:r>
            </w:hyperlink>
          </w:p>
        </w:tc>
        <w:tc>
          <w:tcPr>
            <w:tcW w:w="1357" w:type="dxa"/>
            <w:vAlign w:val="center"/>
          </w:tcPr>
          <w:p w14:paraId="32C928A5" w14:textId="6EB898D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68NG00D</w:t>
              </w:r>
            </w:hyperlink>
          </w:p>
        </w:tc>
        <w:tc>
          <w:tcPr>
            <w:tcW w:w="626" w:type="dxa"/>
            <w:vAlign w:val="center"/>
          </w:tcPr>
          <w:p w14:paraId="6A292359" w14:textId="3ACBCE6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2-6463</w:t>
              </w:r>
            </w:hyperlink>
          </w:p>
        </w:tc>
        <w:tc>
          <w:tcPr>
            <w:tcW w:w="1182" w:type="dxa"/>
            <w:vAlign w:val="center"/>
          </w:tcPr>
          <w:p w14:paraId="473DEC44" w14:textId="37B98FF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37-1-ND</w:t>
              </w:r>
            </w:hyperlink>
          </w:p>
        </w:tc>
      </w:tr>
      <w:tr w:rsidR="000C0A14" w14:paraId="7739844C" w14:textId="77777777" w:rsidTr="00AC4984">
        <w:tc>
          <w:tcPr>
            <w:tcW w:w="645" w:type="dxa"/>
            <w:vAlign w:val="center"/>
          </w:tcPr>
          <w:p w14:paraId="19A2AAFD" w14:textId="64D5EFEB"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0866D40" w14:textId="7E61F2BE" w:rsidR="00A54C50" w:rsidRDefault="00A54C50" w:rsidP="000C0A14">
            <w:pPr>
              <w:jc w:val="center"/>
              <w:rPr>
                <w:lang w:val="en-US"/>
              </w:rPr>
            </w:pPr>
            <w:r>
              <w:rPr>
                <w:rFonts w:ascii="Segoe UI" w:hAnsi="Segoe UI" w:cs="Segoe UI"/>
                <w:color w:val="000000"/>
                <w:sz w:val="16"/>
                <w:szCs w:val="16"/>
              </w:rPr>
              <w:t>L4</w:t>
            </w:r>
          </w:p>
        </w:tc>
        <w:tc>
          <w:tcPr>
            <w:tcW w:w="1440" w:type="dxa"/>
            <w:vAlign w:val="center"/>
          </w:tcPr>
          <w:p w14:paraId="1019F2B7" w14:textId="0EAA6434" w:rsidR="00A54C50" w:rsidRDefault="00A54C50" w:rsidP="000C0A14">
            <w:pPr>
              <w:jc w:val="center"/>
              <w:rPr>
                <w:lang w:val="en-US"/>
              </w:rPr>
            </w:pPr>
            <w:r>
              <w:rPr>
                <w:rFonts w:ascii="Segoe UI" w:hAnsi="Segoe UI" w:cs="Segoe UI"/>
                <w:color w:val="000000"/>
                <w:sz w:val="16"/>
                <w:szCs w:val="16"/>
              </w:rPr>
              <w:t>LQW15AN9N1G00D</w:t>
            </w:r>
          </w:p>
        </w:tc>
        <w:tc>
          <w:tcPr>
            <w:tcW w:w="1692" w:type="dxa"/>
            <w:vAlign w:val="center"/>
          </w:tcPr>
          <w:p w14:paraId="4E810E60" w14:textId="39D2D810" w:rsidR="00A54C50" w:rsidRDefault="00A54C50" w:rsidP="000C0A14">
            <w:pPr>
              <w:jc w:val="center"/>
              <w:rPr>
                <w:lang w:val="en-US"/>
              </w:rPr>
            </w:pPr>
            <w:r>
              <w:rPr>
                <w:rFonts w:ascii="Segoe UI" w:hAnsi="Segoe UI" w:cs="Segoe UI"/>
                <w:color w:val="000000"/>
                <w:sz w:val="16"/>
                <w:szCs w:val="16"/>
              </w:rPr>
              <w:t>9.1nH, ±2%, 540mA, 140m, 0402</w:t>
            </w:r>
          </w:p>
        </w:tc>
        <w:tc>
          <w:tcPr>
            <w:tcW w:w="642" w:type="dxa"/>
            <w:vAlign w:val="center"/>
          </w:tcPr>
          <w:p w14:paraId="4811660C" w14:textId="68B7A7F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16</w:t>
              </w:r>
            </w:hyperlink>
          </w:p>
        </w:tc>
        <w:tc>
          <w:tcPr>
            <w:tcW w:w="1357" w:type="dxa"/>
            <w:vAlign w:val="center"/>
          </w:tcPr>
          <w:p w14:paraId="5E84A6C9" w14:textId="68B48E5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9N1G00D</w:t>
              </w:r>
            </w:hyperlink>
          </w:p>
        </w:tc>
        <w:tc>
          <w:tcPr>
            <w:tcW w:w="626" w:type="dxa"/>
            <w:vAlign w:val="center"/>
          </w:tcPr>
          <w:p w14:paraId="21FF515A" w14:textId="71C696D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06-599</w:t>
              </w:r>
            </w:hyperlink>
          </w:p>
        </w:tc>
        <w:tc>
          <w:tcPr>
            <w:tcW w:w="1182" w:type="dxa"/>
            <w:vAlign w:val="center"/>
          </w:tcPr>
          <w:p w14:paraId="5AE0A57D" w14:textId="6A95CF7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54-1-ND</w:t>
              </w:r>
            </w:hyperlink>
          </w:p>
        </w:tc>
      </w:tr>
      <w:tr w:rsidR="000C0A14" w14:paraId="25AE8C76" w14:textId="77777777" w:rsidTr="00AC4984">
        <w:tc>
          <w:tcPr>
            <w:tcW w:w="645" w:type="dxa"/>
            <w:vAlign w:val="center"/>
          </w:tcPr>
          <w:p w14:paraId="74955A48" w14:textId="10459AFF"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20B573F8" w14:textId="5957DF09" w:rsidR="00A54C50" w:rsidRDefault="00A54C50" w:rsidP="000C0A14">
            <w:pPr>
              <w:jc w:val="center"/>
              <w:rPr>
                <w:lang w:val="en-US"/>
              </w:rPr>
            </w:pPr>
            <w:r>
              <w:rPr>
                <w:rFonts w:ascii="Segoe UI" w:hAnsi="Segoe UI" w:cs="Segoe UI"/>
                <w:color w:val="000000"/>
                <w:sz w:val="16"/>
                <w:szCs w:val="16"/>
              </w:rPr>
              <w:t>L6</w:t>
            </w:r>
          </w:p>
        </w:tc>
        <w:tc>
          <w:tcPr>
            <w:tcW w:w="1440" w:type="dxa"/>
            <w:vAlign w:val="center"/>
          </w:tcPr>
          <w:p w14:paraId="6C2EB5A7" w14:textId="1B14312A" w:rsidR="00A54C50" w:rsidRDefault="00A54C50" w:rsidP="000C0A14">
            <w:pPr>
              <w:jc w:val="center"/>
              <w:rPr>
                <w:lang w:val="en-US"/>
              </w:rPr>
            </w:pPr>
            <w:r>
              <w:rPr>
                <w:rFonts w:ascii="Segoe UI" w:hAnsi="Segoe UI" w:cs="Segoe UI"/>
                <w:color w:val="000000"/>
                <w:sz w:val="16"/>
                <w:szCs w:val="16"/>
              </w:rPr>
              <w:t>XAL4030-682MEC</w:t>
            </w:r>
          </w:p>
        </w:tc>
        <w:tc>
          <w:tcPr>
            <w:tcW w:w="1692" w:type="dxa"/>
            <w:vAlign w:val="center"/>
          </w:tcPr>
          <w:p w14:paraId="56FBA939" w14:textId="70AEEA60" w:rsidR="00A54C50" w:rsidRDefault="00A54C50" w:rsidP="000C0A14">
            <w:pPr>
              <w:jc w:val="center"/>
              <w:rPr>
                <w:lang w:val="en-US"/>
              </w:rPr>
            </w:pPr>
            <w:r w:rsidRPr="00A54C50">
              <w:rPr>
                <w:rFonts w:ascii="Segoe UI" w:hAnsi="Segoe UI" w:cs="Segoe UI"/>
                <w:color w:val="000000"/>
                <w:sz w:val="16"/>
                <w:szCs w:val="16"/>
                <w:lang w:val="en-US"/>
              </w:rPr>
              <w:t>6-8uH, ±20%, 3.6A, 74.1m, Other SMD</w:t>
            </w:r>
          </w:p>
        </w:tc>
        <w:tc>
          <w:tcPr>
            <w:tcW w:w="642" w:type="dxa"/>
            <w:vAlign w:val="center"/>
          </w:tcPr>
          <w:p w14:paraId="0F97DCBB" w14:textId="0162681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057</w:t>
              </w:r>
            </w:hyperlink>
          </w:p>
        </w:tc>
        <w:tc>
          <w:tcPr>
            <w:tcW w:w="1357" w:type="dxa"/>
            <w:vAlign w:val="center"/>
          </w:tcPr>
          <w:p w14:paraId="4FFBB06C" w14:textId="373F7CD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AL4030-682MEC</w:t>
              </w:r>
            </w:hyperlink>
          </w:p>
        </w:tc>
        <w:tc>
          <w:tcPr>
            <w:tcW w:w="626" w:type="dxa"/>
            <w:vAlign w:val="center"/>
          </w:tcPr>
          <w:p w14:paraId="05AC0BCF" w14:textId="77777777" w:rsidR="00A54C50" w:rsidRPr="000C0A14" w:rsidRDefault="00A54C50" w:rsidP="000C0A14">
            <w:pPr>
              <w:jc w:val="center"/>
              <w:rPr>
                <w:lang w:val="en-US"/>
              </w:rPr>
            </w:pPr>
          </w:p>
        </w:tc>
        <w:tc>
          <w:tcPr>
            <w:tcW w:w="1182" w:type="dxa"/>
            <w:vAlign w:val="center"/>
          </w:tcPr>
          <w:p w14:paraId="344DBF3E" w14:textId="77777777" w:rsidR="00A54C50" w:rsidRPr="000C0A14" w:rsidRDefault="00A54C50" w:rsidP="000C0A14">
            <w:pPr>
              <w:jc w:val="center"/>
              <w:rPr>
                <w:lang w:val="en-US"/>
              </w:rPr>
            </w:pPr>
          </w:p>
        </w:tc>
      </w:tr>
      <w:tr w:rsidR="000C0A14" w14:paraId="46D6F56A" w14:textId="77777777" w:rsidTr="00AC4984">
        <w:tc>
          <w:tcPr>
            <w:tcW w:w="645" w:type="dxa"/>
            <w:vAlign w:val="center"/>
          </w:tcPr>
          <w:p w14:paraId="344F43AA" w14:textId="19A5191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FE39E75" w14:textId="6DBFD274" w:rsidR="00A54C50" w:rsidRDefault="00A54C50" w:rsidP="000C0A14">
            <w:pPr>
              <w:jc w:val="center"/>
              <w:rPr>
                <w:lang w:val="en-US"/>
              </w:rPr>
            </w:pPr>
            <w:r>
              <w:rPr>
                <w:rFonts w:ascii="Segoe UI" w:hAnsi="Segoe UI" w:cs="Segoe UI"/>
                <w:color w:val="000000"/>
                <w:sz w:val="16"/>
                <w:szCs w:val="16"/>
              </w:rPr>
              <w:t>L7</w:t>
            </w:r>
          </w:p>
        </w:tc>
        <w:tc>
          <w:tcPr>
            <w:tcW w:w="1440" w:type="dxa"/>
            <w:vAlign w:val="center"/>
          </w:tcPr>
          <w:p w14:paraId="3A42D635" w14:textId="72F9A333" w:rsidR="00A54C50" w:rsidRDefault="00A54C50" w:rsidP="000C0A14">
            <w:pPr>
              <w:jc w:val="center"/>
              <w:rPr>
                <w:lang w:val="en-US"/>
              </w:rPr>
            </w:pPr>
            <w:r>
              <w:rPr>
                <w:rFonts w:ascii="Segoe UI" w:hAnsi="Segoe UI" w:cs="Segoe UI"/>
                <w:color w:val="000000"/>
                <w:sz w:val="16"/>
                <w:szCs w:val="16"/>
              </w:rPr>
              <w:t>XFL4015-471MEC</w:t>
            </w:r>
          </w:p>
        </w:tc>
        <w:tc>
          <w:tcPr>
            <w:tcW w:w="1692" w:type="dxa"/>
            <w:vAlign w:val="center"/>
          </w:tcPr>
          <w:p w14:paraId="312071B7" w14:textId="6DF6CD7E" w:rsidR="00A54C50" w:rsidRDefault="00A54C50" w:rsidP="000C0A14">
            <w:pPr>
              <w:jc w:val="center"/>
              <w:rPr>
                <w:lang w:val="en-US"/>
              </w:rPr>
            </w:pPr>
            <w:r w:rsidRPr="000C0A14">
              <w:rPr>
                <w:rFonts w:ascii="Segoe UI" w:hAnsi="Segoe UI" w:cs="Segoe UI"/>
                <w:color w:val="000000"/>
                <w:sz w:val="16"/>
                <w:szCs w:val="16"/>
                <w:lang w:val="en-US"/>
              </w:rPr>
              <w:t>470nH, ±20%, 9.1A, 8.36m, Other SMD</w:t>
            </w:r>
          </w:p>
        </w:tc>
        <w:tc>
          <w:tcPr>
            <w:tcW w:w="642" w:type="dxa"/>
            <w:vAlign w:val="center"/>
          </w:tcPr>
          <w:p w14:paraId="44B757BE" w14:textId="30363F4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211</w:t>
              </w:r>
            </w:hyperlink>
          </w:p>
        </w:tc>
        <w:tc>
          <w:tcPr>
            <w:tcW w:w="1357" w:type="dxa"/>
            <w:vAlign w:val="center"/>
          </w:tcPr>
          <w:p w14:paraId="48ADDAD5" w14:textId="2C256A6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FL4015-471MEC</w:t>
              </w:r>
            </w:hyperlink>
          </w:p>
        </w:tc>
        <w:tc>
          <w:tcPr>
            <w:tcW w:w="626" w:type="dxa"/>
            <w:vAlign w:val="center"/>
          </w:tcPr>
          <w:p w14:paraId="50B0E9CE" w14:textId="77777777" w:rsidR="00A54C50" w:rsidRPr="000C0A14" w:rsidRDefault="00A54C50" w:rsidP="000C0A14">
            <w:pPr>
              <w:jc w:val="center"/>
              <w:rPr>
                <w:lang w:val="en-US"/>
              </w:rPr>
            </w:pPr>
          </w:p>
        </w:tc>
        <w:tc>
          <w:tcPr>
            <w:tcW w:w="1182" w:type="dxa"/>
            <w:vAlign w:val="center"/>
          </w:tcPr>
          <w:p w14:paraId="2E06682B" w14:textId="77777777" w:rsidR="00A54C50" w:rsidRPr="000C0A14" w:rsidRDefault="00A54C50" w:rsidP="000C0A14">
            <w:pPr>
              <w:jc w:val="center"/>
              <w:rPr>
                <w:lang w:val="en-US"/>
              </w:rPr>
            </w:pPr>
          </w:p>
        </w:tc>
      </w:tr>
      <w:tr w:rsidR="000C0A14" w14:paraId="01F79AA8" w14:textId="77777777" w:rsidTr="00AC4984">
        <w:tc>
          <w:tcPr>
            <w:tcW w:w="645" w:type="dxa"/>
            <w:vAlign w:val="center"/>
          </w:tcPr>
          <w:p w14:paraId="3F91BB66" w14:textId="3270617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4CF145E" w14:textId="1C58D15A" w:rsidR="00A54C50" w:rsidRDefault="00A54C50" w:rsidP="000C0A14">
            <w:pPr>
              <w:jc w:val="center"/>
              <w:rPr>
                <w:lang w:val="en-US"/>
              </w:rPr>
            </w:pPr>
            <w:r>
              <w:rPr>
                <w:rFonts w:ascii="Segoe UI" w:hAnsi="Segoe UI" w:cs="Segoe UI"/>
                <w:color w:val="000000"/>
                <w:sz w:val="16"/>
                <w:szCs w:val="16"/>
              </w:rPr>
              <w:t>Q1, Q2</w:t>
            </w:r>
          </w:p>
        </w:tc>
        <w:tc>
          <w:tcPr>
            <w:tcW w:w="1440" w:type="dxa"/>
            <w:vAlign w:val="center"/>
          </w:tcPr>
          <w:p w14:paraId="274D2B99" w14:textId="1664347A" w:rsidR="00A54C50" w:rsidRDefault="00A54C50" w:rsidP="000C0A14">
            <w:pPr>
              <w:jc w:val="center"/>
              <w:rPr>
                <w:lang w:val="en-US"/>
              </w:rPr>
            </w:pPr>
            <w:r>
              <w:rPr>
                <w:rFonts w:ascii="Segoe UI" w:hAnsi="Segoe UI" w:cs="Segoe UI"/>
                <w:color w:val="000000"/>
                <w:sz w:val="16"/>
                <w:szCs w:val="16"/>
              </w:rPr>
              <w:t>NX3020NAKVYL</w:t>
            </w:r>
          </w:p>
        </w:tc>
        <w:tc>
          <w:tcPr>
            <w:tcW w:w="1692" w:type="dxa"/>
            <w:vAlign w:val="center"/>
          </w:tcPr>
          <w:p w14:paraId="568E5111" w14:textId="1D3DEA70" w:rsidR="00A54C50" w:rsidRDefault="00A54C50" w:rsidP="000C0A14">
            <w:pPr>
              <w:jc w:val="center"/>
              <w:rPr>
                <w:lang w:val="en-US"/>
              </w:rPr>
            </w:pPr>
            <w:r w:rsidRPr="000C0A14">
              <w:rPr>
                <w:rFonts w:ascii="Segoe UI" w:hAnsi="Segoe UI" w:cs="Segoe UI"/>
                <w:color w:val="000000"/>
                <w:sz w:val="16"/>
                <w:szCs w:val="16"/>
                <w:lang w:val="en-US"/>
              </w:rPr>
              <w:t>MOSFET Canal N, Dual Channel, 30V, 200mA, SOT-666</w:t>
            </w:r>
          </w:p>
        </w:tc>
        <w:tc>
          <w:tcPr>
            <w:tcW w:w="642" w:type="dxa"/>
            <w:vAlign w:val="center"/>
          </w:tcPr>
          <w:p w14:paraId="2CC8D3C4" w14:textId="6B57946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2</w:t>
              </w:r>
            </w:hyperlink>
          </w:p>
        </w:tc>
        <w:tc>
          <w:tcPr>
            <w:tcW w:w="1357" w:type="dxa"/>
            <w:vAlign w:val="center"/>
          </w:tcPr>
          <w:p w14:paraId="2F70D0D5" w14:textId="19E59C8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20NAKVYL</w:t>
              </w:r>
            </w:hyperlink>
          </w:p>
        </w:tc>
        <w:tc>
          <w:tcPr>
            <w:tcW w:w="626" w:type="dxa"/>
            <w:vAlign w:val="center"/>
          </w:tcPr>
          <w:p w14:paraId="160851ED" w14:textId="77777777" w:rsidR="00A54C50" w:rsidRPr="000C0A14" w:rsidRDefault="00A54C50" w:rsidP="000C0A14">
            <w:pPr>
              <w:jc w:val="center"/>
              <w:rPr>
                <w:lang w:val="en-US"/>
              </w:rPr>
            </w:pPr>
          </w:p>
        </w:tc>
        <w:tc>
          <w:tcPr>
            <w:tcW w:w="1182" w:type="dxa"/>
            <w:vAlign w:val="center"/>
          </w:tcPr>
          <w:p w14:paraId="583B9CB4" w14:textId="18B2777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NX3020NAKVYL-ND</w:t>
              </w:r>
            </w:hyperlink>
          </w:p>
        </w:tc>
      </w:tr>
      <w:tr w:rsidR="000C0A14" w14:paraId="7C6F21C5" w14:textId="77777777" w:rsidTr="00AC4984">
        <w:tc>
          <w:tcPr>
            <w:tcW w:w="645" w:type="dxa"/>
            <w:vAlign w:val="center"/>
          </w:tcPr>
          <w:p w14:paraId="12F4DCC6" w14:textId="119D6E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C6652F" w14:textId="5FA57B78" w:rsidR="00A54C50" w:rsidRDefault="00A54C50" w:rsidP="000C0A14">
            <w:pPr>
              <w:jc w:val="center"/>
              <w:rPr>
                <w:lang w:val="en-US"/>
              </w:rPr>
            </w:pPr>
            <w:r>
              <w:rPr>
                <w:rFonts w:ascii="Segoe UI" w:hAnsi="Segoe UI" w:cs="Segoe UI"/>
                <w:color w:val="000000"/>
                <w:sz w:val="16"/>
                <w:szCs w:val="16"/>
              </w:rPr>
              <w:t>Q3, Q4</w:t>
            </w:r>
          </w:p>
        </w:tc>
        <w:tc>
          <w:tcPr>
            <w:tcW w:w="1440" w:type="dxa"/>
            <w:vAlign w:val="center"/>
          </w:tcPr>
          <w:p w14:paraId="142490F9" w14:textId="6A7E894D" w:rsidR="00A54C50" w:rsidRDefault="00A54C50" w:rsidP="000C0A14">
            <w:pPr>
              <w:jc w:val="center"/>
              <w:rPr>
                <w:lang w:val="en-US"/>
              </w:rPr>
            </w:pPr>
            <w:r>
              <w:rPr>
                <w:rFonts w:ascii="Segoe UI" w:hAnsi="Segoe UI" w:cs="Segoe UI"/>
                <w:color w:val="000000"/>
                <w:sz w:val="16"/>
                <w:szCs w:val="16"/>
              </w:rPr>
              <w:t>SIS447DN-T1-GE3</w:t>
            </w:r>
          </w:p>
        </w:tc>
        <w:tc>
          <w:tcPr>
            <w:tcW w:w="1692" w:type="dxa"/>
            <w:vAlign w:val="center"/>
          </w:tcPr>
          <w:p w14:paraId="59DA4C37" w14:textId="13663F98" w:rsidR="00A54C50" w:rsidRDefault="00A54C50" w:rsidP="000C0A14">
            <w:pPr>
              <w:jc w:val="center"/>
              <w:rPr>
                <w:lang w:val="en-US"/>
              </w:rPr>
            </w:pPr>
            <w:r w:rsidRPr="00A54C50">
              <w:rPr>
                <w:rFonts w:ascii="Segoe UI" w:hAnsi="Segoe UI" w:cs="Segoe UI"/>
                <w:color w:val="000000"/>
                <w:sz w:val="16"/>
                <w:szCs w:val="16"/>
                <w:lang w:val="en-US"/>
              </w:rPr>
              <w:t xml:space="preserve">MOSFET Canal P, -20V, -18A, </w:t>
            </w:r>
            <w:proofErr w:type="spellStart"/>
            <w:r w:rsidRPr="00A54C50">
              <w:rPr>
                <w:rFonts w:ascii="Segoe UI" w:hAnsi="Segoe UI" w:cs="Segoe UI"/>
                <w:color w:val="000000"/>
                <w:sz w:val="16"/>
                <w:szCs w:val="16"/>
                <w:lang w:val="en-US"/>
              </w:rPr>
              <w:t>PowerPAK</w:t>
            </w:r>
            <w:proofErr w:type="spellEnd"/>
            <w:r w:rsidRPr="00A54C50">
              <w:rPr>
                <w:rFonts w:ascii="Segoe UI" w:hAnsi="Segoe UI" w:cs="Segoe UI"/>
                <w:color w:val="000000"/>
                <w:sz w:val="16"/>
                <w:szCs w:val="16"/>
                <w:lang w:val="en-US"/>
              </w:rPr>
              <w:t xml:space="preserve"> 1212-8N</w:t>
            </w:r>
          </w:p>
        </w:tc>
        <w:tc>
          <w:tcPr>
            <w:tcW w:w="642" w:type="dxa"/>
            <w:vAlign w:val="center"/>
          </w:tcPr>
          <w:p w14:paraId="26AAB6D2" w14:textId="77777777" w:rsidR="00A54C50" w:rsidRPr="000C0A14" w:rsidRDefault="00A54C50" w:rsidP="000C0A14">
            <w:pPr>
              <w:jc w:val="center"/>
              <w:rPr>
                <w:lang w:val="en-US"/>
              </w:rPr>
            </w:pPr>
          </w:p>
        </w:tc>
        <w:tc>
          <w:tcPr>
            <w:tcW w:w="1357" w:type="dxa"/>
            <w:vAlign w:val="center"/>
          </w:tcPr>
          <w:p w14:paraId="7E344BC9" w14:textId="54A25DE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SIS447DN-T1-GE3</w:t>
              </w:r>
            </w:hyperlink>
          </w:p>
        </w:tc>
        <w:tc>
          <w:tcPr>
            <w:tcW w:w="626" w:type="dxa"/>
            <w:vAlign w:val="center"/>
          </w:tcPr>
          <w:p w14:paraId="374C5262" w14:textId="77777777" w:rsidR="00A54C50" w:rsidRPr="000C0A14" w:rsidRDefault="00A54C50" w:rsidP="000C0A14">
            <w:pPr>
              <w:jc w:val="center"/>
              <w:rPr>
                <w:lang w:val="en-US"/>
              </w:rPr>
            </w:pPr>
          </w:p>
        </w:tc>
        <w:tc>
          <w:tcPr>
            <w:tcW w:w="1182" w:type="dxa"/>
            <w:vAlign w:val="center"/>
          </w:tcPr>
          <w:p w14:paraId="060156E4" w14:textId="73F9E6F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SIS447DN-T1-GE3CT-ND</w:t>
              </w:r>
            </w:hyperlink>
          </w:p>
        </w:tc>
      </w:tr>
      <w:tr w:rsidR="000C0A14" w14:paraId="446549C2" w14:textId="77777777" w:rsidTr="00AC4984">
        <w:tc>
          <w:tcPr>
            <w:tcW w:w="645" w:type="dxa"/>
            <w:vAlign w:val="center"/>
          </w:tcPr>
          <w:p w14:paraId="4E6F8491" w14:textId="551DC5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73D8E36" w14:textId="722710AF" w:rsidR="00A54C50" w:rsidRDefault="00A54C50" w:rsidP="000C0A14">
            <w:pPr>
              <w:jc w:val="center"/>
              <w:rPr>
                <w:lang w:val="en-US"/>
              </w:rPr>
            </w:pPr>
            <w:r>
              <w:rPr>
                <w:rFonts w:ascii="Segoe UI" w:hAnsi="Segoe UI" w:cs="Segoe UI"/>
                <w:color w:val="000000"/>
                <w:sz w:val="16"/>
                <w:szCs w:val="16"/>
              </w:rPr>
              <w:t>Q5</w:t>
            </w:r>
          </w:p>
        </w:tc>
        <w:tc>
          <w:tcPr>
            <w:tcW w:w="1440" w:type="dxa"/>
            <w:vAlign w:val="center"/>
          </w:tcPr>
          <w:p w14:paraId="7F8577CB" w14:textId="5FB7F120" w:rsidR="00A54C50" w:rsidRDefault="00A54C50" w:rsidP="000C0A14">
            <w:pPr>
              <w:jc w:val="center"/>
              <w:rPr>
                <w:lang w:val="en-US"/>
              </w:rPr>
            </w:pPr>
            <w:r>
              <w:rPr>
                <w:rFonts w:ascii="Segoe UI" w:hAnsi="Segoe UI" w:cs="Segoe UI"/>
                <w:color w:val="000000"/>
                <w:sz w:val="16"/>
                <w:szCs w:val="16"/>
              </w:rPr>
              <w:t>PMN100EPAX</w:t>
            </w:r>
          </w:p>
        </w:tc>
        <w:tc>
          <w:tcPr>
            <w:tcW w:w="1692" w:type="dxa"/>
            <w:vAlign w:val="center"/>
          </w:tcPr>
          <w:p w14:paraId="3E51A035" w14:textId="2EAA33AA" w:rsidR="00A54C50" w:rsidRDefault="00A54C50" w:rsidP="000C0A14">
            <w:pPr>
              <w:jc w:val="center"/>
              <w:rPr>
                <w:lang w:val="en-US"/>
              </w:rPr>
            </w:pPr>
            <w:r w:rsidRPr="00A54C50">
              <w:rPr>
                <w:rFonts w:ascii="Segoe UI" w:hAnsi="Segoe UI" w:cs="Segoe UI"/>
                <w:color w:val="000000"/>
                <w:sz w:val="16"/>
                <w:szCs w:val="16"/>
                <w:lang w:val="en-US"/>
              </w:rPr>
              <w:t>MOSFET Canal P, -60V, -2.5A, SOT-457-6</w:t>
            </w:r>
          </w:p>
        </w:tc>
        <w:tc>
          <w:tcPr>
            <w:tcW w:w="642" w:type="dxa"/>
            <w:vAlign w:val="center"/>
          </w:tcPr>
          <w:p w14:paraId="5C7BD5A9" w14:textId="528CCED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8535</w:t>
              </w:r>
            </w:hyperlink>
          </w:p>
        </w:tc>
        <w:tc>
          <w:tcPr>
            <w:tcW w:w="1357" w:type="dxa"/>
            <w:vAlign w:val="center"/>
          </w:tcPr>
          <w:p w14:paraId="15C0AE61" w14:textId="7EE7A58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PMN100EPAX</w:t>
              </w:r>
            </w:hyperlink>
          </w:p>
        </w:tc>
        <w:tc>
          <w:tcPr>
            <w:tcW w:w="626" w:type="dxa"/>
            <w:vAlign w:val="center"/>
          </w:tcPr>
          <w:p w14:paraId="1BEE8DFE" w14:textId="77777777" w:rsidR="00A54C50" w:rsidRPr="000C0A14" w:rsidRDefault="00A54C50" w:rsidP="000C0A14">
            <w:pPr>
              <w:jc w:val="center"/>
              <w:rPr>
                <w:lang w:val="en-US"/>
              </w:rPr>
            </w:pPr>
          </w:p>
        </w:tc>
        <w:tc>
          <w:tcPr>
            <w:tcW w:w="1182" w:type="dxa"/>
            <w:vAlign w:val="center"/>
          </w:tcPr>
          <w:p w14:paraId="29C9F914" w14:textId="17C7332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PMN100EPAXCT-ND</w:t>
              </w:r>
            </w:hyperlink>
          </w:p>
        </w:tc>
      </w:tr>
      <w:tr w:rsidR="000C0A14" w14:paraId="07A6EC72" w14:textId="77777777" w:rsidTr="00AC4984">
        <w:tc>
          <w:tcPr>
            <w:tcW w:w="645" w:type="dxa"/>
            <w:vAlign w:val="center"/>
          </w:tcPr>
          <w:p w14:paraId="7CCB7AFA" w14:textId="5002D8C1"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539D16B" w14:textId="18423FAE" w:rsidR="00A54C50" w:rsidRDefault="00A54C50" w:rsidP="000C0A14">
            <w:pPr>
              <w:jc w:val="center"/>
              <w:rPr>
                <w:lang w:val="en-US"/>
              </w:rPr>
            </w:pPr>
            <w:r>
              <w:rPr>
                <w:rFonts w:ascii="Segoe UI" w:hAnsi="Segoe UI" w:cs="Segoe UI"/>
                <w:color w:val="000000"/>
                <w:sz w:val="16"/>
                <w:szCs w:val="16"/>
              </w:rPr>
              <w:t>Q6, Q8</w:t>
            </w:r>
          </w:p>
        </w:tc>
        <w:tc>
          <w:tcPr>
            <w:tcW w:w="1440" w:type="dxa"/>
            <w:vAlign w:val="center"/>
          </w:tcPr>
          <w:p w14:paraId="3623AE71" w14:textId="4091A857" w:rsidR="00A54C50" w:rsidRDefault="00A54C50" w:rsidP="000C0A14">
            <w:pPr>
              <w:jc w:val="center"/>
              <w:rPr>
                <w:lang w:val="en-US"/>
              </w:rPr>
            </w:pPr>
            <w:r>
              <w:rPr>
                <w:rFonts w:ascii="Segoe UI" w:hAnsi="Segoe UI" w:cs="Segoe UI"/>
                <w:color w:val="000000"/>
                <w:sz w:val="16"/>
                <w:szCs w:val="16"/>
              </w:rPr>
              <w:t>NX7002AKVL</w:t>
            </w:r>
          </w:p>
        </w:tc>
        <w:tc>
          <w:tcPr>
            <w:tcW w:w="1692" w:type="dxa"/>
            <w:vAlign w:val="center"/>
          </w:tcPr>
          <w:p w14:paraId="11E80436" w14:textId="2EF3D8F0" w:rsidR="00A54C50" w:rsidRDefault="00A54C50" w:rsidP="000C0A14">
            <w:pPr>
              <w:jc w:val="center"/>
              <w:rPr>
                <w:lang w:val="en-US"/>
              </w:rPr>
            </w:pPr>
            <w:r w:rsidRPr="00A54C50">
              <w:rPr>
                <w:rFonts w:ascii="Segoe UI" w:hAnsi="Segoe UI" w:cs="Segoe UI"/>
                <w:color w:val="000000"/>
                <w:sz w:val="16"/>
                <w:szCs w:val="16"/>
                <w:lang w:val="en-US"/>
              </w:rPr>
              <w:t>MOSFET Canal N, 60V, 300mA, TO-236AB (SOT23)</w:t>
            </w:r>
          </w:p>
        </w:tc>
        <w:tc>
          <w:tcPr>
            <w:tcW w:w="642" w:type="dxa"/>
            <w:vAlign w:val="center"/>
          </w:tcPr>
          <w:p w14:paraId="0CF65952" w14:textId="5BD6460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5</w:t>
              </w:r>
            </w:hyperlink>
          </w:p>
        </w:tc>
        <w:tc>
          <w:tcPr>
            <w:tcW w:w="1357" w:type="dxa"/>
            <w:vAlign w:val="center"/>
          </w:tcPr>
          <w:p w14:paraId="61CD6020" w14:textId="4649686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7002AKVL</w:t>
              </w:r>
            </w:hyperlink>
          </w:p>
        </w:tc>
        <w:tc>
          <w:tcPr>
            <w:tcW w:w="626" w:type="dxa"/>
            <w:vAlign w:val="center"/>
          </w:tcPr>
          <w:p w14:paraId="1EED9474" w14:textId="77777777" w:rsidR="00A54C50" w:rsidRPr="000C0A14" w:rsidRDefault="00A54C50" w:rsidP="000C0A14">
            <w:pPr>
              <w:jc w:val="center"/>
              <w:rPr>
                <w:lang w:val="en-US"/>
              </w:rPr>
            </w:pPr>
          </w:p>
        </w:tc>
        <w:tc>
          <w:tcPr>
            <w:tcW w:w="1182" w:type="dxa"/>
            <w:vAlign w:val="center"/>
          </w:tcPr>
          <w:p w14:paraId="1B64DE0A" w14:textId="77777777" w:rsidR="00A54C50" w:rsidRPr="000C0A14" w:rsidRDefault="00A54C50" w:rsidP="000C0A14">
            <w:pPr>
              <w:jc w:val="center"/>
              <w:rPr>
                <w:lang w:val="en-US"/>
              </w:rPr>
            </w:pPr>
          </w:p>
        </w:tc>
      </w:tr>
      <w:tr w:rsidR="000C0A14" w14:paraId="2A105F97" w14:textId="77777777" w:rsidTr="00AC4984">
        <w:tc>
          <w:tcPr>
            <w:tcW w:w="645" w:type="dxa"/>
            <w:vAlign w:val="center"/>
          </w:tcPr>
          <w:p w14:paraId="29C9777B" w14:textId="093682B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0F967A7" w14:textId="0B4298A1" w:rsidR="00A54C50" w:rsidRDefault="00A54C50" w:rsidP="000C0A14">
            <w:pPr>
              <w:jc w:val="center"/>
              <w:rPr>
                <w:lang w:val="en-US"/>
              </w:rPr>
            </w:pPr>
            <w:r>
              <w:rPr>
                <w:rFonts w:ascii="Segoe UI" w:hAnsi="Segoe UI" w:cs="Segoe UI"/>
                <w:color w:val="000000"/>
                <w:sz w:val="16"/>
                <w:szCs w:val="16"/>
              </w:rPr>
              <w:t>Q7</w:t>
            </w:r>
          </w:p>
        </w:tc>
        <w:tc>
          <w:tcPr>
            <w:tcW w:w="1440" w:type="dxa"/>
            <w:vAlign w:val="center"/>
          </w:tcPr>
          <w:p w14:paraId="6B0A2D75" w14:textId="14E617A8" w:rsidR="00A54C50" w:rsidRDefault="00A54C50" w:rsidP="000C0A14">
            <w:pPr>
              <w:jc w:val="center"/>
              <w:rPr>
                <w:lang w:val="en-US"/>
              </w:rPr>
            </w:pPr>
            <w:r>
              <w:rPr>
                <w:rFonts w:ascii="Segoe UI" w:hAnsi="Segoe UI" w:cs="Segoe UI"/>
                <w:color w:val="000000"/>
                <w:sz w:val="16"/>
                <w:szCs w:val="16"/>
              </w:rPr>
              <w:t>NX3008PBKW</w:t>
            </w:r>
          </w:p>
        </w:tc>
        <w:tc>
          <w:tcPr>
            <w:tcW w:w="1692" w:type="dxa"/>
            <w:vAlign w:val="center"/>
          </w:tcPr>
          <w:p w14:paraId="007EDFC3" w14:textId="5A26403A" w:rsidR="00A54C50" w:rsidRDefault="00A54C50" w:rsidP="000C0A14">
            <w:pPr>
              <w:jc w:val="center"/>
              <w:rPr>
                <w:lang w:val="en-US"/>
              </w:rPr>
            </w:pPr>
            <w:proofErr w:type="gramStart"/>
            <w:r w:rsidRPr="000C0A14">
              <w:rPr>
                <w:rFonts w:ascii="Segoe UI" w:hAnsi="Segoe UI" w:cs="Segoe UI"/>
                <w:color w:val="000000"/>
                <w:sz w:val="16"/>
                <w:szCs w:val="16"/>
                <w:lang w:val="en-US"/>
              </w:rPr>
              <w:t>MOSFET  Canal</w:t>
            </w:r>
            <w:proofErr w:type="gramEnd"/>
            <w:r w:rsidRPr="000C0A14">
              <w:rPr>
                <w:rFonts w:ascii="Segoe UI" w:hAnsi="Segoe UI" w:cs="Segoe UI"/>
                <w:color w:val="000000"/>
                <w:sz w:val="16"/>
                <w:szCs w:val="16"/>
                <w:lang w:val="en-US"/>
              </w:rPr>
              <w:t xml:space="preserve"> P/-30V/-200mA/SOT23</w:t>
            </w:r>
          </w:p>
        </w:tc>
        <w:tc>
          <w:tcPr>
            <w:tcW w:w="642" w:type="dxa"/>
            <w:vAlign w:val="center"/>
          </w:tcPr>
          <w:p w14:paraId="1E5AF1DE" w14:textId="087AD3C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69551</w:t>
              </w:r>
            </w:hyperlink>
          </w:p>
        </w:tc>
        <w:tc>
          <w:tcPr>
            <w:tcW w:w="1357" w:type="dxa"/>
            <w:vAlign w:val="center"/>
          </w:tcPr>
          <w:p w14:paraId="21FD83B4" w14:textId="6B1A4F0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08PBKW,115</w:t>
              </w:r>
            </w:hyperlink>
          </w:p>
        </w:tc>
        <w:tc>
          <w:tcPr>
            <w:tcW w:w="626" w:type="dxa"/>
            <w:vAlign w:val="center"/>
          </w:tcPr>
          <w:p w14:paraId="15B25C42" w14:textId="6B57B1E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6-0582</w:t>
              </w:r>
            </w:hyperlink>
          </w:p>
        </w:tc>
        <w:tc>
          <w:tcPr>
            <w:tcW w:w="1182" w:type="dxa"/>
            <w:vAlign w:val="center"/>
          </w:tcPr>
          <w:p w14:paraId="768A1339" w14:textId="1E51322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8-10503-1-ND</w:t>
              </w:r>
            </w:hyperlink>
          </w:p>
        </w:tc>
      </w:tr>
      <w:tr w:rsidR="000C0A14" w14:paraId="55A9DA0E" w14:textId="77777777" w:rsidTr="00AC4984">
        <w:tc>
          <w:tcPr>
            <w:tcW w:w="645" w:type="dxa"/>
            <w:vAlign w:val="center"/>
          </w:tcPr>
          <w:p w14:paraId="512FF90C" w14:textId="2BFDDB69" w:rsidR="00A54C50" w:rsidRDefault="00A54C50" w:rsidP="000C0A14">
            <w:pPr>
              <w:jc w:val="center"/>
              <w:rPr>
                <w:lang w:val="en-US"/>
              </w:rPr>
            </w:pPr>
            <w:r>
              <w:rPr>
                <w:rFonts w:ascii="Segoe UI" w:hAnsi="Segoe UI" w:cs="Segoe UI"/>
                <w:color w:val="000000"/>
                <w:sz w:val="16"/>
                <w:szCs w:val="16"/>
              </w:rPr>
              <w:t>13</w:t>
            </w:r>
          </w:p>
        </w:tc>
        <w:tc>
          <w:tcPr>
            <w:tcW w:w="910" w:type="dxa"/>
            <w:vAlign w:val="center"/>
          </w:tcPr>
          <w:p w14:paraId="38722F5B" w14:textId="44D70B6F" w:rsidR="00A54C50" w:rsidRDefault="00A54C50" w:rsidP="000C0A14">
            <w:pPr>
              <w:jc w:val="center"/>
              <w:rPr>
                <w:lang w:val="en-US"/>
              </w:rPr>
            </w:pPr>
            <w:r w:rsidRPr="000C0A14">
              <w:rPr>
                <w:rFonts w:ascii="Segoe UI" w:hAnsi="Segoe UI" w:cs="Segoe UI"/>
                <w:color w:val="000000"/>
                <w:sz w:val="16"/>
                <w:szCs w:val="16"/>
                <w:lang w:val="en-US"/>
              </w:rPr>
              <w:t>R1, R9, R36, R37, R44, R45, R47, R48, R49, R50, R53, R54, R55</w:t>
            </w:r>
          </w:p>
        </w:tc>
        <w:tc>
          <w:tcPr>
            <w:tcW w:w="1440" w:type="dxa"/>
            <w:vAlign w:val="center"/>
          </w:tcPr>
          <w:p w14:paraId="0F8F826A" w14:textId="08DE7553" w:rsidR="00A54C50" w:rsidRDefault="00A54C50" w:rsidP="000C0A14">
            <w:pPr>
              <w:jc w:val="center"/>
              <w:rPr>
                <w:lang w:val="en-US"/>
              </w:rPr>
            </w:pPr>
            <w:r>
              <w:rPr>
                <w:rFonts w:ascii="Segoe UI" w:hAnsi="Segoe UI" w:cs="Segoe UI"/>
                <w:color w:val="000000"/>
                <w:sz w:val="16"/>
                <w:szCs w:val="16"/>
              </w:rPr>
              <w:t>CRCW060310K0FKEA</w:t>
            </w:r>
          </w:p>
        </w:tc>
        <w:tc>
          <w:tcPr>
            <w:tcW w:w="1692" w:type="dxa"/>
            <w:vAlign w:val="center"/>
          </w:tcPr>
          <w:p w14:paraId="0F8AD382" w14:textId="59479604" w:rsidR="00A54C50" w:rsidRDefault="00A54C50" w:rsidP="000C0A14">
            <w:pPr>
              <w:jc w:val="center"/>
              <w:rPr>
                <w:lang w:val="en-US"/>
              </w:rPr>
            </w:pPr>
            <w:r>
              <w:rPr>
                <w:rFonts w:ascii="Segoe UI" w:hAnsi="Segoe UI" w:cs="Segoe UI"/>
                <w:color w:val="000000"/>
                <w:sz w:val="16"/>
                <w:szCs w:val="16"/>
              </w:rPr>
              <w:t>10k, 100</w:t>
            </w:r>
            <w:proofErr w:type="gramStart"/>
            <w:r>
              <w:rPr>
                <w:rFonts w:ascii="Segoe UI" w:hAnsi="Segoe UI" w:cs="Segoe UI"/>
                <w:color w:val="000000"/>
                <w:sz w:val="16"/>
                <w:szCs w:val="16"/>
              </w:rPr>
              <w:t>mW,  ±</w:t>
            </w:r>
            <w:proofErr w:type="gramEnd"/>
            <w:r>
              <w:rPr>
                <w:rFonts w:ascii="Segoe UI" w:hAnsi="Segoe UI" w:cs="Segoe UI"/>
                <w:color w:val="000000"/>
                <w:sz w:val="16"/>
                <w:szCs w:val="16"/>
              </w:rPr>
              <w:t>1%, 75V, 0603</w:t>
            </w:r>
          </w:p>
        </w:tc>
        <w:tc>
          <w:tcPr>
            <w:tcW w:w="642" w:type="dxa"/>
            <w:vAlign w:val="center"/>
          </w:tcPr>
          <w:p w14:paraId="5BE0E224" w14:textId="2A52FF6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8</w:t>
              </w:r>
            </w:hyperlink>
          </w:p>
        </w:tc>
        <w:tc>
          <w:tcPr>
            <w:tcW w:w="1357" w:type="dxa"/>
            <w:vAlign w:val="center"/>
          </w:tcPr>
          <w:p w14:paraId="5D505698" w14:textId="4D1C039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6E16E50D" w14:textId="46C3233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667</w:t>
              </w:r>
            </w:hyperlink>
          </w:p>
        </w:tc>
        <w:tc>
          <w:tcPr>
            <w:tcW w:w="1182" w:type="dxa"/>
            <w:vAlign w:val="center"/>
          </w:tcPr>
          <w:p w14:paraId="7F5E09C5" w14:textId="472A702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3B5E8DD" w14:textId="77777777" w:rsidTr="00AC4984">
        <w:tc>
          <w:tcPr>
            <w:tcW w:w="645" w:type="dxa"/>
            <w:vAlign w:val="center"/>
          </w:tcPr>
          <w:p w14:paraId="701F1EEE" w14:textId="421EA34D"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4F2741D" w14:textId="2C6B8DDA" w:rsidR="00A54C50" w:rsidRDefault="00A54C50" w:rsidP="000C0A14">
            <w:pPr>
              <w:jc w:val="center"/>
              <w:rPr>
                <w:lang w:val="en-US"/>
              </w:rPr>
            </w:pPr>
            <w:r>
              <w:rPr>
                <w:rFonts w:ascii="Segoe UI" w:hAnsi="Segoe UI" w:cs="Segoe UI"/>
                <w:color w:val="000000"/>
                <w:sz w:val="16"/>
                <w:szCs w:val="16"/>
              </w:rPr>
              <w:t>R2, R28, R32, R41</w:t>
            </w:r>
          </w:p>
        </w:tc>
        <w:tc>
          <w:tcPr>
            <w:tcW w:w="1440" w:type="dxa"/>
            <w:vAlign w:val="center"/>
          </w:tcPr>
          <w:p w14:paraId="145D6CDB" w14:textId="352DA59C" w:rsidR="00A54C50" w:rsidRDefault="00A54C50" w:rsidP="000C0A14">
            <w:pPr>
              <w:jc w:val="center"/>
              <w:rPr>
                <w:lang w:val="en-US"/>
              </w:rPr>
            </w:pPr>
            <w:r>
              <w:rPr>
                <w:rFonts w:ascii="Segoe UI" w:hAnsi="Segoe UI" w:cs="Segoe UI"/>
                <w:color w:val="000000"/>
                <w:sz w:val="16"/>
                <w:szCs w:val="16"/>
              </w:rPr>
              <w:t>CRCW06031K00FKEA</w:t>
            </w:r>
          </w:p>
        </w:tc>
        <w:tc>
          <w:tcPr>
            <w:tcW w:w="1692" w:type="dxa"/>
            <w:vAlign w:val="center"/>
          </w:tcPr>
          <w:p w14:paraId="5F25CBD3" w14:textId="33371B1A" w:rsidR="00A54C50" w:rsidRDefault="00A54C50" w:rsidP="000C0A14">
            <w:pPr>
              <w:jc w:val="center"/>
              <w:rPr>
                <w:lang w:val="en-US"/>
              </w:rPr>
            </w:pPr>
            <w:r>
              <w:rPr>
                <w:rFonts w:ascii="Segoe UI" w:hAnsi="Segoe UI" w:cs="Segoe UI"/>
                <w:color w:val="000000"/>
                <w:sz w:val="16"/>
                <w:szCs w:val="16"/>
              </w:rPr>
              <w:t>1K, ±1%, 100mW, 0603</w:t>
            </w:r>
          </w:p>
        </w:tc>
        <w:tc>
          <w:tcPr>
            <w:tcW w:w="642" w:type="dxa"/>
            <w:vAlign w:val="center"/>
          </w:tcPr>
          <w:p w14:paraId="48093551" w14:textId="64178E9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0</w:t>
              </w:r>
            </w:hyperlink>
          </w:p>
        </w:tc>
        <w:tc>
          <w:tcPr>
            <w:tcW w:w="1357" w:type="dxa"/>
            <w:vAlign w:val="center"/>
          </w:tcPr>
          <w:p w14:paraId="244F5233" w14:textId="76C5D7A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121125FA" w14:textId="1EEFD0C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875</w:t>
              </w:r>
            </w:hyperlink>
          </w:p>
        </w:tc>
        <w:tc>
          <w:tcPr>
            <w:tcW w:w="1182" w:type="dxa"/>
            <w:vAlign w:val="center"/>
          </w:tcPr>
          <w:p w14:paraId="36EAAB2F" w14:textId="71284BE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3949-1-ND</w:t>
              </w:r>
            </w:hyperlink>
          </w:p>
        </w:tc>
      </w:tr>
      <w:tr w:rsidR="000C0A14" w14:paraId="5C521937" w14:textId="77777777" w:rsidTr="00AC4984">
        <w:tc>
          <w:tcPr>
            <w:tcW w:w="645" w:type="dxa"/>
            <w:vAlign w:val="center"/>
          </w:tcPr>
          <w:p w14:paraId="54B3485E" w14:textId="31F514A5"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CEC0F11" w14:textId="2225C01B" w:rsidR="00A54C50" w:rsidRDefault="00A54C50" w:rsidP="000C0A14">
            <w:pPr>
              <w:jc w:val="center"/>
              <w:rPr>
                <w:lang w:val="en-US"/>
              </w:rPr>
            </w:pPr>
            <w:r>
              <w:rPr>
                <w:rFonts w:ascii="Segoe UI" w:hAnsi="Segoe UI" w:cs="Segoe UI"/>
                <w:color w:val="000000"/>
                <w:sz w:val="16"/>
                <w:szCs w:val="16"/>
              </w:rPr>
              <w:t>R3, R22, R26, R33</w:t>
            </w:r>
          </w:p>
        </w:tc>
        <w:tc>
          <w:tcPr>
            <w:tcW w:w="1440" w:type="dxa"/>
            <w:vAlign w:val="center"/>
          </w:tcPr>
          <w:p w14:paraId="070B05FA" w14:textId="1D478E33" w:rsidR="00A54C50" w:rsidRDefault="00A54C50" w:rsidP="000C0A14">
            <w:pPr>
              <w:jc w:val="center"/>
              <w:rPr>
                <w:lang w:val="en-US"/>
              </w:rPr>
            </w:pPr>
            <w:r>
              <w:rPr>
                <w:rFonts w:ascii="Segoe UI" w:hAnsi="Segoe UI" w:cs="Segoe UI"/>
                <w:color w:val="000000"/>
                <w:sz w:val="16"/>
                <w:szCs w:val="16"/>
              </w:rPr>
              <w:t>CRCW0603100KFKEA</w:t>
            </w:r>
          </w:p>
        </w:tc>
        <w:tc>
          <w:tcPr>
            <w:tcW w:w="1692" w:type="dxa"/>
            <w:vAlign w:val="center"/>
          </w:tcPr>
          <w:p w14:paraId="4CF0F29B" w14:textId="5D26EB74" w:rsidR="00A54C50" w:rsidRDefault="00A54C50" w:rsidP="000C0A14">
            <w:pPr>
              <w:jc w:val="center"/>
              <w:rPr>
                <w:lang w:val="en-US"/>
              </w:rPr>
            </w:pPr>
            <w:r>
              <w:rPr>
                <w:rFonts w:ascii="Segoe UI" w:hAnsi="Segoe UI" w:cs="Segoe UI"/>
                <w:color w:val="000000"/>
                <w:sz w:val="16"/>
                <w:szCs w:val="16"/>
              </w:rPr>
              <w:t>100K, ±1%, 100mW, 0603</w:t>
            </w:r>
          </w:p>
        </w:tc>
        <w:tc>
          <w:tcPr>
            <w:tcW w:w="642" w:type="dxa"/>
            <w:vAlign w:val="center"/>
          </w:tcPr>
          <w:p w14:paraId="5297F348" w14:textId="3923B26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649</w:t>
              </w:r>
            </w:hyperlink>
          </w:p>
        </w:tc>
        <w:tc>
          <w:tcPr>
            <w:tcW w:w="1357" w:type="dxa"/>
            <w:vAlign w:val="center"/>
          </w:tcPr>
          <w:p w14:paraId="2A5CFC3B" w14:textId="2981186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0K-E3</w:t>
              </w:r>
            </w:hyperlink>
          </w:p>
        </w:tc>
        <w:tc>
          <w:tcPr>
            <w:tcW w:w="626" w:type="dxa"/>
            <w:vAlign w:val="center"/>
          </w:tcPr>
          <w:p w14:paraId="4C452C90" w14:textId="589102B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20-6745</w:t>
              </w:r>
            </w:hyperlink>
          </w:p>
        </w:tc>
        <w:tc>
          <w:tcPr>
            <w:tcW w:w="1182" w:type="dxa"/>
            <w:vAlign w:val="center"/>
          </w:tcPr>
          <w:p w14:paraId="14CB74F2" w14:textId="4E2269F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EDEEADD" w14:textId="77777777" w:rsidTr="00AC4984">
        <w:tc>
          <w:tcPr>
            <w:tcW w:w="645" w:type="dxa"/>
            <w:vAlign w:val="center"/>
          </w:tcPr>
          <w:p w14:paraId="549E40C0" w14:textId="1948251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626E38F" w14:textId="7FC49117" w:rsidR="00A54C50" w:rsidRDefault="00A54C50" w:rsidP="000C0A14">
            <w:pPr>
              <w:jc w:val="center"/>
              <w:rPr>
                <w:lang w:val="en-US"/>
              </w:rPr>
            </w:pPr>
            <w:r>
              <w:rPr>
                <w:rFonts w:ascii="Segoe UI" w:hAnsi="Segoe UI" w:cs="Segoe UI"/>
                <w:color w:val="000000"/>
                <w:sz w:val="16"/>
                <w:szCs w:val="16"/>
              </w:rPr>
              <w:t>R7</w:t>
            </w:r>
          </w:p>
        </w:tc>
        <w:tc>
          <w:tcPr>
            <w:tcW w:w="1440" w:type="dxa"/>
            <w:vAlign w:val="center"/>
          </w:tcPr>
          <w:p w14:paraId="2CF4CEAD" w14:textId="32FF0B1A" w:rsidR="00A54C50" w:rsidRDefault="00A54C50" w:rsidP="000C0A14">
            <w:pPr>
              <w:jc w:val="center"/>
              <w:rPr>
                <w:lang w:val="en-US"/>
              </w:rPr>
            </w:pPr>
            <w:r>
              <w:rPr>
                <w:rFonts w:ascii="Segoe UI" w:hAnsi="Segoe UI" w:cs="Segoe UI"/>
                <w:color w:val="000000"/>
                <w:sz w:val="16"/>
                <w:szCs w:val="16"/>
              </w:rPr>
              <w:t>MCS04020C1004FE000</w:t>
            </w:r>
          </w:p>
        </w:tc>
        <w:tc>
          <w:tcPr>
            <w:tcW w:w="1692" w:type="dxa"/>
            <w:vAlign w:val="center"/>
          </w:tcPr>
          <w:p w14:paraId="46A981A3" w14:textId="7D59C613" w:rsidR="00A54C50" w:rsidRDefault="00A54C50" w:rsidP="000C0A14">
            <w:pPr>
              <w:jc w:val="center"/>
              <w:rPr>
                <w:lang w:val="en-US"/>
              </w:rPr>
            </w:pPr>
            <w:r>
              <w:rPr>
                <w:rFonts w:ascii="Segoe UI" w:hAnsi="Segoe UI" w:cs="Segoe UI"/>
                <w:color w:val="000000"/>
                <w:sz w:val="16"/>
                <w:szCs w:val="16"/>
              </w:rPr>
              <w:t>1M, ±1%, 100mW, 0402</w:t>
            </w:r>
          </w:p>
        </w:tc>
        <w:tc>
          <w:tcPr>
            <w:tcW w:w="642" w:type="dxa"/>
            <w:vAlign w:val="center"/>
          </w:tcPr>
          <w:p w14:paraId="6FDF2C4B" w14:textId="7810BAB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14408</w:t>
              </w:r>
            </w:hyperlink>
          </w:p>
        </w:tc>
        <w:tc>
          <w:tcPr>
            <w:tcW w:w="1357" w:type="dxa"/>
            <w:vAlign w:val="center"/>
          </w:tcPr>
          <w:p w14:paraId="5FB33088" w14:textId="34D8DDF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S04020C1004FE0</w:t>
              </w:r>
            </w:hyperlink>
          </w:p>
        </w:tc>
        <w:tc>
          <w:tcPr>
            <w:tcW w:w="626" w:type="dxa"/>
            <w:vAlign w:val="center"/>
          </w:tcPr>
          <w:p w14:paraId="7859B1D6" w14:textId="77777777" w:rsidR="00A54C50" w:rsidRPr="000C0A14" w:rsidRDefault="00A54C50" w:rsidP="000C0A14">
            <w:pPr>
              <w:jc w:val="center"/>
              <w:rPr>
                <w:lang w:val="en-US"/>
              </w:rPr>
            </w:pPr>
          </w:p>
        </w:tc>
        <w:tc>
          <w:tcPr>
            <w:tcW w:w="1182" w:type="dxa"/>
            <w:vAlign w:val="center"/>
          </w:tcPr>
          <w:p w14:paraId="2408562E" w14:textId="7EC84FE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MCS0402-1.00M-CFCT-ND</w:t>
              </w:r>
            </w:hyperlink>
          </w:p>
        </w:tc>
      </w:tr>
      <w:tr w:rsidR="000C0A14" w14:paraId="4C2479D9" w14:textId="77777777" w:rsidTr="00AC4984">
        <w:tc>
          <w:tcPr>
            <w:tcW w:w="645" w:type="dxa"/>
            <w:vAlign w:val="center"/>
          </w:tcPr>
          <w:p w14:paraId="78E51D6A" w14:textId="65AF395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A6528A" w14:textId="0E36F34E" w:rsidR="00A54C50" w:rsidRDefault="00A54C50" w:rsidP="000C0A14">
            <w:pPr>
              <w:jc w:val="center"/>
              <w:rPr>
                <w:lang w:val="en-US"/>
              </w:rPr>
            </w:pPr>
            <w:r>
              <w:rPr>
                <w:rFonts w:ascii="Segoe UI" w:hAnsi="Segoe UI" w:cs="Segoe UI"/>
                <w:color w:val="000000"/>
                <w:sz w:val="16"/>
                <w:szCs w:val="16"/>
              </w:rPr>
              <w:t>R8</w:t>
            </w:r>
          </w:p>
        </w:tc>
        <w:tc>
          <w:tcPr>
            <w:tcW w:w="1440" w:type="dxa"/>
            <w:vAlign w:val="center"/>
          </w:tcPr>
          <w:p w14:paraId="6FB92251" w14:textId="6D20BC1E" w:rsidR="00A54C50" w:rsidRDefault="00A54C50" w:rsidP="000C0A14">
            <w:pPr>
              <w:jc w:val="center"/>
              <w:rPr>
                <w:lang w:val="en-US"/>
              </w:rPr>
            </w:pPr>
            <w:r>
              <w:rPr>
                <w:rFonts w:ascii="Segoe UI" w:hAnsi="Segoe UI" w:cs="Segoe UI"/>
                <w:color w:val="000000"/>
                <w:sz w:val="16"/>
                <w:szCs w:val="16"/>
              </w:rPr>
              <w:t>CRCW0603475RFKEA</w:t>
            </w:r>
          </w:p>
        </w:tc>
        <w:tc>
          <w:tcPr>
            <w:tcW w:w="1692" w:type="dxa"/>
            <w:vAlign w:val="center"/>
          </w:tcPr>
          <w:p w14:paraId="2C666162" w14:textId="1BDDC15D" w:rsidR="00A54C50" w:rsidRDefault="00A54C50" w:rsidP="000C0A14">
            <w:pPr>
              <w:jc w:val="center"/>
              <w:rPr>
                <w:lang w:val="en-US"/>
              </w:rPr>
            </w:pPr>
            <w:r>
              <w:rPr>
                <w:rFonts w:ascii="Segoe UI" w:hAnsi="Segoe UI" w:cs="Segoe UI"/>
                <w:color w:val="000000"/>
                <w:sz w:val="16"/>
                <w:szCs w:val="16"/>
              </w:rPr>
              <w:t>475R, ±1%, 100mW, 0603</w:t>
            </w:r>
          </w:p>
        </w:tc>
        <w:tc>
          <w:tcPr>
            <w:tcW w:w="642" w:type="dxa"/>
            <w:vAlign w:val="center"/>
          </w:tcPr>
          <w:p w14:paraId="6EB2AC10" w14:textId="254FC70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816</w:t>
              </w:r>
            </w:hyperlink>
          </w:p>
        </w:tc>
        <w:tc>
          <w:tcPr>
            <w:tcW w:w="1357" w:type="dxa"/>
            <w:vAlign w:val="center"/>
          </w:tcPr>
          <w:p w14:paraId="577FDC3F" w14:textId="0092506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75-E3</w:t>
              </w:r>
            </w:hyperlink>
          </w:p>
        </w:tc>
        <w:tc>
          <w:tcPr>
            <w:tcW w:w="626" w:type="dxa"/>
            <w:vAlign w:val="center"/>
          </w:tcPr>
          <w:p w14:paraId="5F312F3B" w14:textId="77777777" w:rsidR="00A54C50" w:rsidRPr="000C0A14" w:rsidRDefault="00A54C50" w:rsidP="000C0A14">
            <w:pPr>
              <w:jc w:val="center"/>
              <w:rPr>
                <w:lang w:val="en-US"/>
              </w:rPr>
            </w:pPr>
          </w:p>
        </w:tc>
        <w:tc>
          <w:tcPr>
            <w:tcW w:w="1182" w:type="dxa"/>
            <w:vAlign w:val="center"/>
          </w:tcPr>
          <w:p w14:paraId="7CEDDC2C" w14:textId="082232A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5439-1-ND</w:t>
              </w:r>
            </w:hyperlink>
          </w:p>
        </w:tc>
      </w:tr>
      <w:tr w:rsidR="000C0A14" w14:paraId="50600C4E" w14:textId="77777777" w:rsidTr="00AC4984">
        <w:tc>
          <w:tcPr>
            <w:tcW w:w="645" w:type="dxa"/>
            <w:vAlign w:val="center"/>
          </w:tcPr>
          <w:p w14:paraId="2E634908" w14:textId="22FD8729"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31F59186" w14:textId="7336FD1B" w:rsidR="00A54C50" w:rsidRDefault="00A54C50" w:rsidP="000C0A14">
            <w:pPr>
              <w:jc w:val="center"/>
              <w:rPr>
                <w:lang w:val="en-US"/>
              </w:rPr>
            </w:pPr>
            <w:r>
              <w:rPr>
                <w:rFonts w:ascii="Segoe UI" w:hAnsi="Segoe UI" w:cs="Segoe UI"/>
                <w:color w:val="000000"/>
                <w:sz w:val="16"/>
                <w:szCs w:val="16"/>
              </w:rPr>
              <w:t>R10, R11, R12, R13</w:t>
            </w:r>
          </w:p>
        </w:tc>
        <w:tc>
          <w:tcPr>
            <w:tcW w:w="1440" w:type="dxa"/>
            <w:vAlign w:val="center"/>
          </w:tcPr>
          <w:p w14:paraId="34DC7E73" w14:textId="1F98E8C3" w:rsidR="00A54C50" w:rsidRDefault="00A54C50" w:rsidP="000C0A14">
            <w:pPr>
              <w:jc w:val="center"/>
              <w:rPr>
                <w:lang w:val="en-US"/>
              </w:rPr>
            </w:pPr>
            <w:r>
              <w:rPr>
                <w:rFonts w:ascii="Segoe UI" w:hAnsi="Segoe UI" w:cs="Segoe UI"/>
                <w:color w:val="000000"/>
                <w:sz w:val="16"/>
                <w:szCs w:val="16"/>
              </w:rPr>
              <w:t>CRCW06031M00FKEA</w:t>
            </w:r>
          </w:p>
        </w:tc>
        <w:tc>
          <w:tcPr>
            <w:tcW w:w="1692" w:type="dxa"/>
            <w:vAlign w:val="center"/>
          </w:tcPr>
          <w:p w14:paraId="09EBC12C" w14:textId="48264AF2" w:rsidR="00A54C50" w:rsidRDefault="00A54C50" w:rsidP="000C0A14">
            <w:pPr>
              <w:jc w:val="center"/>
              <w:rPr>
                <w:lang w:val="en-US"/>
              </w:rPr>
            </w:pPr>
            <w:r>
              <w:rPr>
                <w:rFonts w:ascii="Segoe UI" w:hAnsi="Segoe UI" w:cs="Segoe UI"/>
                <w:color w:val="000000"/>
                <w:sz w:val="16"/>
                <w:szCs w:val="16"/>
              </w:rPr>
              <w:t>1M, ±1%, 100mW, 0603</w:t>
            </w:r>
          </w:p>
        </w:tc>
        <w:tc>
          <w:tcPr>
            <w:tcW w:w="642" w:type="dxa"/>
            <w:vAlign w:val="center"/>
          </w:tcPr>
          <w:p w14:paraId="345E5BB9" w14:textId="0015F20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6</w:t>
              </w:r>
            </w:hyperlink>
          </w:p>
        </w:tc>
        <w:tc>
          <w:tcPr>
            <w:tcW w:w="1357" w:type="dxa"/>
            <w:vAlign w:val="center"/>
          </w:tcPr>
          <w:p w14:paraId="22F19E87" w14:textId="64F3587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M-E3</w:t>
              </w:r>
            </w:hyperlink>
          </w:p>
        </w:tc>
        <w:tc>
          <w:tcPr>
            <w:tcW w:w="626" w:type="dxa"/>
            <w:vAlign w:val="center"/>
          </w:tcPr>
          <w:p w14:paraId="2A5B5E1C" w14:textId="77777777" w:rsidR="00A54C50" w:rsidRPr="000C0A14" w:rsidRDefault="00A54C50" w:rsidP="000C0A14">
            <w:pPr>
              <w:jc w:val="center"/>
              <w:rPr>
                <w:lang w:val="en-US"/>
              </w:rPr>
            </w:pPr>
          </w:p>
        </w:tc>
        <w:tc>
          <w:tcPr>
            <w:tcW w:w="1182" w:type="dxa"/>
            <w:vAlign w:val="center"/>
          </w:tcPr>
          <w:p w14:paraId="0E363370" w14:textId="6695266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MHCT-ND</w:t>
              </w:r>
            </w:hyperlink>
          </w:p>
        </w:tc>
      </w:tr>
      <w:tr w:rsidR="000C0A14" w14:paraId="61EE422F" w14:textId="77777777" w:rsidTr="00AC4984">
        <w:tc>
          <w:tcPr>
            <w:tcW w:w="645" w:type="dxa"/>
            <w:vAlign w:val="center"/>
          </w:tcPr>
          <w:p w14:paraId="0FC4E428" w14:textId="02EFBAE8"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0F718184" w14:textId="41E1F633" w:rsidR="00A54C50" w:rsidRDefault="00A54C50" w:rsidP="000C0A14">
            <w:pPr>
              <w:jc w:val="center"/>
              <w:rPr>
                <w:lang w:val="en-US"/>
              </w:rPr>
            </w:pPr>
            <w:r>
              <w:rPr>
                <w:rFonts w:ascii="Segoe UI" w:hAnsi="Segoe UI" w:cs="Segoe UI"/>
                <w:color w:val="000000"/>
                <w:sz w:val="16"/>
                <w:szCs w:val="16"/>
              </w:rPr>
              <w:t>R14, R15, R16, R17</w:t>
            </w:r>
          </w:p>
        </w:tc>
        <w:tc>
          <w:tcPr>
            <w:tcW w:w="1440" w:type="dxa"/>
            <w:vAlign w:val="center"/>
          </w:tcPr>
          <w:p w14:paraId="10825429" w14:textId="14AEEAE8" w:rsidR="00A54C50" w:rsidRDefault="00A54C50" w:rsidP="000C0A14">
            <w:pPr>
              <w:jc w:val="center"/>
              <w:rPr>
                <w:lang w:val="en-US"/>
              </w:rPr>
            </w:pPr>
            <w:r>
              <w:rPr>
                <w:rFonts w:ascii="Segoe UI" w:hAnsi="Segoe UI" w:cs="Segoe UI"/>
                <w:color w:val="000000"/>
                <w:sz w:val="16"/>
                <w:szCs w:val="16"/>
              </w:rPr>
              <w:t>CR0603-FX-1000ELF</w:t>
            </w:r>
          </w:p>
        </w:tc>
        <w:tc>
          <w:tcPr>
            <w:tcW w:w="1692" w:type="dxa"/>
            <w:vAlign w:val="center"/>
          </w:tcPr>
          <w:p w14:paraId="72E36D00" w14:textId="157691BD" w:rsidR="00A54C50" w:rsidRDefault="00A54C50" w:rsidP="000C0A14">
            <w:pPr>
              <w:jc w:val="center"/>
              <w:rPr>
                <w:lang w:val="en-US"/>
              </w:rPr>
            </w:pPr>
            <w:r>
              <w:rPr>
                <w:rFonts w:ascii="Segoe UI" w:hAnsi="Segoe UI" w:cs="Segoe UI"/>
                <w:color w:val="000000"/>
                <w:sz w:val="16"/>
                <w:szCs w:val="16"/>
              </w:rPr>
              <w:t>100R/±1%/125mW/0603</w:t>
            </w:r>
          </w:p>
        </w:tc>
        <w:tc>
          <w:tcPr>
            <w:tcW w:w="642" w:type="dxa"/>
            <w:vAlign w:val="center"/>
          </w:tcPr>
          <w:p w14:paraId="19D99D7A" w14:textId="00C1AFC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08332</w:t>
              </w:r>
            </w:hyperlink>
          </w:p>
        </w:tc>
        <w:tc>
          <w:tcPr>
            <w:tcW w:w="1357" w:type="dxa"/>
            <w:vAlign w:val="center"/>
          </w:tcPr>
          <w:p w14:paraId="4C7B0A31" w14:textId="2180BD3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w:t>
              </w:r>
            </w:hyperlink>
          </w:p>
        </w:tc>
        <w:tc>
          <w:tcPr>
            <w:tcW w:w="626" w:type="dxa"/>
            <w:vAlign w:val="center"/>
          </w:tcPr>
          <w:p w14:paraId="2742CE79" w14:textId="62E76D4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0-8798</w:t>
              </w:r>
            </w:hyperlink>
          </w:p>
        </w:tc>
        <w:tc>
          <w:tcPr>
            <w:tcW w:w="1182" w:type="dxa"/>
            <w:vAlign w:val="center"/>
          </w:tcPr>
          <w:p w14:paraId="48F7B52C" w14:textId="635805A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CT-ND</w:t>
              </w:r>
            </w:hyperlink>
          </w:p>
        </w:tc>
      </w:tr>
      <w:tr w:rsidR="000C0A14" w14:paraId="35546E12" w14:textId="77777777" w:rsidTr="00AC4984">
        <w:tc>
          <w:tcPr>
            <w:tcW w:w="645" w:type="dxa"/>
            <w:vAlign w:val="center"/>
          </w:tcPr>
          <w:p w14:paraId="0C6DDFD1" w14:textId="42DE03DA"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300720" w14:textId="5A46ABC5" w:rsidR="00A54C50" w:rsidRDefault="00A54C50" w:rsidP="000C0A14">
            <w:pPr>
              <w:jc w:val="center"/>
              <w:rPr>
                <w:lang w:val="en-US"/>
              </w:rPr>
            </w:pPr>
            <w:r>
              <w:rPr>
                <w:rFonts w:ascii="Segoe UI" w:hAnsi="Segoe UI" w:cs="Segoe UI"/>
                <w:color w:val="000000"/>
                <w:sz w:val="16"/>
                <w:szCs w:val="16"/>
              </w:rPr>
              <w:t>R23, R24</w:t>
            </w:r>
          </w:p>
        </w:tc>
        <w:tc>
          <w:tcPr>
            <w:tcW w:w="1440" w:type="dxa"/>
            <w:vAlign w:val="center"/>
          </w:tcPr>
          <w:p w14:paraId="438E4B4A" w14:textId="64387BC8" w:rsidR="00A54C50" w:rsidRDefault="00A54C50" w:rsidP="000C0A14">
            <w:pPr>
              <w:jc w:val="center"/>
              <w:rPr>
                <w:lang w:val="en-US"/>
              </w:rPr>
            </w:pPr>
            <w:r>
              <w:rPr>
                <w:rFonts w:ascii="Segoe UI" w:hAnsi="Segoe UI" w:cs="Segoe UI"/>
                <w:color w:val="000000"/>
                <w:sz w:val="16"/>
                <w:szCs w:val="16"/>
              </w:rPr>
              <w:t>ERJ3EKF4990V</w:t>
            </w:r>
          </w:p>
        </w:tc>
        <w:tc>
          <w:tcPr>
            <w:tcW w:w="1692" w:type="dxa"/>
            <w:vAlign w:val="center"/>
          </w:tcPr>
          <w:p w14:paraId="44EB28AE" w14:textId="65F191FA" w:rsidR="00A54C50" w:rsidRDefault="00A54C50" w:rsidP="000C0A14">
            <w:pPr>
              <w:jc w:val="center"/>
              <w:rPr>
                <w:lang w:val="en-US"/>
              </w:rPr>
            </w:pPr>
            <w:r>
              <w:rPr>
                <w:rFonts w:ascii="Segoe UI" w:hAnsi="Segoe UI" w:cs="Segoe UI"/>
                <w:color w:val="000000"/>
                <w:sz w:val="16"/>
                <w:szCs w:val="16"/>
              </w:rPr>
              <w:t>499R/±1%/100mW/75V/0603</w:t>
            </w:r>
          </w:p>
        </w:tc>
        <w:tc>
          <w:tcPr>
            <w:tcW w:w="642" w:type="dxa"/>
            <w:vAlign w:val="center"/>
          </w:tcPr>
          <w:p w14:paraId="0C846A0A" w14:textId="7F7A1A5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311</w:t>
              </w:r>
            </w:hyperlink>
          </w:p>
        </w:tc>
        <w:tc>
          <w:tcPr>
            <w:tcW w:w="1357" w:type="dxa"/>
            <w:vAlign w:val="center"/>
          </w:tcPr>
          <w:p w14:paraId="4EE4B868" w14:textId="0A51FC8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4990V</w:t>
              </w:r>
            </w:hyperlink>
          </w:p>
        </w:tc>
        <w:tc>
          <w:tcPr>
            <w:tcW w:w="626" w:type="dxa"/>
            <w:vAlign w:val="center"/>
          </w:tcPr>
          <w:p w14:paraId="37833F27" w14:textId="0651E7C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8-5236</w:t>
              </w:r>
            </w:hyperlink>
          </w:p>
        </w:tc>
        <w:tc>
          <w:tcPr>
            <w:tcW w:w="1182" w:type="dxa"/>
            <w:vAlign w:val="center"/>
          </w:tcPr>
          <w:p w14:paraId="411A9F0C" w14:textId="0F35156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499HCT-ND</w:t>
              </w:r>
            </w:hyperlink>
          </w:p>
        </w:tc>
      </w:tr>
      <w:tr w:rsidR="000C0A14" w14:paraId="24E99532" w14:textId="77777777" w:rsidTr="00AC4984">
        <w:tc>
          <w:tcPr>
            <w:tcW w:w="645" w:type="dxa"/>
            <w:vAlign w:val="center"/>
          </w:tcPr>
          <w:p w14:paraId="030F72CC" w14:textId="028404E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B3AFD0" w14:textId="1DBC4FD5" w:rsidR="00A54C50" w:rsidRDefault="00A54C50" w:rsidP="000C0A14">
            <w:pPr>
              <w:jc w:val="center"/>
              <w:rPr>
                <w:lang w:val="en-US"/>
              </w:rPr>
            </w:pPr>
            <w:r>
              <w:rPr>
                <w:rFonts w:ascii="Segoe UI" w:hAnsi="Segoe UI" w:cs="Segoe UI"/>
                <w:color w:val="000000"/>
                <w:sz w:val="16"/>
                <w:szCs w:val="16"/>
              </w:rPr>
              <w:t>R25</w:t>
            </w:r>
          </w:p>
        </w:tc>
        <w:tc>
          <w:tcPr>
            <w:tcW w:w="1440" w:type="dxa"/>
            <w:vAlign w:val="center"/>
          </w:tcPr>
          <w:p w14:paraId="426C7EC7" w14:textId="5C4F7047" w:rsidR="00A54C50" w:rsidRDefault="00A54C50" w:rsidP="000C0A14">
            <w:pPr>
              <w:jc w:val="center"/>
              <w:rPr>
                <w:lang w:val="en-US"/>
              </w:rPr>
            </w:pPr>
            <w:r>
              <w:rPr>
                <w:rFonts w:ascii="Segoe UI" w:hAnsi="Segoe UI" w:cs="Segoe UI"/>
                <w:color w:val="000000"/>
                <w:sz w:val="16"/>
                <w:szCs w:val="16"/>
              </w:rPr>
              <w:t>NTCLE300E3103SB</w:t>
            </w:r>
          </w:p>
        </w:tc>
        <w:tc>
          <w:tcPr>
            <w:tcW w:w="1692" w:type="dxa"/>
            <w:vAlign w:val="center"/>
          </w:tcPr>
          <w:p w14:paraId="57487C51" w14:textId="6E9332B9" w:rsidR="00A54C50" w:rsidRDefault="00A54C50" w:rsidP="000C0A14">
            <w:pPr>
              <w:jc w:val="center"/>
              <w:rPr>
                <w:lang w:val="en-US"/>
              </w:rPr>
            </w:pPr>
            <w:r>
              <w:rPr>
                <w:rFonts w:ascii="Segoe UI" w:hAnsi="Segoe UI" w:cs="Segoe UI"/>
                <w:color w:val="000000"/>
                <w:sz w:val="16"/>
                <w:szCs w:val="16"/>
              </w:rPr>
              <w:t xml:space="preserve">10K, ±2%, 100mW, </w:t>
            </w:r>
            <w:proofErr w:type="spellStart"/>
            <w:r>
              <w:rPr>
                <w:rFonts w:ascii="Segoe UI" w:hAnsi="Segoe UI" w:cs="Segoe UI"/>
                <w:color w:val="000000"/>
                <w:sz w:val="16"/>
                <w:szCs w:val="16"/>
              </w:rPr>
              <w:t>Other</w:t>
            </w:r>
            <w:proofErr w:type="spellEnd"/>
          </w:p>
        </w:tc>
        <w:tc>
          <w:tcPr>
            <w:tcW w:w="642" w:type="dxa"/>
            <w:vAlign w:val="center"/>
          </w:tcPr>
          <w:p w14:paraId="12D6146F" w14:textId="200DE8B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88081</w:t>
              </w:r>
            </w:hyperlink>
          </w:p>
        </w:tc>
        <w:tc>
          <w:tcPr>
            <w:tcW w:w="1357" w:type="dxa"/>
            <w:vAlign w:val="center"/>
          </w:tcPr>
          <w:p w14:paraId="39DA941B" w14:textId="50A61BC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NTCLE300E3103SB</w:t>
              </w:r>
            </w:hyperlink>
          </w:p>
        </w:tc>
        <w:tc>
          <w:tcPr>
            <w:tcW w:w="626" w:type="dxa"/>
            <w:vAlign w:val="center"/>
          </w:tcPr>
          <w:p w14:paraId="1170A8FA" w14:textId="0F84BD4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9-9186</w:t>
              </w:r>
            </w:hyperlink>
          </w:p>
        </w:tc>
        <w:tc>
          <w:tcPr>
            <w:tcW w:w="1182" w:type="dxa"/>
            <w:vAlign w:val="center"/>
          </w:tcPr>
          <w:p w14:paraId="2A0F3824" w14:textId="725EC6D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C2462-ND</w:t>
              </w:r>
            </w:hyperlink>
          </w:p>
        </w:tc>
      </w:tr>
      <w:tr w:rsidR="000C0A14" w14:paraId="147777C3" w14:textId="77777777" w:rsidTr="00AC4984">
        <w:tc>
          <w:tcPr>
            <w:tcW w:w="645" w:type="dxa"/>
            <w:vAlign w:val="center"/>
          </w:tcPr>
          <w:p w14:paraId="300D6A05" w14:textId="38FE920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DA906E7" w14:textId="1934D64F" w:rsidR="00A54C50" w:rsidRDefault="00A54C50" w:rsidP="000C0A14">
            <w:pPr>
              <w:jc w:val="center"/>
              <w:rPr>
                <w:lang w:val="en-US"/>
              </w:rPr>
            </w:pPr>
            <w:r>
              <w:rPr>
                <w:rFonts w:ascii="Segoe UI" w:hAnsi="Segoe UI" w:cs="Segoe UI"/>
                <w:color w:val="000000"/>
                <w:sz w:val="16"/>
                <w:szCs w:val="16"/>
              </w:rPr>
              <w:t>R34</w:t>
            </w:r>
          </w:p>
        </w:tc>
        <w:tc>
          <w:tcPr>
            <w:tcW w:w="1440" w:type="dxa"/>
            <w:vAlign w:val="center"/>
          </w:tcPr>
          <w:p w14:paraId="287A9187" w14:textId="1B0E5E48" w:rsidR="00A54C50" w:rsidRDefault="00A54C50" w:rsidP="000C0A14">
            <w:pPr>
              <w:jc w:val="center"/>
              <w:rPr>
                <w:lang w:val="en-US"/>
              </w:rPr>
            </w:pPr>
            <w:r>
              <w:rPr>
                <w:rFonts w:ascii="Segoe UI" w:hAnsi="Segoe UI" w:cs="Segoe UI"/>
                <w:color w:val="000000"/>
                <w:sz w:val="16"/>
                <w:szCs w:val="16"/>
              </w:rPr>
              <w:t>CRCW06034K99FKEA</w:t>
            </w:r>
          </w:p>
        </w:tc>
        <w:tc>
          <w:tcPr>
            <w:tcW w:w="1692" w:type="dxa"/>
            <w:vAlign w:val="center"/>
          </w:tcPr>
          <w:p w14:paraId="012DB812" w14:textId="1143B1DF" w:rsidR="00A54C50" w:rsidRDefault="00A54C50" w:rsidP="000C0A14">
            <w:pPr>
              <w:jc w:val="center"/>
              <w:rPr>
                <w:lang w:val="en-US"/>
              </w:rPr>
            </w:pPr>
            <w:r>
              <w:rPr>
                <w:rFonts w:ascii="Segoe UI" w:hAnsi="Segoe UI" w:cs="Segoe UI"/>
                <w:color w:val="000000"/>
                <w:sz w:val="16"/>
                <w:szCs w:val="16"/>
              </w:rPr>
              <w:t>4K99, ±1%, 100mW, 0603</w:t>
            </w:r>
          </w:p>
        </w:tc>
        <w:tc>
          <w:tcPr>
            <w:tcW w:w="642" w:type="dxa"/>
            <w:vAlign w:val="center"/>
          </w:tcPr>
          <w:p w14:paraId="51FB3DB7" w14:textId="6D0B76F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85</w:t>
              </w:r>
            </w:hyperlink>
          </w:p>
        </w:tc>
        <w:tc>
          <w:tcPr>
            <w:tcW w:w="1357" w:type="dxa"/>
            <w:vAlign w:val="center"/>
          </w:tcPr>
          <w:p w14:paraId="2E7B71A5" w14:textId="6BDF384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99K-E3</w:t>
              </w:r>
            </w:hyperlink>
          </w:p>
        </w:tc>
        <w:tc>
          <w:tcPr>
            <w:tcW w:w="626" w:type="dxa"/>
            <w:vAlign w:val="center"/>
          </w:tcPr>
          <w:p w14:paraId="50C395EA" w14:textId="77777777" w:rsidR="00A54C50" w:rsidRPr="000C0A14" w:rsidRDefault="00A54C50" w:rsidP="000C0A14">
            <w:pPr>
              <w:jc w:val="center"/>
              <w:rPr>
                <w:lang w:val="en-US"/>
              </w:rPr>
            </w:pPr>
          </w:p>
        </w:tc>
        <w:tc>
          <w:tcPr>
            <w:tcW w:w="1182" w:type="dxa"/>
            <w:vAlign w:val="center"/>
          </w:tcPr>
          <w:p w14:paraId="7A5B1D14" w14:textId="6D7F845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99KHCT-ND</w:t>
              </w:r>
            </w:hyperlink>
          </w:p>
        </w:tc>
      </w:tr>
      <w:tr w:rsidR="000C0A14" w14:paraId="58341940" w14:textId="77777777" w:rsidTr="00AC4984">
        <w:tc>
          <w:tcPr>
            <w:tcW w:w="645" w:type="dxa"/>
            <w:vAlign w:val="center"/>
          </w:tcPr>
          <w:p w14:paraId="463A321B" w14:textId="5005CC0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1A10D7A" w14:textId="09705C0B" w:rsidR="00A54C50" w:rsidRDefault="00A54C50" w:rsidP="000C0A14">
            <w:pPr>
              <w:jc w:val="center"/>
              <w:rPr>
                <w:lang w:val="en-US"/>
              </w:rPr>
            </w:pPr>
            <w:r>
              <w:rPr>
                <w:rFonts w:ascii="Segoe UI" w:hAnsi="Segoe UI" w:cs="Segoe UI"/>
                <w:color w:val="000000"/>
                <w:sz w:val="16"/>
                <w:szCs w:val="16"/>
              </w:rPr>
              <w:t>R35</w:t>
            </w:r>
          </w:p>
        </w:tc>
        <w:tc>
          <w:tcPr>
            <w:tcW w:w="1440" w:type="dxa"/>
            <w:vAlign w:val="center"/>
          </w:tcPr>
          <w:p w14:paraId="5A8EC8BA" w14:textId="3687DA61" w:rsidR="00A54C50" w:rsidRDefault="00A54C50" w:rsidP="000C0A14">
            <w:pPr>
              <w:jc w:val="center"/>
              <w:rPr>
                <w:lang w:val="en-US"/>
              </w:rPr>
            </w:pPr>
            <w:r>
              <w:rPr>
                <w:rFonts w:ascii="Segoe UI" w:hAnsi="Segoe UI" w:cs="Segoe UI"/>
                <w:color w:val="000000"/>
                <w:sz w:val="16"/>
                <w:szCs w:val="16"/>
              </w:rPr>
              <w:t>CRCW0603200RFKEA</w:t>
            </w:r>
          </w:p>
        </w:tc>
        <w:tc>
          <w:tcPr>
            <w:tcW w:w="1692" w:type="dxa"/>
            <w:vAlign w:val="center"/>
          </w:tcPr>
          <w:p w14:paraId="32B76562" w14:textId="14D1808D" w:rsidR="00A54C50" w:rsidRDefault="00A54C50" w:rsidP="000C0A14">
            <w:pPr>
              <w:jc w:val="center"/>
              <w:rPr>
                <w:lang w:val="en-US"/>
              </w:rPr>
            </w:pPr>
            <w:r>
              <w:rPr>
                <w:rFonts w:ascii="Segoe UI" w:hAnsi="Segoe UI" w:cs="Segoe UI"/>
                <w:color w:val="000000"/>
                <w:sz w:val="16"/>
                <w:szCs w:val="16"/>
              </w:rPr>
              <w:t>200R, 100</w:t>
            </w:r>
            <w:proofErr w:type="gramStart"/>
            <w:r>
              <w:rPr>
                <w:rFonts w:ascii="Segoe UI" w:hAnsi="Segoe UI" w:cs="Segoe UI"/>
                <w:color w:val="000000"/>
                <w:sz w:val="16"/>
                <w:szCs w:val="16"/>
              </w:rPr>
              <w:t>mW,  ±</w:t>
            </w:r>
            <w:proofErr w:type="gramEnd"/>
            <w:r>
              <w:rPr>
                <w:rFonts w:ascii="Segoe UI" w:hAnsi="Segoe UI" w:cs="Segoe UI"/>
                <w:color w:val="000000"/>
                <w:sz w:val="16"/>
                <w:szCs w:val="16"/>
              </w:rPr>
              <w:t>1%, 75V, 0603</w:t>
            </w:r>
          </w:p>
        </w:tc>
        <w:tc>
          <w:tcPr>
            <w:tcW w:w="642" w:type="dxa"/>
            <w:vAlign w:val="center"/>
          </w:tcPr>
          <w:p w14:paraId="40B923F6" w14:textId="443D555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77</w:t>
              </w:r>
            </w:hyperlink>
          </w:p>
        </w:tc>
        <w:tc>
          <w:tcPr>
            <w:tcW w:w="1357" w:type="dxa"/>
            <w:vAlign w:val="center"/>
          </w:tcPr>
          <w:p w14:paraId="19A57986" w14:textId="0001078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00-E3</w:t>
              </w:r>
            </w:hyperlink>
          </w:p>
        </w:tc>
        <w:tc>
          <w:tcPr>
            <w:tcW w:w="626" w:type="dxa"/>
            <w:vAlign w:val="center"/>
          </w:tcPr>
          <w:p w14:paraId="7C33C565" w14:textId="428AED6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960</w:t>
              </w:r>
            </w:hyperlink>
          </w:p>
        </w:tc>
        <w:tc>
          <w:tcPr>
            <w:tcW w:w="1182" w:type="dxa"/>
            <w:vAlign w:val="center"/>
          </w:tcPr>
          <w:p w14:paraId="6928AAFA" w14:textId="66C38CE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00HCT-ND</w:t>
              </w:r>
            </w:hyperlink>
          </w:p>
        </w:tc>
      </w:tr>
      <w:tr w:rsidR="000C0A14" w14:paraId="6B311307" w14:textId="77777777" w:rsidTr="00AC4984">
        <w:tc>
          <w:tcPr>
            <w:tcW w:w="645" w:type="dxa"/>
            <w:vAlign w:val="center"/>
          </w:tcPr>
          <w:p w14:paraId="61B9A3AF" w14:textId="77021A0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9C95EF2" w14:textId="26ACF4F4" w:rsidR="00A54C50" w:rsidRDefault="00A54C50" w:rsidP="000C0A14">
            <w:pPr>
              <w:jc w:val="center"/>
              <w:rPr>
                <w:lang w:val="en-US"/>
              </w:rPr>
            </w:pPr>
            <w:r>
              <w:rPr>
                <w:rFonts w:ascii="Segoe UI" w:hAnsi="Segoe UI" w:cs="Segoe UI"/>
                <w:color w:val="000000"/>
                <w:sz w:val="16"/>
                <w:szCs w:val="16"/>
              </w:rPr>
              <w:t>R38</w:t>
            </w:r>
          </w:p>
        </w:tc>
        <w:tc>
          <w:tcPr>
            <w:tcW w:w="1440" w:type="dxa"/>
            <w:vAlign w:val="center"/>
          </w:tcPr>
          <w:p w14:paraId="2D4C32BF" w14:textId="543E04E3" w:rsidR="00A54C50" w:rsidRDefault="00A54C50" w:rsidP="000C0A14">
            <w:pPr>
              <w:jc w:val="center"/>
              <w:rPr>
                <w:lang w:val="en-US"/>
              </w:rPr>
            </w:pPr>
            <w:r>
              <w:rPr>
                <w:rFonts w:ascii="Segoe UI" w:hAnsi="Segoe UI" w:cs="Segoe UI"/>
                <w:color w:val="000000"/>
                <w:sz w:val="16"/>
                <w:szCs w:val="16"/>
              </w:rPr>
              <w:t>CRCW060315K0FKEA</w:t>
            </w:r>
          </w:p>
        </w:tc>
        <w:tc>
          <w:tcPr>
            <w:tcW w:w="1692" w:type="dxa"/>
            <w:vAlign w:val="center"/>
          </w:tcPr>
          <w:p w14:paraId="5F439224" w14:textId="6A4E66E8" w:rsidR="00A54C50" w:rsidRDefault="00A54C50" w:rsidP="000C0A14">
            <w:pPr>
              <w:jc w:val="center"/>
              <w:rPr>
                <w:lang w:val="en-US"/>
              </w:rPr>
            </w:pPr>
            <w:r>
              <w:rPr>
                <w:rFonts w:ascii="Segoe UI" w:hAnsi="Segoe UI" w:cs="Segoe UI"/>
                <w:color w:val="000000"/>
                <w:sz w:val="16"/>
                <w:szCs w:val="16"/>
              </w:rPr>
              <w:t>15k, 100</w:t>
            </w:r>
            <w:proofErr w:type="gramStart"/>
            <w:r>
              <w:rPr>
                <w:rFonts w:ascii="Segoe UI" w:hAnsi="Segoe UI" w:cs="Segoe UI"/>
                <w:color w:val="000000"/>
                <w:sz w:val="16"/>
                <w:szCs w:val="16"/>
              </w:rPr>
              <w:t>mW,  ±</w:t>
            </w:r>
            <w:proofErr w:type="gramEnd"/>
            <w:r>
              <w:rPr>
                <w:rFonts w:ascii="Segoe UI" w:hAnsi="Segoe UI" w:cs="Segoe UI"/>
                <w:color w:val="000000"/>
                <w:sz w:val="16"/>
                <w:szCs w:val="16"/>
              </w:rPr>
              <w:t>1%, 75V, 0603</w:t>
            </w:r>
          </w:p>
        </w:tc>
        <w:tc>
          <w:tcPr>
            <w:tcW w:w="642" w:type="dxa"/>
            <w:vAlign w:val="center"/>
          </w:tcPr>
          <w:p w14:paraId="3E4A573B" w14:textId="5CCEC87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58</w:t>
              </w:r>
            </w:hyperlink>
          </w:p>
        </w:tc>
        <w:tc>
          <w:tcPr>
            <w:tcW w:w="1357" w:type="dxa"/>
            <w:vAlign w:val="center"/>
          </w:tcPr>
          <w:p w14:paraId="45013857" w14:textId="03EC820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5K-E3</w:t>
              </w:r>
            </w:hyperlink>
          </w:p>
        </w:tc>
        <w:tc>
          <w:tcPr>
            <w:tcW w:w="626" w:type="dxa"/>
            <w:vAlign w:val="center"/>
          </w:tcPr>
          <w:p w14:paraId="5ADB4D80" w14:textId="2345EEE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93</w:t>
              </w:r>
            </w:hyperlink>
          </w:p>
        </w:tc>
        <w:tc>
          <w:tcPr>
            <w:tcW w:w="1182" w:type="dxa"/>
            <w:vAlign w:val="center"/>
          </w:tcPr>
          <w:p w14:paraId="2A3916EC" w14:textId="77777777" w:rsidR="00A54C50" w:rsidRPr="000C0A14" w:rsidRDefault="00A54C50" w:rsidP="000C0A14">
            <w:pPr>
              <w:jc w:val="center"/>
              <w:rPr>
                <w:lang w:val="en-US"/>
              </w:rPr>
            </w:pPr>
          </w:p>
        </w:tc>
      </w:tr>
      <w:tr w:rsidR="000C0A14" w14:paraId="3269F274" w14:textId="77777777" w:rsidTr="00AC4984">
        <w:tc>
          <w:tcPr>
            <w:tcW w:w="645" w:type="dxa"/>
            <w:vAlign w:val="center"/>
          </w:tcPr>
          <w:p w14:paraId="54B3F5B1" w14:textId="4CEA3CD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6E574C6" w14:textId="512D4E7C" w:rsidR="00A54C50" w:rsidRDefault="00A54C50" w:rsidP="000C0A14">
            <w:pPr>
              <w:jc w:val="center"/>
              <w:rPr>
                <w:lang w:val="en-US"/>
              </w:rPr>
            </w:pPr>
            <w:r>
              <w:rPr>
                <w:rFonts w:ascii="Segoe UI" w:hAnsi="Segoe UI" w:cs="Segoe UI"/>
                <w:color w:val="000000"/>
                <w:sz w:val="16"/>
                <w:szCs w:val="16"/>
              </w:rPr>
              <w:t>R39</w:t>
            </w:r>
          </w:p>
        </w:tc>
        <w:tc>
          <w:tcPr>
            <w:tcW w:w="1440" w:type="dxa"/>
            <w:vAlign w:val="center"/>
          </w:tcPr>
          <w:p w14:paraId="7BBD91DD" w14:textId="5228DC56" w:rsidR="00A54C50" w:rsidRDefault="00A54C50" w:rsidP="000C0A14">
            <w:pPr>
              <w:jc w:val="center"/>
              <w:rPr>
                <w:lang w:val="en-US"/>
              </w:rPr>
            </w:pPr>
            <w:r>
              <w:rPr>
                <w:rFonts w:ascii="Segoe UI" w:hAnsi="Segoe UI" w:cs="Segoe UI"/>
                <w:color w:val="000000"/>
                <w:sz w:val="16"/>
                <w:szCs w:val="16"/>
              </w:rPr>
              <w:t>MCT06030C5603FP500</w:t>
            </w:r>
          </w:p>
        </w:tc>
        <w:tc>
          <w:tcPr>
            <w:tcW w:w="1692" w:type="dxa"/>
            <w:vAlign w:val="center"/>
          </w:tcPr>
          <w:p w14:paraId="3291C57F" w14:textId="0499C1A9" w:rsidR="00A54C50" w:rsidRDefault="00A54C50" w:rsidP="000C0A14">
            <w:pPr>
              <w:jc w:val="center"/>
              <w:rPr>
                <w:lang w:val="en-US"/>
              </w:rPr>
            </w:pPr>
            <w:r>
              <w:rPr>
                <w:rFonts w:ascii="Segoe UI" w:hAnsi="Segoe UI" w:cs="Segoe UI"/>
                <w:color w:val="000000"/>
                <w:sz w:val="16"/>
                <w:szCs w:val="16"/>
              </w:rPr>
              <w:t>560K, ±1%, 100mW, 0603</w:t>
            </w:r>
          </w:p>
        </w:tc>
        <w:tc>
          <w:tcPr>
            <w:tcW w:w="642" w:type="dxa"/>
            <w:vAlign w:val="center"/>
          </w:tcPr>
          <w:p w14:paraId="1D525681" w14:textId="19A731E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546635</w:t>
              </w:r>
            </w:hyperlink>
          </w:p>
        </w:tc>
        <w:tc>
          <w:tcPr>
            <w:tcW w:w="1357" w:type="dxa"/>
            <w:vAlign w:val="center"/>
          </w:tcPr>
          <w:p w14:paraId="7ACD63A2" w14:textId="3E317B8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T06030C5603FP5</w:t>
              </w:r>
            </w:hyperlink>
          </w:p>
        </w:tc>
        <w:tc>
          <w:tcPr>
            <w:tcW w:w="626" w:type="dxa"/>
            <w:vAlign w:val="center"/>
          </w:tcPr>
          <w:p w14:paraId="347436B6" w14:textId="77777777" w:rsidR="00A54C50" w:rsidRPr="000C0A14" w:rsidRDefault="00A54C50" w:rsidP="000C0A14">
            <w:pPr>
              <w:jc w:val="center"/>
              <w:rPr>
                <w:lang w:val="en-US"/>
              </w:rPr>
            </w:pPr>
          </w:p>
        </w:tc>
        <w:tc>
          <w:tcPr>
            <w:tcW w:w="1182" w:type="dxa"/>
            <w:vAlign w:val="center"/>
          </w:tcPr>
          <w:p w14:paraId="6963BD81" w14:textId="0B5BB38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9-1753-1-ND</w:t>
              </w:r>
            </w:hyperlink>
          </w:p>
        </w:tc>
      </w:tr>
      <w:tr w:rsidR="000C0A14" w14:paraId="451FAD4A" w14:textId="77777777" w:rsidTr="00AC4984">
        <w:tc>
          <w:tcPr>
            <w:tcW w:w="645" w:type="dxa"/>
            <w:vAlign w:val="center"/>
          </w:tcPr>
          <w:p w14:paraId="258717E5" w14:textId="5802BCD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AAC782B" w14:textId="7C14A2C1" w:rsidR="00A54C50" w:rsidRDefault="00A54C50" w:rsidP="000C0A14">
            <w:pPr>
              <w:jc w:val="center"/>
              <w:rPr>
                <w:lang w:val="en-US"/>
              </w:rPr>
            </w:pPr>
            <w:r>
              <w:rPr>
                <w:rFonts w:ascii="Segoe UI" w:hAnsi="Segoe UI" w:cs="Segoe UI"/>
                <w:color w:val="000000"/>
                <w:sz w:val="16"/>
                <w:szCs w:val="16"/>
              </w:rPr>
              <w:t>R40</w:t>
            </w:r>
          </w:p>
        </w:tc>
        <w:tc>
          <w:tcPr>
            <w:tcW w:w="1440" w:type="dxa"/>
            <w:vAlign w:val="center"/>
          </w:tcPr>
          <w:p w14:paraId="558AEA81" w14:textId="3EB4CDF5" w:rsidR="00A54C50" w:rsidRDefault="00A54C50" w:rsidP="000C0A14">
            <w:pPr>
              <w:jc w:val="center"/>
              <w:rPr>
                <w:lang w:val="en-US"/>
              </w:rPr>
            </w:pPr>
            <w:r>
              <w:rPr>
                <w:rFonts w:ascii="Segoe UI" w:hAnsi="Segoe UI" w:cs="Segoe UI"/>
                <w:color w:val="000000"/>
                <w:sz w:val="16"/>
                <w:szCs w:val="16"/>
              </w:rPr>
              <w:t>CRCW060340K2FKEA</w:t>
            </w:r>
          </w:p>
        </w:tc>
        <w:tc>
          <w:tcPr>
            <w:tcW w:w="1692" w:type="dxa"/>
            <w:vAlign w:val="center"/>
          </w:tcPr>
          <w:p w14:paraId="4D532B62" w14:textId="394E15FB" w:rsidR="00A54C50" w:rsidRDefault="00A54C50" w:rsidP="000C0A14">
            <w:pPr>
              <w:jc w:val="center"/>
              <w:rPr>
                <w:lang w:val="en-US"/>
              </w:rPr>
            </w:pPr>
            <w:r>
              <w:rPr>
                <w:rFonts w:ascii="Segoe UI" w:hAnsi="Segoe UI" w:cs="Segoe UI"/>
                <w:color w:val="000000"/>
                <w:sz w:val="16"/>
                <w:szCs w:val="16"/>
              </w:rPr>
              <w:t>40K2, ±1%, 100mW, 0603</w:t>
            </w:r>
          </w:p>
        </w:tc>
        <w:tc>
          <w:tcPr>
            <w:tcW w:w="642" w:type="dxa"/>
            <w:vAlign w:val="center"/>
          </w:tcPr>
          <w:p w14:paraId="0AB42440" w14:textId="03AE203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92527</w:t>
              </w:r>
            </w:hyperlink>
          </w:p>
        </w:tc>
        <w:tc>
          <w:tcPr>
            <w:tcW w:w="1357" w:type="dxa"/>
            <w:vAlign w:val="center"/>
          </w:tcPr>
          <w:p w14:paraId="3BDF4FF7" w14:textId="4A15C1C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0.2K-E3</w:t>
              </w:r>
            </w:hyperlink>
          </w:p>
        </w:tc>
        <w:tc>
          <w:tcPr>
            <w:tcW w:w="626" w:type="dxa"/>
            <w:vAlign w:val="center"/>
          </w:tcPr>
          <w:p w14:paraId="010B90B9" w14:textId="77777777" w:rsidR="00A54C50" w:rsidRPr="000C0A14" w:rsidRDefault="00A54C50" w:rsidP="000C0A14">
            <w:pPr>
              <w:jc w:val="center"/>
              <w:rPr>
                <w:lang w:val="en-US"/>
              </w:rPr>
            </w:pPr>
          </w:p>
        </w:tc>
        <w:tc>
          <w:tcPr>
            <w:tcW w:w="1182" w:type="dxa"/>
            <w:vAlign w:val="center"/>
          </w:tcPr>
          <w:p w14:paraId="33BBC274" w14:textId="3FB6EDA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0.2KHCT-ND</w:t>
              </w:r>
            </w:hyperlink>
          </w:p>
        </w:tc>
      </w:tr>
      <w:tr w:rsidR="000C0A14" w14:paraId="6A438497" w14:textId="77777777" w:rsidTr="00AC4984">
        <w:tc>
          <w:tcPr>
            <w:tcW w:w="645" w:type="dxa"/>
            <w:vAlign w:val="center"/>
          </w:tcPr>
          <w:p w14:paraId="6B47CA5B" w14:textId="67C889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C2AFEBE" w14:textId="135C08D2" w:rsidR="00A54C50" w:rsidRDefault="00A54C50" w:rsidP="000C0A14">
            <w:pPr>
              <w:jc w:val="center"/>
              <w:rPr>
                <w:lang w:val="en-US"/>
              </w:rPr>
            </w:pPr>
            <w:r>
              <w:rPr>
                <w:rFonts w:ascii="Segoe UI" w:hAnsi="Segoe UI" w:cs="Segoe UI"/>
                <w:color w:val="000000"/>
                <w:sz w:val="16"/>
                <w:szCs w:val="16"/>
              </w:rPr>
              <w:t>R42</w:t>
            </w:r>
          </w:p>
        </w:tc>
        <w:tc>
          <w:tcPr>
            <w:tcW w:w="1440" w:type="dxa"/>
            <w:vAlign w:val="center"/>
          </w:tcPr>
          <w:p w14:paraId="587B9843" w14:textId="4CCB175C" w:rsidR="00A54C50" w:rsidRDefault="00A54C50" w:rsidP="000C0A14">
            <w:pPr>
              <w:jc w:val="center"/>
              <w:rPr>
                <w:lang w:val="en-US"/>
              </w:rPr>
            </w:pPr>
            <w:r>
              <w:rPr>
                <w:rFonts w:ascii="Segoe UI" w:hAnsi="Segoe UI" w:cs="Segoe UI"/>
                <w:color w:val="000000"/>
                <w:sz w:val="16"/>
                <w:szCs w:val="16"/>
              </w:rPr>
              <w:t>ERJ3EKF5113V</w:t>
            </w:r>
          </w:p>
        </w:tc>
        <w:tc>
          <w:tcPr>
            <w:tcW w:w="1692" w:type="dxa"/>
            <w:vAlign w:val="center"/>
          </w:tcPr>
          <w:p w14:paraId="188D28FF" w14:textId="264C11AB" w:rsidR="00A54C50" w:rsidRDefault="00A54C50" w:rsidP="000C0A14">
            <w:pPr>
              <w:jc w:val="center"/>
              <w:rPr>
                <w:lang w:val="en-US"/>
              </w:rPr>
            </w:pPr>
            <w:r>
              <w:rPr>
                <w:rFonts w:ascii="Segoe UI" w:hAnsi="Segoe UI" w:cs="Segoe UI"/>
                <w:color w:val="000000"/>
                <w:sz w:val="16"/>
                <w:szCs w:val="16"/>
              </w:rPr>
              <w:t>511K, ±1%, 100mW, 0603</w:t>
            </w:r>
          </w:p>
        </w:tc>
        <w:tc>
          <w:tcPr>
            <w:tcW w:w="642" w:type="dxa"/>
            <w:vAlign w:val="center"/>
          </w:tcPr>
          <w:p w14:paraId="7A6A6C44" w14:textId="4F4EA08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521</w:t>
              </w:r>
            </w:hyperlink>
          </w:p>
        </w:tc>
        <w:tc>
          <w:tcPr>
            <w:tcW w:w="1357" w:type="dxa"/>
            <w:vAlign w:val="center"/>
          </w:tcPr>
          <w:p w14:paraId="5FC85E4B" w14:textId="1670C82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5113V</w:t>
              </w:r>
            </w:hyperlink>
          </w:p>
        </w:tc>
        <w:tc>
          <w:tcPr>
            <w:tcW w:w="626" w:type="dxa"/>
            <w:vAlign w:val="center"/>
          </w:tcPr>
          <w:p w14:paraId="24D64B2C" w14:textId="77777777" w:rsidR="00A54C50" w:rsidRPr="000C0A14" w:rsidRDefault="00A54C50" w:rsidP="000C0A14">
            <w:pPr>
              <w:jc w:val="center"/>
              <w:rPr>
                <w:lang w:val="en-US"/>
              </w:rPr>
            </w:pPr>
          </w:p>
        </w:tc>
        <w:tc>
          <w:tcPr>
            <w:tcW w:w="1182" w:type="dxa"/>
            <w:vAlign w:val="center"/>
          </w:tcPr>
          <w:p w14:paraId="4C0EAE5A" w14:textId="7FBBAF6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511KHCT-ND</w:t>
              </w:r>
            </w:hyperlink>
          </w:p>
        </w:tc>
      </w:tr>
      <w:tr w:rsidR="000C0A14" w14:paraId="3B5A37A9" w14:textId="77777777" w:rsidTr="00AC4984">
        <w:tc>
          <w:tcPr>
            <w:tcW w:w="645" w:type="dxa"/>
            <w:vAlign w:val="center"/>
          </w:tcPr>
          <w:p w14:paraId="3B428327" w14:textId="5E45BCF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1AE3109" w14:textId="346F3DF3" w:rsidR="00A54C50" w:rsidRDefault="00A54C50" w:rsidP="000C0A14">
            <w:pPr>
              <w:jc w:val="center"/>
              <w:rPr>
                <w:lang w:val="en-US"/>
              </w:rPr>
            </w:pPr>
            <w:r>
              <w:rPr>
                <w:rFonts w:ascii="Segoe UI" w:hAnsi="Segoe UI" w:cs="Segoe UI"/>
                <w:color w:val="000000"/>
                <w:sz w:val="16"/>
                <w:szCs w:val="16"/>
              </w:rPr>
              <w:t>R43</w:t>
            </w:r>
          </w:p>
        </w:tc>
        <w:tc>
          <w:tcPr>
            <w:tcW w:w="1440" w:type="dxa"/>
            <w:vAlign w:val="center"/>
          </w:tcPr>
          <w:p w14:paraId="129BCCC9" w14:textId="2AA87489" w:rsidR="00A54C50" w:rsidRDefault="00A54C50" w:rsidP="000C0A14">
            <w:pPr>
              <w:jc w:val="center"/>
              <w:rPr>
                <w:lang w:val="en-US"/>
              </w:rPr>
            </w:pPr>
            <w:r>
              <w:rPr>
                <w:rFonts w:ascii="Segoe UI" w:hAnsi="Segoe UI" w:cs="Segoe UI"/>
                <w:color w:val="000000"/>
                <w:sz w:val="16"/>
                <w:szCs w:val="16"/>
              </w:rPr>
              <w:t>CR0603-FX-9102ELF</w:t>
            </w:r>
          </w:p>
        </w:tc>
        <w:tc>
          <w:tcPr>
            <w:tcW w:w="1692" w:type="dxa"/>
            <w:vAlign w:val="center"/>
          </w:tcPr>
          <w:p w14:paraId="7E0BFC6E" w14:textId="1B8B7CC5" w:rsidR="00A54C50" w:rsidRDefault="00A54C50" w:rsidP="000C0A14">
            <w:pPr>
              <w:jc w:val="center"/>
              <w:rPr>
                <w:lang w:val="en-US"/>
              </w:rPr>
            </w:pPr>
            <w:r>
              <w:rPr>
                <w:rFonts w:ascii="Segoe UI" w:hAnsi="Segoe UI" w:cs="Segoe UI"/>
                <w:color w:val="000000"/>
                <w:sz w:val="16"/>
                <w:szCs w:val="16"/>
              </w:rPr>
              <w:t>91K, ±1%, 100mW, 0603</w:t>
            </w:r>
          </w:p>
        </w:tc>
        <w:tc>
          <w:tcPr>
            <w:tcW w:w="642" w:type="dxa"/>
            <w:vAlign w:val="center"/>
          </w:tcPr>
          <w:p w14:paraId="2CE00EC2" w14:textId="513E529A"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08345</w:t>
              </w:r>
            </w:hyperlink>
          </w:p>
        </w:tc>
        <w:tc>
          <w:tcPr>
            <w:tcW w:w="1357" w:type="dxa"/>
            <w:vAlign w:val="center"/>
          </w:tcPr>
          <w:p w14:paraId="2AA2F9A0" w14:textId="5EF3D142"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2-CR0603FX-9102ELF</w:t>
              </w:r>
            </w:hyperlink>
          </w:p>
        </w:tc>
        <w:tc>
          <w:tcPr>
            <w:tcW w:w="626" w:type="dxa"/>
            <w:vAlign w:val="center"/>
          </w:tcPr>
          <w:p w14:paraId="494F3E19" w14:textId="77777777" w:rsidR="00A54C50" w:rsidRPr="000C0A14" w:rsidRDefault="00A54C50" w:rsidP="000C0A14">
            <w:pPr>
              <w:jc w:val="center"/>
              <w:rPr>
                <w:lang w:val="en-US"/>
              </w:rPr>
            </w:pPr>
          </w:p>
        </w:tc>
        <w:tc>
          <w:tcPr>
            <w:tcW w:w="1182" w:type="dxa"/>
            <w:vAlign w:val="center"/>
          </w:tcPr>
          <w:p w14:paraId="000E3029" w14:textId="4AAFBFB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9102ELFTR-ND</w:t>
              </w:r>
            </w:hyperlink>
          </w:p>
        </w:tc>
      </w:tr>
      <w:tr w:rsidR="000C0A14" w14:paraId="6F2EE50C" w14:textId="77777777" w:rsidTr="00AC4984">
        <w:tc>
          <w:tcPr>
            <w:tcW w:w="645" w:type="dxa"/>
            <w:vAlign w:val="center"/>
          </w:tcPr>
          <w:p w14:paraId="0F163307" w14:textId="535AE1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1B0527B" w14:textId="608A5F77" w:rsidR="00A54C50" w:rsidRDefault="00A54C50" w:rsidP="000C0A14">
            <w:pPr>
              <w:jc w:val="center"/>
              <w:rPr>
                <w:lang w:val="en-US"/>
              </w:rPr>
            </w:pPr>
            <w:r>
              <w:rPr>
                <w:rFonts w:ascii="Segoe UI" w:hAnsi="Segoe UI" w:cs="Segoe UI"/>
                <w:color w:val="000000"/>
                <w:sz w:val="16"/>
                <w:szCs w:val="16"/>
              </w:rPr>
              <w:t>R46, R51</w:t>
            </w:r>
          </w:p>
        </w:tc>
        <w:tc>
          <w:tcPr>
            <w:tcW w:w="1440" w:type="dxa"/>
            <w:vAlign w:val="center"/>
          </w:tcPr>
          <w:p w14:paraId="445928B4" w14:textId="377D4241" w:rsidR="00A54C50" w:rsidRDefault="00A54C50" w:rsidP="000C0A14">
            <w:pPr>
              <w:jc w:val="center"/>
              <w:rPr>
                <w:lang w:val="en-US"/>
              </w:rPr>
            </w:pPr>
            <w:r>
              <w:rPr>
                <w:rFonts w:ascii="Segoe UI" w:hAnsi="Segoe UI" w:cs="Segoe UI"/>
                <w:color w:val="000000"/>
                <w:sz w:val="16"/>
                <w:szCs w:val="16"/>
              </w:rPr>
              <w:t>CRCW060312K0FKEA</w:t>
            </w:r>
          </w:p>
        </w:tc>
        <w:tc>
          <w:tcPr>
            <w:tcW w:w="1692" w:type="dxa"/>
            <w:vAlign w:val="center"/>
          </w:tcPr>
          <w:p w14:paraId="2B7B4A13" w14:textId="5B639246" w:rsidR="00A54C50" w:rsidRDefault="00A54C50" w:rsidP="000C0A14">
            <w:pPr>
              <w:jc w:val="center"/>
              <w:rPr>
                <w:lang w:val="en-US"/>
              </w:rPr>
            </w:pPr>
            <w:r>
              <w:rPr>
                <w:rFonts w:ascii="Segoe UI" w:hAnsi="Segoe UI" w:cs="Segoe UI"/>
                <w:color w:val="000000"/>
                <w:sz w:val="16"/>
                <w:szCs w:val="16"/>
              </w:rPr>
              <w:t>12K, 100</w:t>
            </w:r>
            <w:proofErr w:type="gramStart"/>
            <w:r>
              <w:rPr>
                <w:rFonts w:ascii="Segoe UI" w:hAnsi="Segoe UI" w:cs="Segoe UI"/>
                <w:color w:val="000000"/>
                <w:sz w:val="16"/>
                <w:szCs w:val="16"/>
              </w:rPr>
              <w:t>mW,  ±</w:t>
            </w:r>
            <w:proofErr w:type="gramEnd"/>
            <w:r>
              <w:rPr>
                <w:rFonts w:ascii="Segoe UI" w:hAnsi="Segoe UI" w:cs="Segoe UI"/>
                <w:color w:val="000000"/>
                <w:sz w:val="16"/>
                <w:szCs w:val="16"/>
              </w:rPr>
              <w:t>1%, 75V, 0603</w:t>
            </w:r>
          </w:p>
        </w:tc>
        <w:tc>
          <w:tcPr>
            <w:tcW w:w="642" w:type="dxa"/>
            <w:vAlign w:val="center"/>
          </w:tcPr>
          <w:p w14:paraId="33D575B9" w14:textId="15EF7F6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34</w:t>
              </w:r>
            </w:hyperlink>
          </w:p>
        </w:tc>
        <w:tc>
          <w:tcPr>
            <w:tcW w:w="1357" w:type="dxa"/>
            <w:vAlign w:val="center"/>
          </w:tcPr>
          <w:p w14:paraId="1F12043D" w14:textId="1FF6F1C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2K-E3</w:t>
              </w:r>
            </w:hyperlink>
          </w:p>
        </w:tc>
        <w:tc>
          <w:tcPr>
            <w:tcW w:w="626" w:type="dxa"/>
            <w:vAlign w:val="center"/>
          </w:tcPr>
          <w:p w14:paraId="11395D52" w14:textId="5FA5251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24</w:t>
              </w:r>
            </w:hyperlink>
          </w:p>
        </w:tc>
        <w:tc>
          <w:tcPr>
            <w:tcW w:w="1182" w:type="dxa"/>
            <w:vAlign w:val="center"/>
          </w:tcPr>
          <w:p w14:paraId="60BDDF5D" w14:textId="5D8CFB7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2.0KHCT-ND</w:t>
              </w:r>
            </w:hyperlink>
          </w:p>
        </w:tc>
      </w:tr>
      <w:tr w:rsidR="000C0A14" w14:paraId="3320E476" w14:textId="77777777" w:rsidTr="00AC4984">
        <w:tc>
          <w:tcPr>
            <w:tcW w:w="645" w:type="dxa"/>
            <w:vAlign w:val="center"/>
          </w:tcPr>
          <w:p w14:paraId="7515FDA2" w14:textId="0497AD5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7B02EDA" w14:textId="49E2BE46" w:rsidR="00A54C50" w:rsidRDefault="00A54C50" w:rsidP="000C0A14">
            <w:pPr>
              <w:jc w:val="center"/>
              <w:rPr>
                <w:lang w:val="en-US"/>
              </w:rPr>
            </w:pPr>
            <w:r>
              <w:rPr>
                <w:rFonts w:ascii="Segoe UI" w:hAnsi="Segoe UI" w:cs="Segoe UI"/>
                <w:color w:val="000000"/>
                <w:sz w:val="16"/>
                <w:szCs w:val="16"/>
              </w:rPr>
              <w:t>R52</w:t>
            </w:r>
          </w:p>
        </w:tc>
        <w:tc>
          <w:tcPr>
            <w:tcW w:w="1440" w:type="dxa"/>
            <w:vAlign w:val="center"/>
          </w:tcPr>
          <w:p w14:paraId="6D025CE6" w14:textId="1AAA5614" w:rsidR="00A54C50" w:rsidRDefault="00A54C50" w:rsidP="000C0A14">
            <w:pPr>
              <w:jc w:val="center"/>
              <w:rPr>
                <w:lang w:val="en-US"/>
              </w:rPr>
            </w:pPr>
            <w:r>
              <w:rPr>
                <w:rFonts w:ascii="Segoe UI" w:hAnsi="Segoe UI" w:cs="Segoe UI"/>
                <w:color w:val="000000"/>
                <w:sz w:val="16"/>
                <w:szCs w:val="16"/>
              </w:rPr>
              <w:t>CRCW060327K4FKEA</w:t>
            </w:r>
          </w:p>
        </w:tc>
        <w:tc>
          <w:tcPr>
            <w:tcW w:w="1692" w:type="dxa"/>
            <w:vAlign w:val="center"/>
          </w:tcPr>
          <w:p w14:paraId="0EB2DF7D" w14:textId="13B4FE28" w:rsidR="00A54C50" w:rsidRDefault="00A54C50" w:rsidP="000C0A14">
            <w:pPr>
              <w:jc w:val="center"/>
              <w:rPr>
                <w:lang w:val="en-US"/>
              </w:rPr>
            </w:pPr>
            <w:r>
              <w:rPr>
                <w:rFonts w:ascii="Segoe UI" w:hAnsi="Segoe UI" w:cs="Segoe UI"/>
                <w:color w:val="000000"/>
                <w:sz w:val="16"/>
                <w:szCs w:val="16"/>
              </w:rPr>
              <w:t>27K4, ±1%, 100mW, 0603</w:t>
            </w:r>
          </w:p>
        </w:tc>
        <w:tc>
          <w:tcPr>
            <w:tcW w:w="642" w:type="dxa"/>
            <w:vAlign w:val="center"/>
          </w:tcPr>
          <w:p w14:paraId="7F3482AB" w14:textId="2187038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65</w:t>
              </w:r>
            </w:hyperlink>
          </w:p>
        </w:tc>
        <w:tc>
          <w:tcPr>
            <w:tcW w:w="1357" w:type="dxa"/>
            <w:vAlign w:val="center"/>
          </w:tcPr>
          <w:p w14:paraId="1C85C62C" w14:textId="539FE27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7.4K-E3</w:t>
              </w:r>
            </w:hyperlink>
          </w:p>
        </w:tc>
        <w:tc>
          <w:tcPr>
            <w:tcW w:w="626" w:type="dxa"/>
            <w:vAlign w:val="center"/>
          </w:tcPr>
          <w:p w14:paraId="531036C3" w14:textId="77777777" w:rsidR="00A54C50" w:rsidRPr="000C0A14" w:rsidRDefault="00A54C50" w:rsidP="000C0A14">
            <w:pPr>
              <w:jc w:val="center"/>
              <w:rPr>
                <w:lang w:val="en-US"/>
              </w:rPr>
            </w:pPr>
          </w:p>
        </w:tc>
        <w:tc>
          <w:tcPr>
            <w:tcW w:w="1182" w:type="dxa"/>
            <w:vAlign w:val="center"/>
          </w:tcPr>
          <w:p w14:paraId="3011BA32" w14:textId="37C0739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7.4KHCT-ND</w:t>
              </w:r>
            </w:hyperlink>
          </w:p>
        </w:tc>
      </w:tr>
      <w:tr w:rsidR="000C0A14" w14:paraId="3A3A0C95" w14:textId="77777777" w:rsidTr="00AC4984">
        <w:tc>
          <w:tcPr>
            <w:tcW w:w="645" w:type="dxa"/>
            <w:vAlign w:val="center"/>
          </w:tcPr>
          <w:p w14:paraId="0FE9439C" w14:textId="6D1FE2D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02D368C1" w14:textId="7B4F2527" w:rsidR="00A54C50" w:rsidRDefault="00A54C50" w:rsidP="000C0A14">
            <w:pPr>
              <w:jc w:val="center"/>
              <w:rPr>
                <w:lang w:val="en-US"/>
              </w:rPr>
            </w:pPr>
            <w:r>
              <w:rPr>
                <w:rFonts w:ascii="Segoe UI" w:hAnsi="Segoe UI" w:cs="Segoe UI"/>
                <w:color w:val="000000"/>
                <w:sz w:val="16"/>
                <w:szCs w:val="16"/>
              </w:rPr>
              <w:t>S2, S3</w:t>
            </w:r>
          </w:p>
        </w:tc>
        <w:tc>
          <w:tcPr>
            <w:tcW w:w="1440" w:type="dxa"/>
            <w:vAlign w:val="center"/>
          </w:tcPr>
          <w:p w14:paraId="0366669E" w14:textId="26514686" w:rsidR="00A54C50" w:rsidRDefault="00A54C50" w:rsidP="000C0A14">
            <w:pPr>
              <w:jc w:val="center"/>
              <w:rPr>
                <w:lang w:val="en-US"/>
              </w:rPr>
            </w:pPr>
            <w:r>
              <w:rPr>
                <w:rFonts w:ascii="Segoe UI" w:hAnsi="Segoe UI" w:cs="Segoe UI"/>
                <w:color w:val="000000"/>
                <w:sz w:val="16"/>
                <w:szCs w:val="16"/>
              </w:rPr>
              <w:t>FSM1LP</w:t>
            </w:r>
          </w:p>
        </w:tc>
        <w:tc>
          <w:tcPr>
            <w:tcW w:w="1692" w:type="dxa"/>
            <w:vAlign w:val="center"/>
          </w:tcPr>
          <w:p w14:paraId="0A7B7F37" w14:textId="170B582D" w:rsidR="00A54C50" w:rsidRDefault="00A54C50" w:rsidP="000C0A14">
            <w:pPr>
              <w:jc w:val="center"/>
              <w:rPr>
                <w:lang w:val="en-US"/>
              </w:rPr>
            </w:pPr>
            <w:r w:rsidRPr="000C0A14">
              <w:rPr>
                <w:rFonts w:ascii="Segoe UI" w:hAnsi="Segoe UI" w:cs="Segoe UI"/>
                <w:color w:val="000000"/>
                <w:sz w:val="16"/>
                <w:szCs w:val="16"/>
                <w:lang w:val="en-US"/>
              </w:rPr>
              <w:t>Push Button, 24V, 50mA, SMD</w:t>
            </w:r>
          </w:p>
        </w:tc>
        <w:tc>
          <w:tcPr>
            <w:tcW w:w="642" w:type="dxa"/>
            <w:vAlign w:val="center"/>
          </w:tcPr>
          <w:p w14:paraId="3ECC13D9" w14:textId="2942737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97775</w:t>
              </w:r>
            </w:hyperlink>
          </w:p>
        </w:tc>
        <w:tc>
          <w:tcPr>
            <w:tcW w:w="1357" w:type="dxa"/>
            <w:vAlign w:val="center"/>
          </w:tcPr>
          <w:p w14:paraId="3622433A" w14:textId="755564A3"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06-FSM1LP</w:t>
              </w:r>
            </w:hyperlink>
          </w:p>
        </w:tc>
        <w:tc>
          <w:tcPr>
            <w:tcW w:w="626" w:type="dxa"/>
            <w:vAlign w:val="center"/>
          </w:tcPr>
          <w:p w14:paraId="5B79E162" w14:textId="6802C66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56-1353</w:t>
              </w:r>
            </w:hyperlink>
          </w:p>
        </w:tc>
        <w:tc>
          <w:tcPr>
            <w:tcW w:w="1182" w:type="dxa"/>
            <w:vAlign w:val="center"/>
          </w:tcPr>
          <w:p w14:paraId="6DC85A38" w14:textId="4D838F0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50-1132-ND</w:t>
              </w:r>
            </w:hyperlink>
          </w:p>
        </w:tc>
      </w:tr>
      <w:tr w:rsidR="000C0A14" w14:paraId="366DE746" w14:textId="77777777" w:rsidTr="00AC4984">
        <w:tc>
          <w:tcPr>
            <w:tcW w:w="645" w:type="dxa"/>
            <w:vAlign w:val="center"/>
          </w:tcPr>
          <w:p w14:paraId="60017BE1" w14:textId="4B12DF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3FA5914" w14:textId="2E0D6C0F" w:rsidR="00A54C50" w:rsidRDefault="00A54C50" w:rsidP="000C0A14">
            <w:pPr>
              <w:jc w:val="center"/>
              <w:rPr>
                <w:lang w:val="en-US"/>
              </w:rPr>
            </w:pPr>
            <w:r>
              <w:rPr>
                <w:rFonts w:ascii="Segoe UI" w:hAnsi="Segoe UI" w:cs="Segoe UI"/>
                <w:color w:val="000000"/>
                <w:sz w:val="16"/>
                <w:szCs w:val="16"/>
              </w:rPr>
              <w:t>S4</w:t>
            </w:r>
          </w:p>
        </w:tc>
        <w:tc>
          <w:tcPr>
            <w:tcW w:w="1440" w:type="dxa"/>
            <w:vAlign w:val="center"/>
          </w:tcPr>
          <w:p w14:paraId="26383526" w14:textId="53F7422E" w:rsidR="00A54C50" w:rsidRDefault="00A54C50" w:rsidP="000C0A14">
            <w:pPr>
              <w:jc w:val="center"/>
              <w:rPr>
                <w:lang w:val="en-US"/>
              </w:rPr>
            </w:pPr>
            <w:r>
              <w:rPr>
                <w:rFonts w:ascii="Segoe UI" w:hAnsi="Segoe UI" w:cs="Segoe UI"/>
                <w:color w:val="000000"/>
                <w:sz w:val="16"/>
                <w:szCs w:val="16"/>
              </w:rPr>
              <w:t>JS202011SCQN</w:t>
            </w:r>
          </w:p>
        </w:tc>
        <w:tc>
          <w:tcPr>
            <w:tcW w:w="1692" w:type="dxa"/>
            <w:vAlign w:val="center"/>
          </w:tcPr>
          <w:p w14:paraId="555BC753" w14:textId="4FB2CA88" w:rsidR="00A54C50" w:rsidRDefault="00A54C50" w:rsidP="000C0A14">
            <w:pPr>
              <w:jc w:val="center"/>
              <w:rPr>
                <w:lang w:val="en-US"/>
              </w:rPr>
            </w:pPr>
            <w:r w:rsidRPr="000C0A14">
              <w:rPr>
                <w:rFonts w:ascii="Segoe UI" w:hAnsi="Segoe UI" w:cs="Segoe UI"/>
                <w:color w:val="000000"/>
                <w:sz w:val="16"/>
                <w:szCs w:val="16"/>
                <w:lang w:val="en-US"/>
              </w:rPr>
              <w:t>Manual Switch, 6V, 300mA, 1 SW, DPDT</w:t>
            </w:r>
          </w:p>
        </w:tc>
        <w:tc>
          <w:tcPr>
            <w:tcW w:w="642" w:type="dxa"/>
            <w:vAlign w:val="center"/>
          </w:tcPr>
          <w:p w14:paraId="3CFA90CC" w14:textId="1910ABD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20019</w:t>
              </w:r>
            </w:hyperlink>
          </w:p>
        </w:tc>
        <w:tc>
          <w:tcPr>
            <w:tcW w:w="1357" w:type="dxa"/>
            <w:vAlign w:val="center"/>
          </w:tcPr>
          <w:p w14:paraId="7391AD2F" w14:textId="2F9DD25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1-JS202011SCQN</w:t>
              </w:r>
            </w:hyperlink>
          </w:p>
        </w:tc>
        <w:tc>
          <w:tcPr>
            <w:tcW w:w="626" w:type="dxa"/>
            <w:vAlign w:val="center"/>
          </w:tcPr>
          <w:p w14:paraId="36ADE46D" w14:textId="549B2F0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4-6137</w:t>
              </w:r>
            </w:hyperlink>
          </w:p>
        </w:tc>
        <w:tc>
          <w:tcPr>
            <w:tcW w:w="1182" w:type="dxa"/>
            <w:vAlign w:val="center"/>
          </w:tcPr>
          <w:p w14:paraId="48210948" w14:textId="60679D5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01-2002-1-ND</w:t>
              </w:r>
            </w:hyperlink>
          </w:p>
        </w:tc>
      </w:tr>
      <w:tr w:rsidR="000C0A14" w14:paraId="5499021F" w14:textId="77777777" w:rsidTr="00AC4984">
        <w:tc>
          <w:tcPr>
            <w:tcW w:w="645" w:type="dxa"/>
            <w:vAlign w:val="center"/>
          </w:tcPr>
          <w:p w14:paraId="314E3349" w14:textId="020D151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123C9B" w14:textId="4AEEC316" w:rsidR="00A54C50" w:rsidRDefault="00A54C50" w:rsidP="000C0A14">
            <w:pPr>
              <w:jc w:val="center"/>
              <w:rPr>
                <w:lang w:val="en-US"/>
              </w:rPr>
            </w:pPr>
            <w:r>
              <w:rPr>
                <w:rFonts w:ascii="Segoe UI" w:hAnsi="Segoe UI" w:cs="Segoe UI"/>
                <w:color w:val="000000"/>
                <w:sz w:val="16"/>
                <w:szCs w:val="16"/>
              </w:rPr>
              <w:t>SW1</w:t>
            </w:r>
          </w:p>
        </w:tc>
        <w:tc>
          <w:tcPr>
            <w:tcW w:w="1440" w:type="dxa"/>
            <w:vAlign w:val="center"/>
          </w:tcPr>
          <w:p w14:paraId="76ABCBEA" w14:textId="44BEF185" w:rsidR="00A54C50" w:rsidRDefault="00A54C50" w:rsidP="000C0A14">
            <w:pPr>
              <w:jc w:val="center"/>
              <w:rPr>
                <w:lang w:val="en-US"/>
              </w:rPr>
            </w:pPr>
            <w:r>
              <w:rPr>
                <w:rFonts w:ascii="Segoe UI" w:hAnsi="Segoe UI" w:cs="Segoe UI"/>
                <w:color w:val="000000"/>
                <w:sz w:val="16"/>
                <w:szCs w:val="16"/>
              </w:rPr>
              <w:t>AS1D-2M-10-Z</w:t>
            </w:r>
          </w:p>
        </w:tc>
        <w:tc>
          <w:tcPr>
            <w:tcW w:w="1692" w:type="dxa"/>
            <w:vAlign w:val="center"/>
          </w:tcPr>
          <w:p w14:paraId="37BAC665" w14:textId="6C445394" w:rsidR="00A54C50" w:rsidRDefault="00A54C50" w:rsidP="000C0A14">
            <w:pPr>
              <w:jc w:val="center"/>
              <w:rPr>
                <w:lang w:val="en-US"/>
              </w:rPr>
            </w:pPr>
            <w:r w:rsidRPr="000C0A14">
              <w:rPr>
                <w:rFonts w:ascii="Segoe UI" w:hAnsi="Segoe UI" w:cs="Segoe UI"/>
                <w:color w:val="000000"/>
                <w:sz w:val="16"/>
                <w:szCs w:val="16"/>
                <w:lang w:val="en-US"/>
              </w:rPr>
              <w:t>Manual Switch, 60V, 50mA, SPDT-2P</w:t>
            </w:r>
          </w:p>
        </w:tc>
        <w:tc>
          <w:tcPr>
            <w:tcW w:w="642" w:type="dxa"/>
            <w:vAlign w:val="center"/>
          </w:tcPr>
          <w:p w14:paraId="1359EA3C" w14:textId="144753E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54819</w:t>
              </w:r>
            </w:hyperlink>
          </w:p>
        </w:tc>
        <w:tc>
          <w:tcPr>
            <w:tcW w:w="1357" w:type="dxa"/>
            <w:vAlign w:val="center"/>
          </w:tcPr>
          <w:p w14:paraId="7B7BB598" w14:textId="0F6B41A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9-AS1D-2M-10-Z</w:t>
              </w:r>
            </w:hyperlink>
          </w:p>
        </w:tc>
        <w:tc>
          <w:tcPr>
            <w:tcW w:w="626" w:type="dxa"/>
            <w:vAlign w:val="center"/>
          </w:tcPr>
          <w:p w14:paraId="53F27217" w14:textId="77777777" w:rsidR="00A54C50" w:rsidRPr="000C0A14" w:rsidRDefault="00A54C50" w:rsidP="000C0A14">
            <w:pPr>
              <w:jc w:val="center"/>
              <w:rPr>
                <w:lang w:val="en-US"/>
              </w:rPr>
            </w:pPr>
          </w:p>
        </w:tc>
        <w:tc>
          <w:tcPr>
            <w:tcW w:w="1182" w:type="dxa"/>
            <w:vAlign w:val="center"/>
          </w:tcPr>
          <w:p w14:paraId="170FCF86" w14:textId="20C270F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3-1579-ND</w:t>
              </w:r>
            </w:hyperlink>
          </w:p>
        </w:tc>
      </w:tr>
      <w:tr w:rsidR="000C0A14" w14:paraId="31E84254" w14:textId="77777777" w:rsidTr="00AC4984">
        <w:tc>
          <w:tcPr>
            <w:tcW w:w="645" w:type="dxa"/>
            <w:vAlign w:val="center"/>
          </w:tcPr>
          <w:p w14:paraId="0CF3532E" w14:textId="5E75AB7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CABF1C" w14:textId="6340FE34" w:rsidR="00A54C50" w:rsidRDefault="00A54C50" w:rsidP="000C0A14">
            <w:pPr>
              <w:jc w:val="center"/>
              <w:rPr>
                <w:lang w:val="en-US"/>
              </w:rPr>
            </w:pPr>
            <w:r>
              <w:rPr>
                <w:rFonts w:ascii="Segoe UI" w:hAnsi="Segoe UI" w:cs="Segoe UI"/>
                <w:color w:val="000000"/>
                <w:sz w:val="16"/>
                <w:szCs w:val="16"/>
              </w:rPr>
              <w:t>U1</w:t>
            </w:r>
          </w:p>
        </w:tc>
        <w:tc>
          <w:tcPr>
            <w:tcW w:w="1440" w:type="dxa"/>
            <w:vAlign w:val="center"/>
          </w:tcPr>
          <w:p w14:paraId="1612863E" w14:textId="4F64ED47" w:rsidR="00A54C50" w:rsidRDefault="00A54C50" w:rsidP="000C0A14">
            <w:pPr>
              <w:jc w:val="center"/>
              <w:rPr>
                <w:lang w:val="en-US"/>
              </w:rPr>
            </w:pPr>
            <w:r>
              <w:rPr>
                <w:rFonts w:ascii="Segoe UI" w:hAnsi="Segoe UI" w:cs="Segoe UI"/>
                <w:color w:val="000000"/>
                <w:sz w:val="16"/>
                <w:szCs w:val="16"/>
              </w:rPr>
              <w:t>NRF9160-SICA-R7</w:t>
            </w:r>
          </w:p>
        </w:tc>
        <w:tc>
          <w:tcPr>
            <w:tcW w:w="1692" w:type="dxa"/>
            <w:vAlign w:val="center"/>
          </w:tcPr>
          <w:p w14:paraId="5FB4AFBE" w14:textId="6DEF9535" w:rsidR="00A54C50" w:rsidRDefault="00A54C50" w:rsidP="000C0A14">
            <w:pPr>
              <w:jc w:val="center"/>
              <w:rPr>
                <w:lang w:val="en-US"/>
              </w:rPr>
            </w:pPr>
            <w:r w:rsidRPr="000C0A14">
              <w:rPr>
                <w:rFonts w:ascii="Segoe UI" w:hAnsi="Segoe UI" w:cs="Segoe UI"/>
                <w:color w:val="000000"/>
                <w:sz w:val="16"/>
                <w:szCs w:val="16"/>
                <w:lang w:val="en-US"/>
              </w:rPr>
              <w:t>Low power cellular IoT solution</w:t>
            </w:r>
          </w:p>
        </w:tc>
        <w:tc>
          <w:tcPr>
            <w:tcW w:w="642" w:type="dxa"/>
            <w:vAlign w:val="center"/>
          </w:tcPr>
          <w:p w14:paraId="31C70735" w14:textId="1B3BF8F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89981</w:t>
              </w:r>
            </w:hyperlink>
          </w:p>
        </w:tc>
        <w:tc>
          <w:tcPr>
            <w:tcW w:w="1357" w:type="dxa"/>
            <w:vAlign w:val="center"/>
          </w:tcPr>
          <w:p w14:paraId="3B6C4768" w14:textId="66CB903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49-NRF9160-SICA-R7</w:t>
              </w:r>
            </w:hyperlink>
          </w:p>
        </w:tc>
        <w:tc>
          <w:tcPr>
            <w:tcW w:w="626" w:type="dxa"/>
            <w:vAlign w:val="center"/>
          </w:tcPr>
          <w:p w14:paraId="43FC41BD" w14:textId="2A68A8C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6-3896</w:t>
              </w:r>
            </w:hyperlink>
          </w:p>
        </w:tc>
        <w:tc>
          <w:tcPr>
            <w:tcW w:w="1182" w:type="dxa"/>
            <w:vAlign w:val="center"/>
          </w:tcPr>
          <w:p w14:paraId="3F72CB26" w14:textId="0C1FE4D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90-1076-1-ND</w:t>
              </w:r>
            </w:hyperlink>
          </w:p>
        </w:tc>
      </w:tr>
      <w:tr w:rsidR="000C0A14" w14:paraId="5A661678" w14:textId="77777777" w:rsidTr="00AC4984">
        <w:tc>
          <w:tcPr>
            <w:tcW w:w="645" w:type="dxa"/>
            <w:vAlign w:val="center"/>
          </w:tcPr>
          <w:p w14:paraId="36455BF8" w14:textId="3E9AB9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DE60F90" w14:textId="50DCF280" w:rsidR="00A54C50" w:rsidRDefault="00A54C50" w:rsidP="000C0A14">
            <w:pPr>
              <w:jc w:val="center"/>
              <w:rPr>
                <w:lang w:val="en-US"/>
              </w:rPr>
            </w:pPr>
            <w:r>
              <w:rPr>
                <w:rFonts w:ascii="Segoe UI" w:hAnsi="Segoe UI" w:cs="Segoe UI"/>
                <w:color w:val="000000"/>
                <w:sz w:val="16"/>
                <w:szCs w:val="16"/>
              </w:rPr>
              <w:t>U2</w:t>
            </w:r>
          </w:p>
        </w:tc>
        <w:tc>
          <w:tcPr>
            <w:tcW w:w="1440" w:type="dxa"/>
            <w:vAlign w:val="center"/>
          </w:tcPr>
          <w:p w14:paraId="1DEFD251" w14:textId="474FF410" w:rsidR="00A54C50" w:rsidRDefault="00A54C50" w:rsidP="000C0A14">
            <w:pPr>
              <w:jc w:val="center"/>
              <w:rPr>
                <w:lang w:val="en-US"/>
              </w:rPr>
            </w:pPr>
            <w:r>
              <w:rPr>
                <w:rFonts w:ascii="Segoe UI" w:hAnsi="Segoe UI" w:cs="Segoe UI"/>
                <w:color w:val="000000"/>
                <w:sz w:val="16"/>
                <w:szCs w:val="16"/>
              </w:rPr>
              <w:t>SKY65943-11</w:t>
            </w:r>
          </w:p>
        </w:tc>
        <w:tc>
          <w:tcPr>
            <w:tcW w:w="1692" w:type="dxa"/>
            <w:vAlign w:val="center"/>
          </w:tcPr>
          <w:p w14:paraId="14644073" w14:textId="6152E24D" w:rsidR="00A54C50" w:rsidRDefault="00A54C50" w:rsidP="000C0A14">
            <w:pPr>
              <w:jc w:val="center"/>
              <w:rPr>
                <w:lang w:val="en-US"/>
              </w:rPr>
            </w:pPr>
            <w:r w:rsidRPr="000C0A14">
              <w:rPr>
                <w:rFonts w:ascii="Segoe UI" w:hAnsi="Segoe UI" w:cs="Segoe UI"/>
                <w:color w:val="000000"/>
                <w:sz w:val="16"/>
                <w:szCs w:val="16"/>
                <w:lang w:val="en-US"/>
              </w:rPr>
              <w:t>GNSS Low-Noise Amplifier Front-End Module with Integrated Pre-Filter and Post-Filter</w:t>
            </w:r>
          </w:p>
        </w:tc>
        <w:tc>
          <w:tcPr>
            <w:tcW w:w="642" w:type="dxa"/>
            <w:vAlign w:val="center"/>
          </w:tcPr>
          <w:p w14:paraId="65093924" w14:textId="77777777" w:rsidR="00A54C50" w:rsidRPr="000C0A14" w:rsidRDefault="00A54C50" w:rsidP="000C0A14">
            <w:pPr>
              <w:jc w:val="center"/>
              <w:rPr>
                <w:lang w:val="en-US"/>
              </w:rPr>
            </w:pPr>
          </w:p>
        </w:tc>
        <w:tc>
          <w:tcPr>
            <w:tcW w:w="1357" w:type="dxa"/>
            <w:vAlign w:val="center"/>
          </w:tcPr>
          <w:p w14:paraId="2DE21137" w14:textId="43C091AB"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3-SKY65943-11</w:t>
              </w:r>
            </w:hyperlink>
          </w:p>
        </w:tc>
        <w:tc>
          <w:tcPr>
            <w:tcW w:w="626" w:type="dxa"/>
            <w:vAlign w:val="center"/>
          </w:tcPr>
          <w:p w14:paraId="54BB3D7A" w14:textId="77777777" w:rsidR="00A54C50" w:rsidRPr="000C0A14" w:rsidRDefault="00A54C50" w:rsidP="000C0A14">
            <w:pPr>
              <w:jc w:val="center"/>
              <w:rPr>
                <w:lang w:val="en-US"/>
              </w:rPr>
            </w:pPr>
          </w:p>
        </w:tc>
        <w:tc>
          <w:tcPr>
            <w:tcW w:w="1182" w:type="dxa"/>
            <w:vAlign w:val="center"/>
          </w:tcPr>
          <w:p w14:paraId="2E324AA3" w14:textId="4DA123F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63-2032-1-ND</w:t>
              </w:r>
            </w:hyperlink>
          </w:p>
        </w:tc>
      </w:tr>
      <w:tr w:rsidR="000C0A14" w14:paraId="698C9A9C" w14:textId="77777777" w:rsidTr="00AC4984">
        <w:tc>
          <w:tcPr>
            <w:tcW w:w="645" w:type="dxa"/>
            <w:vAlign w:val="center"/>
          </w:tcPr>
          <w:p w14:paraId="1978EFD5" w14:textId="39ED823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F9589FB" w14:textId="67A93665" w:rsidR="00A54C50" w:rsidRDefault="00A54C50" w:rsidP="000C0A14">
            <w:pPr>
              <w:jc w:val="center"/>
              <w:rPr>
                <w:lang w:val="en-US"/>
              </w:rPr>
            </w:pPr>
            <w:r>
              <w:rPr>
                <w:rFonts w:ascii="Segoe UI" w:hAnsi="Segoe UI" w:cs="Segoe UI"/>
                <w:color w:val="000000"/>
                <w:sz w:val="16"/>
                <w:szCs w:val="16"/>
              </w:rPr>
              <w:t>U3</w:t>
            </w:r>
          </w:p>
        </w:tc>
        <w:tc>
          <w:tcPr>
            <w:tcW w:w="1440" w:type="dxa"/>
            <w:vAlign w:val="center"/>
          </w:tcPr>
          <w:p w14:paraId="36DB4697" w14:textId="6198A64B" w:rsidR="00A54C50" w:rsidRDefault="00A54C50" w:rsidP="000C0A14">
            <w:pPr>
              <w:jc w:val="center"/>
              <w:rPr>
                <w:lang w:val="en-US"/>
              </w:rPr>
            </w:pPr>
            <w:r>
              <w:rPr>
                <w:rFonts w:ascii="Segoe UI" w:hAnsi="Segoe UI" w:cs="Segoe UI"/>
                <w:color w:val="000000"/>
                <w:sz w:val="16"/>
                <w:szCs w:val="16"/>
              </w:rPr>
              <w:t>LTC4091EDJC#PBF</w:t>
            </w:r>
          </w:p>
        </w:tc>
        <w:tc>
          <w:tcPr>
            <w:tcW w:w="1692" w:type="dxa"/>
            <w:vAlign w:val="center"/>
          </w:tcPr>
          <w:p w14:paraId="152FD19F" w14:textId="383070C6" w:rsidR="00A54C50" w:rsidRDefault="00A54C50" w:rsidP="000C0A14">
            <w:pPr>
              <w:jc w:val="center"/>
              <w:rPr>
                <w:lang w:val="en-US"/>
              </w:rPr>
            </w:pPr>
            <w:r w:rsidRPr="000C0A14">
              <w:rPr>
                <w:rFonts w:ascii="Segoe UI" w:hAnsi="Segoe UI" w:cs="Segoe UI"/>
                <w:color w:val="000000"/>
                <w:sz w:val="16"/>
                <w:szCs w:val="16"/>
                <w:lang w:val="en-US"/>
              </w:rPr>
              <w:t>36V Battery Charger and Power Backup Manager</w:t>
            </w:r>
          </w:p>
        </w:tc>
        <w:tc>
          <w:tcPr>
            <w:tcW w:w="642" w:type="dxa"/>
            <w:vAlign w:val="center"/>
          </w:tcPr>
          <w:p w14:paraId="66896E2B" w14:textId="77777777" w:rsidR="00A54C50" w:rsidRPr="000C0A14" w:rsidRDefault="00A54C50" w:rsidP="000C0A14">
            <w:pPr>
              <w:jc w:val="center"/>
              <w:rPr>
                <w:lang w:val="en-US"/>
              </w:rPr>
            </w:pPr>
          </w:p>
        </w:tc>
        <w:tc>
          <w:tcPr>
            <w:tcW w:w="1357" w:type="dxa"/>
            <w:vAlign w:val="center"/>
          </w:tcPr>
          <w:p w14:paraId="4154444F" w14:textId="35633A7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4-LTC4091EDJCPBF</w:t>
              </w:r>
            </w:hyperlink>
          </w:p>
        </w:tc>
        <w:tc>
          <w:tcPr>
            <w:tcW w:w="626" w:type="dxa"/>
            <w:vAlign w:val="center"/>
          </w:tcPr>
          <w:p w14:paraId="58CD58A0" w14:textId="77777777" w:rsidR="00A54C50" w:rsidRPr="000C0A14" w:rsidRDefault="00A54C50" w:rsidP="000C0A14">
            <w:pPr>
              <w:jc w:val="center"/>
              <w:rPr>
                <w:lang w:val="en-US"/>
              </w:rPr>
            </w:pPr>
          </w:p>
        </w:tc>
        <w:tc>
          <w:tcPr>
            <w:tcW w:w="1182" w:type="dxa"/>
            <w:vAlign w:val="center"/>
          </w:tcPr>
          <w:p w14:paraId="58CDC85E" w14:textId="3AC7B01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LTC4091EDJC#PBF-ND</w:t>
              </w:r>
            </w:hyperlink>
          </w:p>
        </w:tc>
      </w:tr>
      <w:tr w:rsidR="000C0A14" w14:paraId="42AD9B2A" w14:textId="77777777" w:rsidTr="00AC4984">
        <w:tc>
          <w:tcPr>
            <w:tcW w:w="645" w:type="dxa"/>
            <w:vAlign w:val="center"/>
          </w:tcPr>
          <w:p w14:paraId="5214320E" w14:textId="19BB44A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BD125B0" w14:textId="4045ED39" w:rsidR="00A54C50" w:rsidRDefault="00A54C50" w:rsidP="000C0A14">
            <w:pPr>
              <w:jc w:val="center"/>
              <w:rPr>
                <w:lang w:val="en-US"/>
              </w:rPr>
            </w:pPr>
            <w:r>
              <w:rPr>
                <w:rFonts w:ascii="Segoe UI" w:hAnsi="Segoe UI" w:cs="Segoe UI"/>
                <w:color w:val="000000"/>
                <w:sz w:val="16"/>
                <w:szCs w:val="16"/>
              </w:rPr>
              <w:t>U4</w:t>
            </w:r>
          </w:p>
        </w:tc>
        <w:tc>
          <w:tcPr>
            <w:tcW w:w="1440" w:type="dxa"/>
            <w:vAlign w:val="center"/>
          </w:tcPr>
          <w:p w14:paraId="519FD2A3" w14:textId="55AA77C7" w:rsidR="00A54C50" w:rsidRDefault="00A54C50" w:rsidP="000C0A14">
            <w:pPr>
              <w:jc w:val="center"/>
              <w:rPr>
                <w:lang w:val="en-US"/>
              </w:rPr>
            </w:pPr>
            <w:r>
              <w:rPr>
                <w:rFonts w:ascii="Segoe UI" w:hAnsi="Segoe UI" w:cs="Segoe UI"/>
                <w:color w:val="000000"/>
                <w:sz w:val="16"/>
                <w:szCs w:val="16"/>
              </w:rPr>
              <w:t>TPS22917DBVT</w:t>
            </w:r>
          </w:p>
        </w:tc>
        <w:tc>
          <w:tcPr>
            <w:tcW w:w="1692" w:type="dxa"/>
            <w:vAlign w:val="center"/>
          </w:tcPr>
          <w:p w14:paraId="7B60A13C" w14:textId="07C1DF7E" w:rsidR="00A54C50" w:rsidRDefault="00A54C50" w:rsidP="000C0A14">
            <w:pPr>
              <w:jc w:val="center"/>
              <w:rPr>
                <w:lang w:val="en-US"/>
              </w:rPr>
            </w:pPr>
            <w:r w:rsidRPr="000C0A14">
              <w:rPr>
                <w:rFonts w:ascii="Segoe UI" w:hAnsi="Segoe UI" w:cs="Segoe UI"/>
                <w:color w:val="000000"/>
                <w:sz w:val="16"/>
                <w:szCs w:val="16"/>
                <w:lang w:val="en-US"/>
              </w:rPr>
              <w:t>2-A, 80-mOhms, Ultra-Low Leakage Load Switch</w:t>
            </w:r>
          </w:p>
        </w:tc>
        <w:tc>
          <w:tcPr>
            <w:tcW w:w="642" w:type="dxa"/>
            <w:vAlign w:val="center"/>
          </w:tcPr>
          <w:p w14:paraId="45167BD3" w14:textId="33A7A237"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24067</w:t>
              </w:r>
            </w:hyperlink>
          </w:p>
        </w:tc>
        <w:tc>
          <w:tcPr>
            <w:tcW w:w="1357" w:type="dxa"/>
            <w:vAlign w:val="center"/>
          </w:tcPr>
          <w:p w14:paraId="0A991F67" w14:textId="4106EFB9"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22917DBVT</w:t>
              </w:r>
            </w:hyperlink>
          </w:p>
        </w:tc>
        <w:tc>
          <w:tcPr>
            <w:tcW w:w="626" w:type="dxa"/>
            <w:vAlign w:val="center"/>
          </w:tcPr>
          <w:p w14:paraId="2F566C6A" w14:textId="77777777" w:rsidR="00A54C50" w:rsidRPr="000C0A14" w:rsidRDefault="00A54C50" w:rsidP="000C0A14">
            <w:pPr>
              <w:jc w:val="center"/>
              <w:rPr>
                <w:lang w:val="en-US"/>
              </w:rPr>
            </w:pPr>
          </w:p>
        </w:tc>
        <w:tc>
          <w:tcPr>
            <w:tcW w:w="1182" w:type="dxa"/>
            <w:vAlign w:val="center"/>
          </w:tcPr>
          <w:p w14:paraId="2189E89D" w14:textId="42275A95"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48370-1-ND</w:t>
              </w:r>
            </w:hyperlink>
          </w:p>
        </w:tc>
      </w:tr>
      <w:tr w:rsidR="000C0A14" w:rsidRPr="00E27993" w14:paraId="491BA1B3" w14:textId="77777777" w:rsidTr="00AC4984">
        <w:tc>
          <w:tcPr>
            <w:tcW w:w="645" w:type="dxa"/>
            <w:vAlign w:val="center"/>
          </w:tcPr>
          <w:p w14:paraId="192662B7" w14:textId="7ACADF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0A5D2C1" w14:textId="53F93F06" w:rsidR="00A54C50" w:rsidRDefault="00A54C50" w:rsidP="000C0A14">
            <w:pPr>
              <w:jc w:val="center"/>
              <w:rPr>
                <w:lang w:val="en-US"/>
              </w:rPr>
            </w:pPr>
            <w:r>
              <w:rPr>
                <w:rFonts w:ascii="Segoe UI" w:hAnsi="Segoe UI" w:cs="Segoe UI"/>
                <w:color w:val="000000"/>
                <w:sz w:val="16"/>
                <w:szCs w:val="16"/>
              </w:rPr>
              <w:t>U5</w:t>
            </w:r>
          </w:p>
        </w:tc>
        <w:tc>
          <w:tcPr>
            <w:tcW w:w="1440" w:type="dxa"/>
            <w:vAlign w:val="center"/>
          </w:tcPr>
          <w:p w14:paraId="249332DF" w14:textId="1BF3AAD0" w:rsidR="00A54C50" w:rsidRDefault="00A54C50" w:rsidP="000C0A14">
            <w:pPr>
              <w:jc w:val="center"/>
              <w:rPr>
                <w:lang w:val="en-US"/>
              </w:rPr>
            </w:pPr>
            <w:r>
              <w:rPr>
                <w:rFonts w:ascii="Segoe UI" w:hAnsi="Segoe UI" w:cs="Segoe UI"/>
                <w:color w:val="000000"/>
                <w:sz w:val="16"/>
                <w:szCs w:val="16"/>
              </w:rPr>
              <w:t>ITM-DYUF-B-02</w:t>
            </w:r>
          </w:p>
        </w:tc>
        <w:tc>
          <w:tcPr>
            <w:tcW w:w="1692" w:type="dxa"/>
            <w:vAlign w:val="center"/>
          </w:tcPr>
          <w:p w14:paraId="3E13591F" w14:textId="6DECBB09" w:rsidR="00A54C50" w:rsidRDefault="00A54C50" w:rsidP="000C0A14">
            <w:pPr>
              <w:jc w:val="center"/>
              <w:rPr>
                <w:lang w:val="en-US"/>
              </w:rPr>
            </w:pP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PCBA product incorporating the LTC5800-IPM SoC running Dust's embedded </w:t>
            </w:r>
            <w:proofErr w:type="spellStart"/>
            <w:r w:rsidRPr="000C0A14">
              <w:rPr>
                <w:rFonts w:ascii="Segoe UI" w:hAnsi="Segoe UI" w:cs="Segoe UI"/>
                <w:color w:val="000000"/>
                <w:sz w:val="16"/>
                <w:szCs w:val="16"/>
                <w:lang w:val="en-US"/>
              </w:rPr>
              <w:t>SmartMesh</w:t>
            </w:r>
            <w:proofErr w:type="spellEnd"/>
            <w:r w:rsidRPr="000C0A14">
              <w:rPr>
                <w:rFonts w:ascii="Segoe UI" w:hAnsi="Segoe UI" w:cs="Segoe UI"/>
                <w:color w:val="000000"/>
                <w:sz w:val="16"/>
                <w:szCs w:val="16"/>
                <w:lang w:val="en-US"/>
              </w:rPr>
              <w:t xml:space="preserve"> IP networking software.</w:t>
            </w:r>
          </w:p>
        </w:tc>
        <w:tc>
          <w:tcPr>
            <w:tcW w:w="642" w:type="dxa"/>
            <w:vAlign w:val="center"/>
          </w:tcPr>
          <w:p w14:paraId="074ED860" w14:textId="77777777" w:rsidR="00A54C50" w:rsidRPr="000C0A14" w:rsidRDefault="00A54C50" w:rsidP="000C0A14">
            <w:pPr>
              <w:jc w:val="center"/>
              <w:rPr>
                <w:lang w:val="en-US"/>
              </w:rPr>
            </w:pPr>
          </w:p>
        </w:tc>
        <w:tc>
          <w:tcPr>
            <w:tcW w:w="1357" w:type="dxa"/>
            <w:vAlign w:val="center"/>
          </w:tcPr>
          <w:p w14:paraId="76CF93BE" w14:textId="77777777" w:rsidR="00A54C50" w:rsidRPr="000C0A14" w:rsidRDefault="00A54C50" w:rsidP="000C0A14">
            <w:pPr>
              <w:jc w:val="center"/>
              <w:rPr>
                <w:lang w:val="en-US"/>
              </w:rPr>
            </w:pPr>
          </w:p>
        </w:tc>
        <w:tc>
          <w:tcPr>
            <w:tcW w:w="626" w:type="dxa"/>
            <w:vAlign w:val="center"/>
          </w:tcPr>
          <w:p w14:paraId="1463DB0F" w14:textId="77777777" w:rsidR="00A54C50" w:rsidRPr="000C0A14" w:rsidRDefault="00A54C50" w:rsidP="000C0A14">
            <w:pPr>
              <w:jc w:val="center"/>
              <w:rPr>
                <w:lang w:val="en-US"/>
              </w:rPr>
            </w:pPr>
          </w:p>
        </w:tc>
        <w:tc>
          <w:tcPr>
            <w:tcW w:w="1182" w:type="dxa"/>
            <w:vAlign w:val="center"/>
          </w:tcPr>
          <w:p w14:paraId="55D78BD1" w14:textId="77777777" w:rsidR="00A54C50" w:rsidRPr="000C0A14" w:rsidRDefault="00A54C50" w:rsidP="000C0A14">
            <w:pPr>
              <w:jc w:val="center"/>
              <w:rPr>
                <w:lang w:val="en-US"/>
              </w:rPr>
            </w:pPr>
          </w:p>
        </w:tc>
      </w:tr>
      <w:tr w:rsidR="000C0A14" w14:paraId="688D70DA" w14:textId="77777777" w:rsidTr="00AC4984">
        <w:tc>
          <w:tcPr>
            <w:tcW w:w="645" w:type="dxa"/>
            <w:vAlign w:val="center"/>
          </w:tcPr>
          <w:p w14:paraId="44172286" w14:textId="2DD0416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69447FE" w14:textId="296AE7DD" w:rsidR="00A54C50" w:rsidRDefault="00A54C50" w:rsidP="000C0A14">
            <w:pPr>
              <w:jc w:val="center"/>
              <w:rPr>
                <w:lang w:val="en-US"/>
              </w:rPr>
            </w:pPr>
            <w:r>
              <w:rPr>
                <w:rFonts w:ascii="Segoe UI" w:hAnsi="Segoe UI" w:cs="Segoe UI"/>
                <w:color w:val="000000"/>
                <w:sz w:val="16"/>
                <w:szCs w:val="16"/>
              </w:rPr>
              <w:t>U6</w:t>
            </w:r>
          </w:p>
        </w:tc>
        <w:tc>
          <w:tcPr>
            <w:tcW w:w="1440" w:type="dxa"/>
            <w:vAlign w:val="center"/>
          </w:tcPr>
          <w:p w14:paraId="419AC8E5" w14:textId="054DC708" w:rsidR="00A54C50" w:rsidRDefault="00A54C50" w:rsidP="000C0A14">
            <w:pPr>
              <w:jc w:val="center"/>
              <w:rPr>
                <w:lang w:val="en-US"/>
              </w:rPr>
            </w:pPr>
            <w:r>
              <w:rPr>
                <w:rFonts w:ascii="Segoe UI" w:hAnsi="Segoe UI" w:cs="Segoe UI"/>
                <w:color w:val="000000"/>
                <w:sz w:val="16"/>
                <w:szCs w:val="16"/>
              </w:rPr>
              <w:t>CY62138FV30LL-45ZXI</w:t>
            </w:r>
          </w:p>
        </w:tc>
        <w:tc>
          <w:tcPr>
            <w:tcW w:w="1692" w:type="dxa"/>
            <w:vAlign w:val="center"/>
          </w:tcPr>
          <w:p w14:paraId="6A19C910" w14:textId="13D924CC" w:rsidR="00A54C50" w:rsidRDefault="00A54C50" w:rsidP="000C0A14">
            <w:pPr>
              <w:jc w:val="center"/>
              <w:rPr>
                <w:lang w:val="en-US"/>
              </w:rPr>
            </w:pPr>
            <w:r w:rsidRPr="000C0A14">
              <w:rPr>
                <w:rFonts w:ascii="Segoe UI" w:hAnsi="Segoe UI" w:cs="Segoe UI"/>
                <w:color w:val="000000"/>
                <w:sz w:val="16"/>
                <w:szCs w:val="16"/>
                <w:lang w:val="en-US"/>
              </w:rPr>
              <w:t>2Mbit, Static RAM, TSOP I</w:t>
            </w:r>
          </w:p>
        </w:tc>
        <w:tc>
          <w:tcPr>
            <w:tcW w:w="642" w:type="dxa"/>
            <w:vAlign w:val="center"/>
          </w:tcPr>
          <w:p w14:paraId="7A435CC6" w14:textId="0C65640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67910</w:t>
              </w:r>
            </w:hyperlink>
          </w:p>
        </w:tc>
        <w:tc>
          <w:tcPr>
            <w:tcW w:w="1357" w:type="dxa"/>
            <w:vAlign w:val="center"/>
          </w:tcPr>
          <w:p w14:paraId="054B22B3" w14:textId="28BA2F3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7-CY138FV30LL45ZXI</w:t>
              </w:r>
            </w:hyperlink>
          </w:p>
        </w:tc>
        <w:tc>
          <w:tcPr>
            <w:tcW w:w="626" w:type="dxa"/>
            <w:vAlign w:val="center"/>
          </w:tcPr>
          <w:p w14:paraId="2E7EEFCA" w14:textId="09B12074"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4-8866</w:t>
              </w:r>
            </w:hyperlink>
          </w:p>
        </w:tc>
        <w:tc>
          <w:tcPr>
            <w:tcW w:w="1182" w:type="dxa"/>
            <w:vAlign w:val="center"/>
          </w:tcPr>
          <w:p w14:paraId="56C1EC27" w14:textId="6B36B7B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Y62138FV30LL-45ZXI-ND</w:t>
              </w:r>
            </w:hyperlink>
          </w:p>
        </w:tc>
      </w:tr>
      <w:tr w:rsidR="000C0A14" w14:paraId="34B495B8" w14:textId="77777777" w:rsidTr="00AC4984">
        <w:tc>
          <w:tcPr>
            <w:tcW w:w="645" w:type="dxa"/>
            <w:vAlign w:val="center"/>
          </w:tcPr>
          <w:p w14:paraId="152F4F7D" w14:textId="2D32BC73"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3091E4A" w14:textId="0E746105" w:rsidR="00A54C50" w:rsidRDefault="00A54C50" w:rsidP="000C0A14">
            <w:pPr>
              <w:jc w:val="center"/>
              <w:rPr>
                <w:lang w:val="en-US"/>
              </w:rPr>
            </w:pPr>
            <w:r>
              <w:rPr>
                <w:rFonts w:ascii="Segoe UI" w:hAnsi="Segoe UI" w:cs="Segoe UI"/>
                <w:color w:val="000000"/>
                <w:sz w:val="16"/>
                <w:szCs w:val="16"/>
              </w:rPr>
              <w:t>U7, U8</w:t>
            </w:r>
          </w:p>
        </w:tc>
        <w:tc>
          <w:tcPr>
            <w:tcW w:w="1440" w:type="dxa"/>
            <w:vAlign w:val="center"/>
          </w:tcPr>
          <w:p w14:paraId="1FDBD959" w14:textId="21BABD1B" w:rsidR="00A54C50" w:rsidRDefault="00A54C50" w:rsidP="000C0A14">
            <w:pPr>
              <w:jc w:val="center"/>
              <w:rPr>
                <w:lang w:val="en-US"/>
              </w:rPr>
            </w:pPr>
            <w:r>
              <w:rPr>
                <w:rFonts w:ascii="Segoe UI" w:hAnsi="Segoe UI" w:cs="Segoe UI"/>
                <w:color w:val="000000"/>
                <w:sz w:val="16"/>
                <w:szCs w:val="16"/>
              </w:rPr>
              <w:t>74AUP1G58GW,125</w:t>
            </w:r>
          </w:p>
        </w:tc>
        <w:tc>
          <w:tcPr>
            <w:tcW w:w="1692" w:type="dxa"/>
            <w:vAlign w:val="center"/>
          </w:tcPr>
          <w:p w14:paraId="502DE45A" w14:textId="13F588CE" w:rsidR="00A54C50" w:rsidRDefault="00A54C50" w:rsidP="000C0A14">
            <w:pPr>
              <w:jc w:val="center"/>
              <w:rPr>
                <w:lang w:val="en-US"/>
              </w:rPr>
            </w:pPr>
            <w:r w:rsidRPr="000C0A14">
              <w:rPr>
                <w:rFonts w:ascii="Segoe UI" w:hAnsi="Segoe UI" w:cs="Segoe UI"/>
                <w:color w:val="000000"/>
                <w:sz w:val="16"/>
                <w:szCs w:val="16"/>
                <w:lang w:val="en-US"/>
              </w:rPr>
              <w:t xml:space="preserve">Configurable </w:t>
            </w:r>
            <w:proofErr w:type="spellStart"/>
            <w:r w:rsidRPr="000C0A14">
              <w:rPr>
                <w:rFonts w:ascii="Segoe UI" w:hAnsi="Segoe UI" w:cs="Segoe UI"/>
                <w:color w:val="000000"/>
                <w:sz w:val="16"/>
                <w:szCs w:val="16"/>
                <w:lang w:val="en-US"/>
              </w:rPr>
              <w:t>multi function</w:t>
            </w:r>
            <w:proofErr w:type="spellEnd"/>
            <w:r w:rsidRPr="000C0A14">
              <w:rPr>
                <w:rFonts w:ascii="Segoe UI" w:hAnsi="Segoe UI" w:cs="Segoe UI"/>
                <w:color w:val="000000"/>
                <w:sz w:val="16"/>
                <w:szCs w:val="16"/>
                <w:lang w:val="en-US"/>
              </w:rPr>
              <w:t xml:space="preserve"> gate, SOT-363-6</w:t>
            </w:r>
          </w:p>
        </w:tc>
        <w:tc>
          <w:tcPr>
            <w:tcW w:w="642" w:type="dxa"/>
            <w:vAlign w:val="center"/>
          </w:tcPr>
          <w:p w14:paraId="0B9E334E" w14:textId="4D8E1210"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64684</w:t>
              </w:r>
            </w:hyperlink>
          </w:p>
        </w:tc>
        <w:tc>
          <w:tcPr>
            <w:tcW w:w="1357" w:type="dxa"/>
            <w:vAlign w:val="center"/>
          </w:tcPr>
          <w:p w14:paraId="4F22EC4F" w14:textId="5E57D7B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UP1G58GW125</w:t>
              </w:r>
            </w:hyperlink>
          </w:p>
        </w:tc>
        <w:tc>
          <w:tcPr>
            <w:tcW w:w="626" w:type="dxa"/>
            <w:vAlign w:val="center"/>
          </w:tcPr>
          <w:p w14:paraId="09D07CA7" w14:textId="77777777" w:rsidR="00A54C50" w:rsidRPr="000C0A14" w:rsidRDefault="00A54C50" w:rsidP="000C0A14">
            <w:pPr>
              <w:jc w:val="center"/>
              <w:rPr>
                <w:lang w:val="en-US"/>
              </w:rPr>
            </w:pPr>
          </w:p>
        </w:tc>
        <w:tc>
          <w:tcPr>
            <w:tcW w:w="1182" w:type="dxa"/>
            <w:vAlign w:val="center"/>
          </w:tcPr>
          <w:p w14:paraId="1E4AC001" w14:textId="6AFC450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3194-1-ND</w:t>
              </w:r>
            </w:hyperlink>
          </w:p>
        </w:tc>
      </w:tr>
      <w:tr w:rsidR="000C0A14" w14:paraId="4DE92C82" w14:textId="77777777" w:rsidTr="00AC4984">
        <w:tc>
          <w:tcPr>
            <w:tcW w:w="645" w:type="dxa"/>
            <w:vAlign w:val="center"/>
          </w:tcPr>
          <w:p w14:paraId="0EE085E5" w14:textId="6AF0EF7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7D51B2" w14:textId="381E8A0F" w:rsidR="00A54C50" w:rsidRDefault="00A54C50" w:rsidP="000C0A14">
            <w:pPr>
              <w:jc w:val="center"/>
              <w:rPr>
                <w:lang w:val="en-US"/>
              </w:rPr>
            </w:pPr>
            <w:r>
              <w:rPr>
                <w:rFonts w:ascii="Segoe UI" w:hAnsi="Segoe UI" w:cs="Segoe UI"/>
                <w:color w:val="000000"/>
                <w:sz w:val="16"/>
                <w:szCs w:val="16"/>
              </w:rPr>
              <w:t>U9, U10</w:t>
            </w:r>
          </w:p>
        </w:tc>
        <w:tc>
          <w:tcPr>
            <w:tcW w:w="1440" w:type="dxa"/>
            <w:vAlign w:val="center"/>
          </w:tcPr>
          <w:p w14:paraId="20B3F9A6" w14:textId="06A32A5C" w:rsidR="00A54C50" w:rsidRDefault="00A54C50" w:rsidP="000C0A14">
            <w:pPr>
              <w:jc w:val="center"/>
              <w:rPr>
                <w:lang w:val="en-US"/>
              </w:rPr>
            </w:pPr>
            <w:r>
              <w:rPr>
                <w:rFonts w:ascii="Segoe UI" w:hAnsi="Segoe UI" w:cs="Segoe UI"/>
                <w:color w:val="000000"/>
                <w:sz w:val="16"/>
                <w:szCs w:val="16"/>
              </w:rPr>
              <w:t>74AHC573PW,118</w:t>
            </w:r>
          </w:p>
        </w:tc>
        <w:tc>
          <w:tcPr>
            <w:tcW w:w="1692" w:type="dxa"/>
            <w:vAlign w:val="center"/>
          </w:tcPr>
          <w:p w14:paraId="337D22EE" w14:textId="3C9CB4C8" w:rsidR="00A54C50" w:rsidRDefault="00A54C50" w:rsidP="000C0A14">
            <w:pPr>
              <w:jc w:val="center"/>
              <w:rPr>
                <w:lang w:val="en-US"/>
              </w:rPr>
            </w:pPr>
            <w:r w:rsidRPr="000C0A14">
              <w:rPr>
                <w:rFonts w:ascii="Segoe UI" w:hAnsi="Segoe UI" w:cs="Segoe UI"/>
                <w:color w:val="000000"/>
                <w:sz w:val="16"/>
                <w:szCs w:val="16"/>
                <w:lang w:val="en-US"/>
              </w:rPr>
              <w:t>Octal D-type transparent latch, TSSOP-20</w:t>
            </w:r>
          </w:p>
        </w:tc>
        <w:tc>
          <w:tcPr>
            <w:tcW w:w="642" w:type="dxa"/>
            <w:vAlign w:val="center"/>
          </w:tcPr>
          <w:p w14:paraId="62B1E531" w14:textId="62D040AF"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45112</w:t>
              </w:r>
            </w:hyperlink>
          </w:p>
        </w:tc>
        <w:tc>
          <w:tcPr>
            <w:tcW w:w="1357" w:type="dxa"/>
            <w:vAlign w:val="center"/>
          </w:tcPr>
          <w:p w14:paraId="5DB275BF" w14:textId="6A4E663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HC573PW118</w:t>
              </w:r>
            </w:hyperlink>
          </w:p>
        </w:tc>
        <w:tc>
          <w:tcPr>
            <w:tcW w:w="626" w:type="dxa"/>
            <w:vAlign w:val="center"/>
          </w:tcPr>
          <w:p w14:paraId="225BFE46" w14:textId="77777777" w:rsidR="00A54C50" w:rsidRPr="000C0A14" w:rsidRDefault="00A54C50" w:rsidP="000C0A14">
            <w:pPr>
              <w:jc w:val="center"/>
              <w:rPr>
                <w:lang w:val="en-US"/>
              </w:rPr>
            </w:pPr>
          </w:p>
        </w:tc>
        <w:tc>
          <w:tcPr>
            <w:tcW w:w="1182" w:type="dxa"/>
            <w:vAlign w:val="center"/>
          </w:tcPr>
          <w:p w14:paraId="3E368DC2" w14:textId="5CB45AB8"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5925-1-ND</w:t>
              </w:r>
            </w:hyperlink>
          </w:p>
        </w:tc>
      </w:tr>
      <w:tr w:rsidR="000C0A14" w14:paraId="405DF359" w14:textId="77777777" w:rsidTr="00AC4984">
        <w:tc>
          <w:tcPr>
            <w:tcW w:w="645" w:type="dxa"/>
            <w:vAlign w:val="center"/>
          </w:tcPr>
          <w:p w14:paraId="055D59B0" w14:textId="0E091FA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465BF9" w14:textId="0F104F91" w:rsidR="00A54C50" w:rsidRDefault="00A54C50" w:rsidP="000C0A14">
            <w:pPr>
              <w:jc w:val="center"/>
              <w:rPr>
                <w:lang w:val="en-US"/>
              </w:rPr>
            </w:pPr>
            <w:r>
              <w:rPr>
                <w:rFonts w:ascii="Segoe UI" w:hAnsi="Segoe UI" w:cs="Segoe UI"/>
                <w:color w:val="000000"/>
                <w:sz w:val="16"/>
                <w:szCs w:val="16"/>
              </w:rPr>
              <w:t>U11</w:t>
            </w:r>
          </w:p>
        </w:tc>
        <w:tc>
          <w:tcPr>
            <w:tcW w:w="1440" w:type="dxa"/>
            <w:vAlign w:val="center"/>
          </w:tcPr>
          <w:p w14:paraId="4B4351A6" w14:textId="7FC937DA" w:rsidR="00A54C50" w:rsidRDefault="00A54C50" w:rsidP="000C0A14">
            <w:pPr>
              <w:jc w:val="center"/>
              <w:rPr>
                <w:lang w:val="en-US"/>
              </w:rPr>
            </w:pPr>
            <w:r>
              <w:rPr>
                <w:rFonts w:ascii="Segoe UI" w:hAnsi="Segoe UI" w:cs="Segoe UI"/>
                <w:color w:val="000000"/>
                <w:sz w:val="16"/>
                <w:szCs w:val="16"/>
              </w:rPr>
              <w:t>TS3A24159DGSR</w:t>
            </w:r>
          </w:p>
        </w:tc>
        <w:tc>
          <w:tcPr>
            <w:tcW w:w="1692" w:type="dxa"/>
            <w:vAlign w:val="center"/>
          </w:tcPr>
          <w:p w14:paraId="70A0203F" w14:textId="65709FA7" w:rsidR="00A54C50" w:rsidRDefault="00A54C50" w:rsidP="000C0A14">
            <w:pPr>
              <w:jc w:val="center"/>
              <w:rPr>
                <w:lang w:val="en-US"/>
              </w:rPr>
            </w:pPr>
            <w:r w:rsidRPr="000C0A14">
              <w:rPr>
                <w:rFonts w:ascii="Segoe UI" w:hAnsi="Segoe UI" w:cs="Segoe UI"/>
                <w:color w:val="000000"/>
                <w:sz w:val="16"/>
                <w:szCs w:val="16"/>
                <w:lang w:val="en-US"/>
              </w:rPr>
              <w:t>Analog Switch, 3.6V, 300mA, VSSOP-10</w:t>
            </w:r>
          </w:p>
        </w:tc>
        <w:tc>
          <w:tcPr>
            <w:tcW w:w="642" w:type="dxa"/>
            <w:vAlign w:val="center"/>
          </w:tcPr>
          <w:p w14:paraId="4A021403" w14:textId="2CA9B47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5571</w:t>
              </w:r>
            </w:hyperlink>
          </w:p>
        </w:tc>
        <w:tc>
          <w:tcPr>
            <w:tcW w:w="1357" w:type="dxa"/>
            <w:vAlign w:val="center"/>
          </w:tcPr>
          <w:p w14:paraId="4CC68C22" w14:textId="057C26A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S3A24159DGSR</w:t>
              </w:r>
            </w:hyperlink>
          </w:p>
        </w:tc>
        <w:tc>
          <w:tcPr>
            <w:tcW w:w="626" w:type="dxa"/>
            <w:vAlign w:val="center"/>
          </w:tcPr>
          <w:p w14:paraId="77FAD468" w14:textId="77777777" w:rsidR="00A54C50" w:rsidRPr="000C0A14" w:rsidRDefault="00A54C50" w:rsidP="000C0A14">
            <w:pPr>
              <w:jc w:val="center"/>
              <w:rPr>
                <w:lang w:val="en-US"/>
              </w:rPr>
            </w:pPr>
          </w:p>
        </w:tc>
        <w:tc>
          <w:tcPr>
            <w:tcW w:w="1182" w:type="dxa"/>
            <w:vAlign w:val="center"/>
          </w:tcPr>
          <w:p w14:paraId="6CB394BC" w14:textId="06E4633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21913-6-ND</w:t>
              </w:r>
            </w:hyperlink>
          </w:p>
        </w:tc>
      </w:tr>
      <w:tr w:rsidR="000C0A14" w14:paraId="03460331" w14:textId="77777777" w:rsidTr="00AC4984">
        <w:tc>
          <w:tcPr>
            <w:tcW w:w="645" w:type="dxa"/>
            <w:vAlign w:val="center"/>
          </w:tcPr>
          <w:p w14:paraId="6F4D6B54" w14:textId="02BFCAF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1B7918" w14:textId="12DA3B3A" w:rsidR="00A54C50" w:rsidRDefault="00A54C50" w:rsidP="000C0A14">
            <w:pPr>
              <w:jc w:val="center"/>
              <w:rPr>
                <w:lang w:val="en-US"/>
              </w:rPr>
            </w:pPr>
            <w:r>
              <w:rPr>
                <w:rFonts w:ascii="Segoe UI" w:hAnsi="Segoe UI" w:cs="Segoe UI"/>
                <w:color w:val="000000"/>
                <w:sz w:val="16"/>
                <w:szCs w:val="16"/>
              </w:rPr>
              <w:t>U12</w:t>
            </w:r>
          </w:p>
        </w:tc>
        <w:tc>
          <w:tcPr>
            <w:tcW w:w="1440" w:type="dxa"/>
            <w:vAlign w:val="center"/>
          </w:tcPr>
          <w:p w14:paraId="21013FB3" w14:textId="591EDD37" w:rsidR="00A54C50" w:rsidRDefault="00A54C50" w:rsidP="000C0A14">
            <w:pPr>
              <w:jc w:val="center"/>
              <w:rPr>
                <w:lang w:val="en-US"/>
              </w:rPr>
            </w:pPr>
            <w:r>
              <w:rPr>
                <w:rFonts w:ascii="Segoe UI" w:hAnsi="Segoe UI" w:cs="Segoe UI"/>
                <w:color w:val="000000"/>
                <w:sz w:val="16"/>
                <w:szCs w:val="16"/>
              </w:rPr>
              <w:t>TPS63802DLAT</w:t>
            </w:r>
          </w:p>
        </w:tc>
        <w:tc>
          <w:tcPr>
            <w:tcW w:w="1692" w:type="dxa"/>
            <w:vAlign w:val="center"/>
          </w:tcPr>
          <w:p w14:paraId="47F56F6C" w14:textId="101959DB" w:rsidR="00A54C50" w:rsidRDefault="00A54C50" w:rsidP="000C0A14">
            <w:pPr>
              <w:jc w:val="center"/>
              <w:rPr>
                <w:lang w:val="en-US"/>
              </w:rPr>
            </w:pPr>
            <w:r w:rsidRPr="000C0A14">
              <w:rPr>
                <w:rFonts w:ascii="Segoe UI" w:hAnsi="Segoe UI" w:cs="Segoe UI"/>
                <w:color w:val="000000"/>
                <w:sz w:val="16"/>
                <w:szCs w:val="16"/>
                <w:lang w:val="en-US"/>
              </w:rPr>
              <w:t>1.3V-5.5V, Switching Regulator, VSON-HR-10</w:t>
            </w:r>
          </w:p>
        </w:tc>
        <w:tc>
          <w:tcPr>
            <w:tcW w:w="642" w:type="dxa"/>
            <w:vAlign w:val="center"/>
          </w:tcPr>
          <w:p w14:paraId="2DC06152" w14:textId="77777777" w:rsidR="00A54C50" w:rsidRPr="000C0A14" w:rsidRDefault="00A54C50" w:rsidP="000C0A14">
            <w:pPr>
              <w:jc w:val="center"/>
              <w:rPr>
                <w:lang w:val="en-US"/>
              </w:rPr>
            </w:pPr>
          </w:p>
        </w:tc>
        <w:tc>
          <w:tcPr>
            <w:tcW w:w="1357" w:type="dxa"/>
            <w:vAlign w:val="center"/>
          </w:tcPr>
          <w:p w14:paraId="48624D85" w14:textId="3798D5FD"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63802DLAT</w:t>
              </w:r>
            </w:hyperlink>
          </w:p>
        </w:tc>
        <w:tc>
          <w:tcPr>
            <w:tcW w:w="626" w:type="dxa"/>
            <w:vAlign w:val="center"/>
          </w:tcPr>
          <w:p w14:paraId="7E44D322" w14:textId="77777777" w:rsidR="00A54C50" w:rsidRPr="000C0A14" w:rsidRDefault="00A54C50" w:rsidP="000C0A14">
            <w:pPr>
              <w:jc w:val="center"/>
              <w:rPr>
                <w:lang w:val="en-US"/>
              </w:rPr>
            </w:pPr>
          </w:p>
        </w:tc>
        <w:tc>
          <w:tcPr>
            <w:tcW w:w="1182" w:type="dxa"/>
            <w:vAlign w:val="center"/>
          </w:tcPr>
          <w:p w14:paraId="3164CE2B" w14:textId="7D5623EC"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TPS63802DLATCT-ND</w:t>
              </w:r>
            </w:hyperlink>
          </w:p>
        </w:tc>
      </w:tr>
      <w:tr w:rsidR="000C0A14" w14:paraId="0536BD8E" w14:textId="77777777" w:rsidTr="00AC4984">
        <w:tc>
          <w:tcPr>
            <w:tcW w:w="645" w:type="dxa"/>
            <w:vAlign w:val="center"/>
          </w:tcPr>
          <w:p w14:paraId="2FF531CA" w14:textId="6CAD0CD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C83D4B2" w14:textId="45D29AE7" w:rsidR="00A54C50" w:rsidRDefault="00A54C50" w:rsidP="000C0A14">
            <w:pPr>
              <w:jc w:val="center"/>
              <w:rPr>
                <w:lang w:val="en-US"/>
              </w:rPr>
            </w:pPr>
            <w:r>
              <w:rPr>
                <w:rFonts w:ascii="Segoe UI" w:hAnsi="Segoe UI" w:cs="Segoe UI"/>
                <w:color w:val="000000"/>
                <w:sz w:val="16"/>
                <w:szCs w:val="16"/>
              </w:rPr>
              <w:t>U13</w:t>
            </w:r>
          </w:p>
        </w:tc>
        <w:tc>
          <w:tcPr>
            <w:tcW w:w="1440" w:type="dxa"/>
            <w:vAlign w:val="center"/>
          </w:tcPr>
          <w:p w14:paraId="188397FE" w14:textId="3B8D6111" w:rsidR="00A54C50" w:rsidRDefault="00A54C50" w:rsidP="000C0A14">
            <w:pPr>
              <w:jc w:val="center"/>
              <w:rPr>
                <w:lang w:val="en-US"/>
              </w:rPr>
            </w:pPr>
            <w:r>
              <w:rPr>
                <w:rFonts w:ascii="Segoe UI" w:hAnsi="Segoe UI" w:cs="Segoe UI"/>
                <w:color w:val="000000"/>
                <w:sz w:val="16"/>
                <w:szCs w:val="16"/>
              </w:rPr>
              <w:t>EMIF03-SIM02M8</w:t>
            </w:r>
          </w:p>
        </w:tc>
        <w:tc>
          <w:tcPr>
            <w:tcW w:w="1692" w:type="dxa"/>
            <w:vAlign w:val="center"/>
          </w:tcPr>
          <w:p w14:paraId="0B6AB156" w14:textId="39D19827" w:rsidR="00A54C50" w:rsidRDefault="00A54C50" w:rsidP="000C0A14">
            <w:pPr>
              <w:jc w:val="center"/>
              <w:rPr>
                <w:lang w:val="en-US"/>
              </w:rPr>
            </w:pPr>
            <w:proofErr w:type="gramStart"/>
            <w:r w:rsidRPr="000C0A14">
              <w:rPr>
                <w:rFonts w:ascii="Segoe UI" w:hAnsi="Segoe UI" w:cs="Segoe UI"/>
                <w:color w:val="000000"/>
                <w:sz w:val="16"/>
                <w:szCs w:val="16"/>
                <w:lang w:val="en-US"/>
              </w:rPr>
              <w:t>3 line</w:t>
            </w:r>
            <w:proofErr w:type="gramEnd"/>
            <w:r w:rsidRPr="000C0A14">
              <w:rPr>
                <w:rFonts w:ascii="Segoe UI" w:hAnsi="Segoe UI" w:cs="Segoe UI"/>
                <w:color w:val="000000"/>
                <w:sz w:val="16"/>
                <w:szCs w:val="16"/>
                <w:lang w:val="en-US"/>
              </w:rPr>
              <w:t xml:space="preserve"> IPAD, EMI filter for SIM card applications</w:t>
            </w:r>
          </w:p>
        </w:tc>
        <w:tc>
          <w:tcPr>
            <w:tcW w:w="642" w:type="dxa"/>
            <w:vAlign w:val="center"/>
          </w:tcPr>
          <w:p w14:paraId="1721DD5A" w14:textId="38C6D4E1"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30087</w:t>
              </w:r>
            </w:hyperlink>
          </w:p>
        </w:tc>
        <w:tc>
          <w:tcPr>
            <w:tcW w:w="1357" w:type="dxa"/>
            <w:vAlign w:val="center"/>
          </w:tcPr>
          <w:p w14:paraId="09358683" w14:textId="3EE184DE"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11-EMIF03-SIM02M8</w:t>
              </w:r>
            </w:hyperlink>
          </w:p>
        </w:tc>
        <w:tc>
          <w:tcPr>
            <w:tcW w:w="626" w:type="dxa"/>
            <w:vAlign w:val="center"/>
          </w:tcPr>
          <w:p w14:paraId="657607A2" w14:textId="77777777" w:rsidR="00A54C50" w:rsidRPr="000C0A14" w:rsidRDefault="00A54C50" w:rsidP="000C0A14">
            <w:pPr>
              <w:jc w:val="center"/>
              <w:rPr>
                <w:lang w:val="en-US"/>
              </w:rPr>
            </w:pPr>
          </w:p>
        </w:tc>
        <w:tc>
          <w:tcPr>
            <w:tcW w:w="1182" w:type="dxa"/>
            <w:vAlign w:val="center"/>
          </w:tcPr>
          <w:p w14:paraId="7C0FCCF5" w14:textId="6CB31D46" w:rsidR="00A54C50" w:rsidRPr="000C0A14" w:rsidRDefault="00D7503F"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7-14751-1-ND</w:t>
              </w:r>
            </w:hyperlink>
          </w:p>
        </w:tc>
      </w:tr>
    </w:tbl>
    <w:p w14:paraId="3009B80A" w14:textId="13D55AD2" w:rsidR="00A54C50" w:rsidRPr="00422394" w:rsidRDefault="00A54C50" w:rsidP="006777BA">
      <w:pPr>
        <w:rPr>
          <w:lang w:val="en-US"/>
        </w:rPr>
      </w:pPr>
    </w:p>
    <w:sectPr w:rsidR="00A54C50" w:rsidRPr="00422394" w:rsidSect="00EC5811">
      <w:headerReference w:type="default" r:id="rId147"/>
      <w:footerReference w:type="default" r:id="rId148"/>
      <w:footerReference w:type="first" r:id="rId149"/>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C69D8" w14:textId="77777777" w:rsidR="00D7503F" w:rsidRDefault="00D7503F">
      <w:pPr>
        <w:spacing w:after="0" w:line="240" w:lineRule="auto"/>
      </w:pPr>
      <w:r>
        <w:separator/>
      </w:r>
    </w:p>
    <w:p w14:paraId="04A54389" w14:textId="77777777" w:rsidR="00D7503F" w:rsidRDefault="00D7503F"/>
  </w:endnote>
  <w:endnote w:type="continuationSeparator" w:id="0">
    <w:p w14:paraId="0BE0D884" w14:textId="77777777" w:rsidR="00D7503F" w:rsidRDefault="00D7503F">
      <w:pPr>
        <w:spacing w:after="0" w:line="240" w:lineRule="auto"/>
      </w:pPr>
      <w:r>
        <w:continuationSeparator/>
      </w:r>
    </w:p>
    <w:p w14:paraId="4BDF0064" w14:textId="77777777" w:rsidR="00D7503F" w:rsidRDefault="00D750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750389"/>
      <w:docPartObj>
        <w:docPartGallery w:val="Page Numbers (Bottom of Page)"/>
        <w:docPartUnique/>
      </w:docPartObj>
    </w:sdtPr>
    <w:sdtEndPr/>
    <w:sdtContent>
      <w:p w14:paraId="0B949BF8" w14:textId="54FFBC29" w:rsidR="00C25E5B" w:rsidRDefault="00C25E5B">
        <w:pPr>
          <w:pStyle w:val="Piedepgina"/>
          <w:jc w:val="center"/>
        </w:pPr>
        <w:r>
          <w:fldChar w:fldCharType="begin"/>
        </w:r>
        <w:r>
          <w:instrText>PAGE   \* MERGEFORMAT</w:instrText>
        </w:r>
        <w:r>
          <w:fldChar w:fldCharType="separate"/>
        </w:r>
        <w:r w:rsidR="00B6240F">
          <w:rPr>
            <w:noProof/>
          </w:rPr>
          <w:t>61</w:t>
        </w:r>
        <w:r>
          <w:fldChar w:fldCharType="end"/>
        </w:r>
      </w:p>
    </w:sdtContent>
  </w:sdt>
  <w:p w14:paraId="4B2CC85D" w14:textId="77777777" w:rsidR="00C25E5B" w:rsidRDefault="00C25E5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206888"/>
      <w:docPartObj>
        <w:docPartGallery w:val="Page Numbers (Bottom of Page)"/>
        <w:docPartUnique/>
      </w:docPartObj>
    </w:sdtPr>
    <w:sdtEndPr/>
    <w:sdtContent>
      <w:p w14:paraId="70BB6D21" w14:textId="1B29F271" w:rsidR="00C25E5B" w:rsidRDefault="00D7503F">
        <w:pPr>
          <w:pStyle w:val="Piedepgina"/>
          <w:jc w:val="center"/>
        </w:pPr>
      </w:p>
    </w:sdtContent>
  </w:sdt>
  <w:p w14:paraId="00228900" w14:textId="77777777" w:rsidR="00C25E5B" w:rsidRDefault="00C25E5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9730C5" w14:textId="77777777" w:rsidR="00D7503F" w:rsidRDefault="00D7503F">
      <w:pPr>
        <w:spacing w:after="0" w:line="240" w:lineRule="auto"/>
      </w:pPr>
      <w:r>
        <w:rPr>
          <w:color w:val="000000"/>
        </w:rPr>
        <w:separator/>
      </w:r>
    </w:p>
    <w:p w14:paraId="4736CC8F" w14:textId="77777777" w:rsidR="00D7503F" w:rsidRDefault="00D7503F"/>
  </w:footnote>
  <w:footnote w:type="continuationSeparator" w:id="0">
    <w:p w14:paraId="1F2175B0" w14:textId="77777777" w:rsidR="00D7503F" w:rsidRDefault="00D7503F">
      <w:pPr>
        <w:spacing w:after="0" w:line="240" w:lineRule="auto"/>
      </w:pPr>
      <w:r>
        <w:continuationSeparator/>
      </w:r>
    </w:p>
    <w:p w14:paraId="61ACA0ED" w14:textId="77777777" w:rsidR="00D7503F" w:rsidRDefault="00D7503F"/>
  </w:footnote>
  <w:footnote w:id="1">
    <w:p w14:paraId="34F9137A" w14:textId="77777777" w:rsidR="00C25E5B" w:rsidRPr="000902A5" w:rsidRDefault="00C25E5B" w:rsidP="000902A5">
      <w:pPr>
        <w:jc w:val="both"/>
      </w:pPr>
      <w:r>
        <w:rPr>
          <w:rStyle w:val="Refdenotaalpie"/>
        </w:rPr>
        <w:footnoteRef/>
      </w:r>
      <w:r>
        <w:t xml:space="preserve"> </w:t>
      </w:r>
      <w:r w:rsidRPr="000902A5">
        <w:t xml:space="preserve">Dentro del archivo .zip en la ruta </w:t>
      </w:r>
      <w:r w:rsidRPr="000902A5">
        <w:rPr>
          <w:i/>
          <w:iCs/>
        </w:rPr>
        <w:t xml:space="preserve">nRF9160-DK - Hardware files 0_15_0\PCA10090-nRF9160 </w:t>
      </w:r>
      <w:proofErr w:type="spellStart"/>
      <w:r w:rsidRPr="000902A5">
        <w:rPr>
          <w:i/>
          <w:iCs/>
        </w:rPr>
        <w:t>Development</w:t>
      </w:r>
      <w:proofErr w:type="spellEnd"/>
      <w:r w:rsidRPr="000902A5">
        <w:rPr>
          <w:i/>
          <w:iCs/>
        </w:rPr>
        <w:t xml:space="preserve"> </w:t>
      </w:r>
      <w:proofErr w:type="spellStart"/>
      <w:r w:rsidRPr="000902A5">
        <w:rPr>
          <w:i/>
          <w:iCs/>
        </w:rPr>
        <w:t>Board</w:t>
      </w:r>
      <w:proofErr w:type="spellEnd"/>
      <w:r w:rsidRPr="000902A5">
        <w:rPr>
          <w:i/>
          <w:iCs/>
        </w:rPr>
        <w:t xml:space="preserve"> 0_15_0\</w:t>
      </w:r>
      <w:proofErr w:type="spellStart"/>
      <w:r w:rsidRPr="000902A5">
        <w:rPr>
          <w:i/>
          <w:iCs/>
        </w:rPr>
        <w:t>Schematic_Layout</w:t>
      </w:r>
      <w:proofErr w:type="spellEnd"/>
      <w:r w:rsidRPr="000902A5">
        <w:rPr>
          <w:i/>
          <w:iCs/>
        </w:rPr>
        <w:t xml:space="preserve"> </w:t>
      </w:r>
      <w:proofErr w:type="spellStart"/>
      <w:r w:rsidRPr="000902A5">
        <w:rPr>
          <w:i/>
          <w:iCs/>
        </w:rPr>
        <w:t>pdf</w:t>
      </w:r>
      <w:proofErr w:type="spellEnd"/>
      <w:r w:rsidRPr="000902A5">
        <w:rPr>
          <w:i/>
          <w:iCs/>
        </w:rPr>
        <w:t xml:space="preserve"> files </w:t>
      </w:r>
      <w:r w:rsidRPr="000902A5">
        <w:t xml:space="preserve">se encuentra el archivo PCA10090_Schematic_And_PCB.pdf donde se recogen los esquemáticos de todas las regiones de la placa de desarrollo. Se usará este PDF, el BOM y los </w:t>
      </w:r>
      <w:proofErr w:type="spellStart"/>
      <w:r w:rsidRPr="000902A5">
        <w:rPr>
          <w:i/>
          <w:iCs/>
        </w:rPr>
        <w:t>datasheet</w:t>
      </w:r>
      <w:proofErr w:type="spellEnd"/>
      <w:r w:rsidRPr="000902A5">
        <w:t xml:space="preserve"> (y guías de implementación) de los componentes usados para replicar los circuitos con las funcionalidades que se van a incluir en el producto final del proyecto. Los </w:t>
      </w:r>
      <w:proofErr w:type="spellStart"/>
      <w:r w:rsidRPr="000902A5">
        <w:rPr>
          <w:i/>
          <w:iCs/>
        </w:rPr>
        <w:t>datasheet</w:t>
      </w:r>
      <w:proofErr w:type="spellEnd"/>
      <w:r w:rsidRPr="000902A5">
        <w:t xml:space="preserve"> de los componentes se pueden consultar en la bibliografía.</w:t>
      </w:r>
    </w:p>
    <w:p w14:paraId="1D2C5614" w14:textId="526CF3CE" w:rsidR="00C25E5B" w:rsidRDefault="00C25E5B">
      <w:pPr>
        <w:pStyle w:val="Textonotapie"/>
      </w:pPr>
    </w:p>
  </w:footnote>
  <w:footnote w:id="2">
    <w:p w14:paraId="708AEFC3" w14:textId="3FEBD1A7" w:rsidR="00937E81" w:rsidRDefault="00937E81">
      <w:pPr>
        <w:pStyle w:val="Textonotapie"/>
      </w:pPr>
      <w:r>
        <w:rPr>
          <w:rStyle w:val="Refdenotaalpie"/>
        </w:rPr>
        <w:footnoteRef/>
      </w:r>
      <w:r>
        <w:t xml:space="preserve"> La validación de la placa diseñada no necesitará de la preconfiguración de </w:t>
      </w:r>
      <w:proofErr w:type="spellStart"/>
      <w:r>
        <w:t>GPIOs</w:t>
      </w:r>
      <w:proofErr w:type="spellEnd"/>
      <w:r>
        <w:t xml:space="preserve"> y UART que se hace en nRF9160-DK mediante el chip nRF5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C2A3" w14:textId="0A178942" w:rsidR="00C25E5B" w:rsidRDefault="00C25E5B">
    <w:pPr>
      <w:pStyle w:val="Encabezado"/>
    </w:pPr>
    <w:r>
      <w:t>Imanol Rojas Pérez</w:t>
    </w:r>
    <w:r>
      <w:ptab w:relativeTo="margin" w:alignment="center" w:leader="none"/>
    </w:r>
    <w:r>
      <w:t>Trabajo de Fin de Grado</w:t>
    </w:r>
    <w:r>
      <w:ptab w:relativeTo="margin" w:alignment="right" w:leader="none"/>
    </w:r>
    <w:r>
      <w:t>U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837A7338"/>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72B7519"/>
    <w:multiLevelType w:val="hybridMultilevel"/>
    <w:tmpl w:val="1E2CF6D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BF532B3"/>
    <w:multiLevelType w:val="hybridMultilevel"/>
    <w:tmpl w:val="6E60DE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F2F7702"/>
    <w:multiLevelType w:val="hybridMultilevel"/>
    <w:tmpl w:val="9EEC396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9B83FA4"/>
    <w:multiLevelType w:val="hybridMultilevel"/>
    <w:tmpl w:val="80F01FC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5C0861"/>
    <w:multiLevelType w:val="hybridMultilevel"/>
    <w:tmpl w:val="5394AD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CF371C7"/>
    <w:multiLevelType w:val="hybridMultilevel"/>
    <w:tmpl w:val="308A98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6420BEB"/>
    <w:multiLevelType w:val="hybridMultilevel"/>
    <w:tmpl w:val="B4C2124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1" w15:restartNumberingAfterBreak="0">
    <w:nsid w:val="49655B85"/>
    <w:multiLevelType w:val="hybridMultilevel"/>
    <w:tmpl w:val="A09E7E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6EBA2498"/>
    <w:multiLevelType w:val="hybridMultilevel"/>
    <w:tmpl w:val="0628A92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76975165"/>
    <w:multiLevelType w:val="hybridMultilevel"/>
    <w:tmpl w:val="E50A4BC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7A387D6C"/>
    <w:multiLevelType w:val="multilevel"/>
    <w:tmpl w:val="E5C2F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2"/>
  </w:num>
  <w:num w:numId="3">
    <w:abstractNumId w:val="12"/>
  </w:num>
  <w:num w:numId="4">
    <w:abstractNumId w:val="22"/>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8"/>
  </w:num>
  <w:num w:numId="12">
    <w:abstractNumId w:val="24"/>
  </w:num>
  <w:num w:numId="13">
    <w:abstractNumId w:val="27"/>
  </w:num>
  <w:num w:numId="14">
    <w:abstractNumId w:val="15"/>
  </w:num>
  <w:num w:numId="15">
    <w:abstractNumId w:val="8"/>
  </w:num>
  <w:num w:numId="16">
    <w:abstractNumId w:val="1"/>
  </w:num>
  <w:num w:numId="17">
    <w:abstractNumId w:val="0"/>
  </w:num>
  <w:num w:numId="18">
    <w:abstractNumId w:val="10"/>
  </w:num>
  <w:num w:numId="19">
    <w:abstractNumId w:val="25"/>
  </w:num>
  <w:num w:numId="20">
    <w:abstractNumId w:val="14"/>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7"/>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4"/>
  </w:num>
  <w:num w:numId="27">
    <w:abstractNumId w:val="23"/>
  </w:num>
  <w:num w:numId="28">
    <w:abstractNumId w:val="21"/>
  </w:num>
  <w:num w:numId="29">
    <w:abstractNumId w:val="26"/>
  </w:num>
  <w:num w:numId="30">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6"/>
  </w:num>
  <w:num w:numId="34">
    <w:abstractNumId w:val="19"/>
  </w:num>
  <w:num w:numId="35">
    <w:abstractNumId w:val="29"/>
  </w:num>
  <w:num w:numId="36">
    <w:abstractNumId w:val="30"/>
  </w:num>
  <w:num w:numId="37">
    <w:abstractNumId w:val="13"/>
  </w:num>
  <w:num w:numId="38">
    <w:abstractNumId w:val="16"/>
  </w:num>
  <w:num w:numId="39">
    <w:abstractNumId w:val="9"/>
  </w:num>
  <w:num w:numId="40">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C80"/>
    <w:rsid w:val="000042A9"/>
    <w:rsid w:val="000042BD"/>
    <w:rsid w:val="000045CA"/>
    <w:rsid w:val="00005809"/>
    <w:rsid w:val="000069E5"/>
    <w:rsid w:val="00012DA2"/>
    <w:rsid w:val="000134EC"/>
    <w:rsid w:val="00013AE0"/>
    <w:rsid w:val="00015FF9"/>
    <w:rsid w:val="00017AB2"/>
    <w:rsid w:val="00020444"/>
    <w:rsid w:val="00020F88"/>
    <w:rsid w:val="000228F3"/>
    <w:rsid w:val="0002596B"/>
    <w:rsid w:val="000264E3"/>
    <w:rsid w:val="0002715B"/>
    <w:rsid w:val="0003026C"/>
    <w:rsid w:val="0003037E"/>
    <w:rsid w:val="00030637"/>
    <w:rsid w:val="00037E13"/>
    <w:rsid w:val="000404C7"/>
    <w:rsid w:val="000434E1"/>
    <w:rsid w:val="000436EE"/>
    <w:rsid w:val="00045F6C"/>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7EF"/>
    <w:rsid w:val="00077981"/>
    <w:rsid w:val="00084BA9"/>
    <w:rsid w:val="0008745F"/>
    <w:rsid w:val="000902A5"/>
    <w:rsid w:val="00090C22"/>
    <w:rsid w:val="0009393A"/>
    <w:rsid w:val="00095664"/>
    <w:rsid w:val="00095983"/>
    <w:rsid w:val="000A0F68"/>
    <w:rsid w:val="000A21B1"/>
    <w:rsid w:val="000A3361"/>
    <w:rsid w:val="000A4C59"/>
    <w:rsid w:val="000A5DF5"/>
    <w:rsid w:val="000B037D"/>
    <w:rsid w:val="000B133B"/>
    <w:rsid w:val="000B17DC"/>
    <w:rsid w:val="000B2FEB"/>
    <w:rsid w:val="000B33FC"/>
    <w:rsid w:val="000B3AA6"/>
    <w:rsid w:val="000B49B1"/>
    <w:rsid w:val="000C0A14"/>
    <w:rsid w:val="000C48E0"/>
    <w:rsid w:val="000C6904"/>
    <w:rsid w:val="000D0BB9"/>
    <w:rsid w:val="000D1C72"/>
    <w:rsid w:val="000D2722"/>
    <w:rsid w:val="000D30B8"/>
    <w:rsid w:val="000D3609"/>
    <w:rsid w:val="000D543F"/>
    <w:rsid w:val="000D66D4"/>
    <w:rsid w:val="000D76D5"/>
    <w:rsid w:val="000E0086"/>
    <w:rsid w:val="000E0223"/>
    <w:rsid w:val="000E0917"/>
    <w:rsid w:val="000E1451"/>
    <w:rsid w:val="000E30AB"/>
    <w:rsid w:val="000E3AAE"/>
    <w:rsid w:val="000E4E01"/>
    <w:rsid w:val="000E57F1"/>
    <w:rsid w:val="000F1D06"/>
    <w:rsid w:val="000F2940"/>
    <w:rsid w:val="000F4494"/>
    <w:rsid w:val="000F57E8"/>
    <w:rsid w:val="000F7816"/>
    <w:rsid w:val="000F7A90"/>
    <w:rsid w:val="000F7B4E"/>
    <w:rsid w:val="00100E6F"/>
    <w:rsid w:val="00102110"/>
    <w:rsid w:val="001048BD"/>
    <w:rsid w:val="00105DFE"/>
    <w:rsid w:val="00105E8A"/>
    <w:rsid w:val="0010606B"/>
    <w:rsid w:val="001103C2"/>
    <w:rsid w:val="00111822"/>
    <w:rsid w:val="00111DF8"/>
    <w:rsid w:val="00111F32"/>
    <w:rsid w:val="001123A6"/>
    <w:rsid w:val="00112405"/>
    <w:rsid w:val="001139EB"/>
    <w:rsid w:val="00115756"/>
    <w:rsid w:val="001160E8"/>
    <w:rsid w:val="00116A9A"/>
    <w:rsid w:val="00116C81"/>
    <w:rsid w:val="001175E8"/>
    <w:rsid w:val="00117B4D"/>
    <w:rsid w:val="001208B6"/>
    <w:rsid w:val="00121546"/>
    <w:rsid w:val="00121720"/>
    <w:rsid w:val="00121E44"/>
    <w:rsid w:val="00124A28"/>
    <w:rsid w:val="00125017"/>
    <w:rsid w:val="00125971"/>
    <w:rsid w:val="00125A24"/>
    <w:rsid w:val="001308FC"/>
    <w:rsid w:val="00130EBA"/>
    <w:rsid w:val="00131CDC"/>
    <w:rsid w:val="00132924"/>
    <w:rsid w:val="00132BDD"/>
    <w:rsid w:val="00133EFE"/>
    <w:rsid w:val="00134123"/>
    <w:rsid w:val="00137519"/>
    <w:rsid w:val="00140C23"/>
    <w:rsid w:val="001415D9"/>
    <w:rsid w:val="0014216B"/>
    <w:rsid w:val="001435AB"/>
    <w:rsid w:val="00145F2A"/>
    <w:rsid w:val="0014734F"/>
    <w:rsid w:val="00150A82"/>
    <w:rsid w:val="0015135E"/>
    <w:rsid w:val="00152B83"/>
    <w:rsid w:val="001559D1"/>
    <w:rsid w:val="00160E0B"/>
    <w:rsid w:val="00162BA2"/>
    <w:rsid w:val="00167704"/>
    <w:rsid w:val="00167F43"/>
    <w:rsid w:val="00170469"/>
    <w:rsid w:val="0017108A"/>
    <w:rsid w:val="001715D5"/>
    <w:rsid w:val="00174226"/>
    <w:rsid w:val="0017711A"/>
    <w:rsid w:val="00180CC7"/>
    <w:rsid w:val="00186622"/>
    <w:rsid w:val="001867FF"/>
    <w:rsid w:val="00192096"/>
    <w:rsid w:val="001930E5"/>
    <w:rsid w:val="0019376F"/>
    <w:rsid w:val="00194C63"/>
    <w:rsid w:val="00194EA0"/>
    <w:rsid w:val="001A0240"/>
    <w:rsid w:val="001A246F"/>
    <w:rsid w:val="001A2B6A"/>
    <w:rsid w:val="001A3DB3"/>
    <w:rsid w:val="001A71AA"/>
    <w:rsid w:val="001B1AFB"/>
    <w:rsid w:val="001B3965"/>
    <w:rsid w:val="001B3D8F"/>
    <w:rsid w:val="001B4CAF"/>
    <w:rsid w:val="001B56EF"/>
    <w:rsid w:val="001B5C51"/>
    <w:rsid w:val="001C17FF"/>
    <w:rsid w:val="001C4489"/>
    <w:rsid w:val="001C597B"/>
    <w:rsid w:val="001C5E7F"/>
    <w:rsid w:val="001C7174"/>
    <w:rsid w:val="001D5AC5"/>
    <w:rsid w:val="001E1274"/>
    <w:rsid w:val="001E1DF9"/>
    <w:rsid w:val="001E27E8"/>
    <w:rsid w:val="001E3810"/>
    <w:rsid w:val="001E3CDF"/>
    <w:rsid w:val="001E4059"/>
    <w:rsid w:val="001F04D0"/>
    <w:rsid w:val="001F1D46"/>
    <w:rsid w:val="001F29CE"/>
    <w:rsid w:val="001F2BAB"/>
    <w:rsid w:val="001F4C2E"/>
    <w:rsid w:val="001F53AF"/>
    <w:rsid w:val="001F57D0"/>
    <w:rsid w:val="001F639F"/>
    <w:rsid w:val="001F7D3B"/>
    <w:rsid w:val="00202955"/>
    <w:rsid w:val="00204863"/>
    <w:rsid w:val="00204B60"/>
    <w:rsid w:val="002061C8"/>
    <w:rsid w:val="0020644B"/>
    <w:rsid w:val="002103F9"/>
    <w:rsid w:val="00210881"/>
    <w:rsid w:val="00210D02"/>
    <w:rsid w:val="00211A09"/>
    <w:rsid w:val="002121C3"/>
    <w:rsid w:val="0021460C"/>
    <w:rsid w:val="002162C1"/>
    <w:rsid w:val="002222B6"/>
    <w:rsid w:val="00222CD3"/>
    <w:rsid w:val="00226F97"/>
    <w:rsid w:val="002276C7"/>
    <w:rsid w:val="002278CC"/>
    <w:rsid w:val="0022794B"/>
    <w:rsid w:val="002279F4"/>
    <w:rsid w:val="002311AC"/>
    <w:rsid w:val="002320FF"/>
    <w:rsid w:val="002325ED"/>
    <w:rsid w:val="00232997"/>
    <w:rsid w:val="00235D6C"/>
    <w:rsid w:val="00237C94"/>
    <w:rsid w:val="00240FAE"/>
    <w:rsid w:val="002450EC"/>
    <w:rsid w:val="002461E3"/>
    <w:rsid w:val="00246759"/>
    <w:rsid w:val="002476DF"/>
    <w:rsid w:val="00251638"/>
    <w:rsid w:val="00251EED"/>
    <w:rsid w:val="002561B5"/>
    <w:rsid w:val="00257109"/>
    <w:rsid w:val="00257971"/>
    <w:rsid w:val="00257A15"/>
    <w:rsid w:val="00261EF4"/>
    <w:rsid w:val="002636AC"/>
    <w:rsid w:val="002641C1"/>
    <w:rsid w:val="00267390"/>
    <w:rsid w:val="00267626"/>
    <w:rsid w:val="002678B3"/>
    <w:rsid w:val="002720BE"/>
    <w:rsid w:val="002802F2"/>
    <w:rsid w:val="0028282B"/>
    <w:rsid w:val="00282AE5"/>
    <w:rsid w:val="0028302A"/>
    <w:rsid w:val="002904AA"/>
    <w:rsid w:val="0029084F"/>
    <w:rsid w:val="00290DEA"/>
    <w:rsid w:val="00291DA7"/>
    <w:rsid w:val="00292C92"/>
    <w:rsid w:val="002931F1"/>
    <w:rsid w:val="00296625"/>
    <w:rsid w:val="002A013E"/>
    <w:rsid w:val="002A0C69"/>
    <w:rsid w:val="002A5EE8"/>
    <w:rsid w:val="002B0A34"/>
    <w:rsid w:val="002B5914"/>
    <w:rsid w:val="002B7B40"/>
    <w:rsid w:val="002C035B"/>
    <w:rsid w:val="002C20AA"/>
    <w:rsid w:val="002C2ABB"/>
    <w:rsid w:val="002C539E"/>
    <w:rsid w:val="002C588B"/>
    <w:rsid w:val="002C77FC"/>
    <w:rsid w:val="002D05C8"/>
    <w:rsid w:val="002D1051"/>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0730C"/>
    <w:rsid w:val="003074AB"/>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60C"/>
    <w:rsid w:val="00347D5B"/>
    <w:rsid w:val="003534AF"/>
    <w:rsid w:val="00353891"/>
    <w:rsid w:val="0035570A"/>
    <w:rsid w:val="00357713"/>
    <w:rsid w:val="003604A2"/>
    <w:rsid w:val="003611DE"/>
    <w:rsid w:val="00361DDC"/>
    <w:rsid w:val="00363207"/>
    <w:rsid w:val="003632B8"/>
    <w:rsid w:val="00363A1A"/>
    <w:rsid w:val="00363A8D"/>
    <w:rsid w:val="003668E0"/>
    <w:rsid w:val="00373DD3"/>
    <w:rsid w:val="0037562D"/>
    <w:rsid w:val="00377F11"/>
    <w:rsid w:val="003813F3"/>
    <w:rsid w:val="00381DDB"/>
    <w:rsid w:val="003828E5"/>
    <w:rsid w:val="003835E7"/>
    <w:rsid w:val="003847BF"/>
    <w:rsid w:val="00386CA3"/>
    <w:rsid w:val="00387482"/>
    <w:rsid w:val="0039048E"/>
    <w:rsid w:val="00390EC5"/>
    <w:rsid w:val="00391C4B"/>
    <w:rsid w:val="003924B3"/>
    <w:rsid w:val="003934DA"/>
    <w:rsid w:val="00395BF6"/>
    <w:rsid w:val="00397B5A"/>
    <w:rsid w:val="003A0A93"/>
    <w:rsid w:val="003A13AA"/>
    <w:rsid w:val="003A3706"/>
    <w:rsid w:val="003A4B41"/>
    <w:rsid w:val="003A5BB1"/>
    <w:rsid w:val="003A63CC"/>
    <w:rsid w:val="003A6F4E"/>
    <w:rsid w:val="003A7D38"/>
    <w:rsid w:val="003B1914"/>
    <w:rsid w:val="003B19B0"/>
    <w:rsid w:val="003B26E1"/>
    <w:rsid w:val="003B773D"/>
    <w:rsid w:val="003C218E"/>
    <w:rsid w:val="003C2B47"/>
    <w:rsid w:val="003C3474"/>
    <w:rsid w:val="003C72A4"/>
    <w:rsid w:val="003D1B9B"/>
    <w:rsid w:val="003D2188"/>
    <w:rsid w:val="003D3629"/>
    <w:rsid w:val="003D5191"/>
    <w:rsid w:val="003D56D8"/>
    <w:rsid w:val="003E0A0A"/>
    <w:rsid w:val="003E25C3"/>
    <w:rsid w:val="003E27FD"/>
    <w:rsid w:val="003E618E"/>
    <w:rsid w:val="003E679B"/>
    <w:rsid w:val="003F1EAD"/>
    <w:rsid w:val="003F22E7"/>
    <w:rsid w:val="003F3A61"/>
    <w:rsid w:val="003F6D2E"/>
    <w:rsid w:val="003F71B3"/>
    <w:rsid w:val="004008BD"/>
    <w:rsid w:val="00401914"/>
    <w:rsid w:val="00401C62"/>
    <w:rsid w:val="004039A8"/>
    <w:rsid w:val="00403D58"/>
    <w:rsid w:val="004041AD"/>
    <w:rsid w:val="00404CC2"/>
    <w:rsid w:val="004063EE"/>
    <w:rsid w:val="004108E9"/>
    <w:rsid w:val="004150D8"/>
    <w:rsid w:val="0041621E"/>
    <w:rsid w:val="00417020"/>
    <w:rsid w:val="00420B22"/>
    <w:rsid w:val="004217EE"/>
    <w:rsid w:val="00422394"/>
    <w:rsid w:val="00422C6F"/>
    <w:rsid w:val="004239DE"/>
    <w:rsid w:val="00424EB5"/>
    <w:rsid w:val="00425832"/>
    <w:rsid w:val="0042708F"/>
    <w:rsid w:val="0042742C"/>
    <w:rsid w:val="004277E5"/>
    <w:rsid w:val="0042797F"/>
    <w:rsid w:val="0043204E"/>
    <w:rsid w:val="004332AD"/>
    <w:rsid w:val="00433CAD"/>
    <w:rsid w:val="004413A3"/>
    <w:rsid w:val="00441500"/>
    <w:rsid w:val="00441E95"/>
    <w:rsid w:val="00443F58"/>
    <w:rsid w:val="00444158"/>
    <w:rsid w:val="004453D5"/>
    <w:rsid w:val="00446271"/>
    <w:rsid w:val="004470D7"/>
    <w:rsid w:val="004507DA"/>
    <w:rsid w:val="0045091B"/>
    <w:rsid w:val="00453029"/>
    <w:rsid w:val="004541EF"/>
    <w:rsid w:val="00454B74"/>
    <w:rsid w:val="0045527C"/>
    <w:rsid w:val="00455ABD"/>
    <w:rsid w:val="00461B0A"/>
    <w:rsid w:val="00462162"/>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3626"/>
    <w:rsid w:val="004A584F"/>
    <w:rsid w:val="004A683E"/>
    <w:rsid w:val="004A6DFC"/>
    <w:rsid w:val="004B0E08"/>
    <w:rsid w:val="004B496D"/>
    <w:rsid w:val="004B4C48"/>
    <w:rsid w:val="004B59A7"/>
    <w:rsid w:val="004B78AC"/>
    <w:rsid w:val="004C162B"/>
    <w:rsid w:val="004C2256"/>
    <w:rsid w:val="004C29B3"/>
    <w:rsid w:val="004C38B3"/>
    <w:rsid w:val="004C5286"/>
    <w:rsid w:val="004C6480"/>
    <w:rsid w:val="004C6A47"/>
    <w:rsid w:val="004C6D5D"/>
    <w:rsid w:val="004C7BC8"/>
    <w:rsid w:val="004D0298"/>
    <w:rsid w:val="004D0CEC"/>
    <w:rsid w:val="004D0E37"/>
    <w:rsid w:val="004D1213"/>
    <w:rsid w:val="004D1C12"/>
    <w:rsid w:val="004D38E9"/>
    <w:rsid w:val="004D41F4"/>
    <w:rsid w:val="004D655B"/>
    <w:rsid w:val="004D6C47"/>
    <w:rsid w:val="004E0665"/>
    <w:rsid w:val="004E0A79"/>
    <w:rsid w:val="004E2599"/>
    <w:rsid w:val="004E491E"/>
    <w:rsid w:val="004E5C99"/>
    <w:rsid w:val="004E7F3A"/>
    <w:rsid w:val="004F2250"/>
    <w:rsid w:val="004F245B"/>
    <w:rsid w:val="004F27A8"/>
    <w:rsid w:val="004F3112"/>
    <w:rsid w:val="004F36C6"/>
    <w:rsid w:val="004F4FA4"/>
    <w:rsid w:val="004F597B"/>
    <w:rsid w:val="004F62B1"/>
    <w:rsid w:val="004F6601"/>
    <w:rsid w:val="00504BE5"/>
    <w:rsid w:val="00505608"/>
    <w:rsid w:val="005064C2"/>
    <w:rsid w:val="00510066"/>
    <w:rsid w:val="00510074"/>
    <w:rsid w:val="005105A6"/>
    <w:rsid w:val="005150C5"/>
    <w:rsid w:val="00516244"/>
    <w:rsid w:val="00517AFA"/>
    <w:rsid w:val="00520F44"/>
    <w:rsid w:val="005219AD"/>
    <w:rsid w:val="00522C64"/>
    <w:rsid w:val="00522EE1"/>
    <w:rsid w:val="00523206"/>
    <w:rsid w:val="00523B43"/>
    <w:rsid w:val="00526329"/>
    <w:rsid w:val="00530F99"/>
    <w:rsid w:val="005322D2"/>
    <w:rsid w:val="00533362"/>
    <w:rsid w:val="00533E23"/>
    <w:rsid w:val="005343BA"/>
    <w:rsid w:val="00540DC8"/>
    <w:rsid w:val="00540F60"/>
    <w:rsid w:val="005412CC"/>
    <w:rsid w:val="00542C55"/>
    <w:rsid w:val="00542DF6"/>
    <w:rsid w:val="005435EA"/>
    <w:rsid w:val="005529A6"/>
    <w:rsid w:val="00555963"/>
    <w:rsid w:val="00556201"/>
    <w:rsid w:val="0056094D"/>
    <w:rsid w:val="00563A8A"/>
    <w:rsid w:val="00563DE8"/>
    <w:rsid w:val="00564914"/>
    <w:rsid w:val="0056535A"/>
    <w:rsid w:val="005659D0"/>
    <w:rsid w:val="005668B2"/>
    <w:rsid w:val="005679C0"/>
    <w:rsid w:val="005700A1"/>
    <w:rsid w:val="0057192B"/>
    <w:rsid w:val="00571D15"/>
    <w:rsid w:val="00572608"/>
    <w:rsid w:val="00573381"/>
    <w:rsid w:val="00576DDD"/>
    <w:rsid w:val="00577170"/>
    <w:rsid w:val="00577954"/>
    <w:rsid w:val="0058009E"/>
    <w:rsid w:val="00580DCF"/>
    <w:rsid w:val="005819F3"/>
    <w:rsid w:val="00581D7B"/>
    <w:rsid w:val="00582272"/>
    <w:rsid w:val="00583C6E"/>
    <w:rsid w:val="0058437E"/>
    <w:rsid w:val="00584855"/>
    <w:rsid w:val="00585667"/>
    <w:rsid w:val="005858E3"/>
    <w:rsid w:val="00585DBE"/>
    <w:rsid w:val="00587A0F"/>
    <w:rsid w:val="0059015A"/>
    <w:rsid w:val="00594328"/>
    <w:rsid w:val="00594B38"/>
    <w:rsid w:val="005957AF"/>
    <w:rsid w:val="005969F3"/>
    <w:rsid w:val="005A4CEF"/>
    <w:rsid w:val="005A6D45"/>
    <w:rsid w:val="005A7857"/>
    <w:rsid w:val="005B021C"/>
    <w:rsid w:val="005B02FD"/>
    <w:rsid w:val="005B12F8"/>
    <w:rsid w:val="005B13E4"/>
    <w:rsid w:val="005B35F6"/>
    <w:rsid w:val="005B4573"/>
    <w:rsid w:val="005B5035"/>
    <w:rsid w:val="005B6585"/>
    <w:rsid w:val="005B6989"/>
    <w:rsid w:val="005B6E87"/>
    <w:rsid w:val="005C0791"/>
    <w:rsid w:val="005C345A"/>
    <w:rsid w:val="005C3B49"/>
    <w:rsid w:val="005C45A5"/>
    <w:rsid w:val="005C54FD"/>
    <w:rsid w:val="005C560D"/>
    <w:rsid w:val="005C71C7"/>
    <w:rsid w:val="005D4901"/>
    <w:rsid w:val="005D4B65"/>
    <w:rsid w:val="005D6AFC"/>
    <w:rsid w:val="005D6FEB"/>
    <w:rsid w:val="005D71CE"/>
    <w:rsid w:val="005D75CE"/>
    <w:rsid w:val="005D7D23"/>
    <w:rsid w:val="005E07AB"/>
    <w:rsid w:val="005E0F60"/>
    <w:rsid w:val="005E35E8"/>
    <w:rsid w:val="005E5BF1"/>
    <w:rsid w:val="005E6C94"/>
    <w:rsid w:val="005E79E6"/>
    <w:rsid w:val="005F05F4"/>
    <w:rsid w:val="005F23A2"/>
    <w:rsid w:val="005F2A8A"/>
    <w:rsid w:val="005F332A"/>
    <w:rsid w:val="005F395C"/>
    <w:rsid w:val="005F4EB3"/>
    <w:rsid w:val="005F549D"/>
    <w:rsid w:val="005F66DC"/>
    <w:rsid w:val="005F6839"/>
    <w:rsid w:val="005F7029"/>
    <w:rsid w:val="005F798E"/>
    <w:rsid w:val="0060013D"/>
    <w:rsid w:val="00600943"/>
    <w:rsid w:val="00601245"/>
    <w:rsid w:val="006012A7"/>
    <w:rsid w:val="006060E8"/>
    <w:rsid w:val="00606D20"/>
    <w:rsid w:val="006074B9"/>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256D"/>
    <w:rsid w:val="00654026"/>
    <w:rsid w:val="0066080C"/>
    <w:rsid w:val="0066140B"/>
    <w:rsid w:val="00663D3E"/>
    <w:rsid w:val="0067097E"/>
    <w:rsid w:val="00670FC6"/>
    <w:rsid w:val="006712FC"/>
    <w:rsid w:val="006713B2"/>
    <w:rsid w:val="00673C3F"/>
    <w:rsid w:val="00673CC0"/>
    <w:rsid w:val="00675396"/>
    <w:rsid w:val="00676AE4"/>
    <w:rsid w:val="006777BA"/>
    <w:rsid w:val="00677A89"/>
    <w:rsid w:val="0068148F"/>
    <w:rsid w:val="0068534C"/>
    <w:rsid w:val="00687987"/>
    <w:rsid w:val="00691326"/>
    <w:rsid w:val="0069213F"/>
    <w:rsid w:val="006964CB"/>
    <w:rsid w:val="00697A62"/>
    <w:rsid w:val="006A0578"/>
    <w:rsid w:val="006A1736"/>
    <w:rsid w:val="006A236E"/>
    <w:rsid w:val="006A2D3D"/>
    <w:rsid w:val="006A7438"/>
    <w:rsid w:val="006B1C49"/>
    <w:rsid w:val="006B3A58"/>
    <w:rsid w:val="006B3B22"/>
    <w:rsid w:val="006B41E2"/>
    <w:rsid w:val="006B491B"/>
    <w:rsid w:val="006B50D2"/>
    <w:rsid w:val="006B57FF"/>
    <w:rsid w:val="006C282A"/>
    <w:rsid w:val="006C62E4"/>
    <w:rsid w:val="006D112D"/>
    <w:rsid w:val="006D1B9F"/>
    <w:rsid w:val="006D2C80"/>
    <w:rsid w:val="006D3A86"/>
    <w:rsid w:val="006D73D3"/>
    <w:rsid w:val="006E0910"/>
    <w:rsid w:val="006E19D3"/>
    <w:rsid w:val="006E250E"/>
    <w:rsid w:val="006E36A1"/>
    <w:rsid w:val="006E69A9"/>
    <w:rsid w:val="006F003C"/>
    <w:rsid w:val="006F0517"/>
    <w:rsid w:val="006F0E7E"/>
    <w:rsid w:val="006F192E"/>
    <w:rsid w:val="006F2381"/>
    <w:rsid w:val="006F25EA"/>
    <w:rsid w:val="006F62EF"/>
    <w:rsid w:val="0070016E"/>
    <w:rsid w:val="0070040F"/>
    <w:rsid w:val="00701268"/>
    <w:rsid w:val="00701FFD"/>
    <w:rsid w:val="007031C4"/>
    <w:rsid w:val="007065B0"/>
    <w:rsid w:val="0071098F"/>
    <w:rsid w:val="00710BA9"/>
    <w:rsid w:val="00712B55"/>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684D"/>
    <w:rsid w:val="0073771D"/>
    <w:rsid w:val="00737B45"/>
    <w:rsid w:val="00741124"/>
    <w:rsid w:val="007417CA"/>
    <w:rsid w:val="00742102"/>
    <w:rsid w:val="00743FE9"/>
    <w:rsid w:val="00744B98"/>
    <w:rsid w:val="00745143"/>
    <w:rsid w:val="00745FE8"/>
    <w:rsid w:val="007465B9"/>
    <w:rsid w:val="007513A4"/>
    <w:rsid w:val="007519A3"/>
    <w:rsid w:val="007542A0"/>
    <w:rsid w:val="007556F2"/>
    <w:rsid w:val="0075626D"/>
    <w:rsid w:val="00756791"/>
    <w:rsid w:val="00757573"/>
    <w:rsid w:val="00757E1B"/>
    <w:rsid w:val="007638B2"/>
    <w:rsid w:val="00764F4B"/>
    <w:rsid w:val="0076537D"/>
    <w:rsid w:val="00770FA4"/>
    <w:rsid w:val="00771350"/>
    <w:rsid w:val="00771A6D"/>
    <w:rsid w:val="00772125"/>
    <w:rsid w:val="00772AEC"/>
    <w:rsid w:val="00772D19"/>
    <w:rsid w:val="007750F4"/>
    <w:rsid w:val="007773AD"/>
    <w:rsid w:val="00777475"/>
    <w:rsid w:val="00780490"/>
    <w:rsid w:val="00782B7B"/>
    <w:rsid w:val="007831ED"/>
    <w:rsid w:val="00783327"/>
    <w:rsid w:val="00786AF3"/>
    <w:rsid w:val="00786D85"/>
    <w:rsid w:val="00790C0B"/>
    <w:rsid w:val="0079223E"/>
    <w:rsid w:val="00792909"/>
    <w:rsid w:val="0079310C"/>
    <w:rsid w:val="00793C2A"/>
    <w:rsid w:val="0079489C"/>
    <w:rsid w:val="00795DC4"/>
    <w:rsid w:val="007970A0"/>
    <w:rsid w:val="007A3930"/>
    <w:rsid w:val="007A4209"/>
    <w:rsid w:val="007B46C4"/>
    <w:rsid w:val="007B51CE"/>
    <w:rsid w:val="007B5AA6"/>
    <w:rsid w:val="007C032A"/>
    <w:rsid w:val="007C0530"/>
    <w:rsid w:val="007C3F35"/>
    <w:rsid w:val="007C6193"/>
    <w:rsid w:val="007C7F50"/>
    <w:rsid w:val="007D3A3F"/>
    <w:rsid w:val="007D4E6D"/>
    <w:rsid w:val="007D5AFB"/>
    <w:rsid w:val="007D634E"/>
    <w:rsid w:val="007E0113"/>
    <w:rsid w:val="007E2491"/>
    <w:rsid w:val="007E2608"/>
    <w:rsid w:val="007E26F8"/>
    <w:rsid w:val="007E3DC4"/>
    <w:rsid w:val="007E4D11"/>
    <w:rsid w:val="007E5504"/>
    <w:rsid w:val="007F05BC"/>
    <w:rsid w:val="007F3AC7"/>
    <w:rsid w:val="007F4E8C"/>
    <w:rsid w:val="007F622A"/>
    <w:rsid w:val="007F7FDB"/>
    <w:rsid w:val="00800EE1"/>
    <w:rsid w:val="00804608"/>
    <w:rsid w:val="008046D6"/>
    <w:rsid w:val="00805242"/>
    <w:rsid w:val="00812417"/>
    <w:rsid w:val="00814E52"/>
    <w:rsid w:val="00815818"/>
    <w:rsid w:val="0081665A"/>
    <w:rsid w:val="0081798A"/>
    <w:rsid w:val="00822493"/>
    <w:rsid w:val="00822BF7"/>
    <w:rsid w:val="00822C33"/>
    <w:rsid w:val="008231AD"/>
    <w:rsid w:val="008232E2"/>
    <w:rsid w:val="0083236B"/>
    <w:rsid w:val="008325B1"/>
    <w:rsid w:val="008364E1"/>
    <w:rsid w:val="00837717"/>
    <w:rsid w:val="00843503"/>
    <w:rsid w:val="00844733"/>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4CA2"/>
    <w:rsid w:val="008962FF"/>
    <w:rsid w:val="008A0B77"/>
    <w:rsid w:val="008A117E"/>
    <w:rsid w:val="008A1429"/>
    <w:rsid w:val="008A3832"/>
    <w:rsid w:val="008A4408"/>
    <w:rsid w:val="008A6299"/>
    <w:rsid w:val="008B0A7D"/>
    <w:rsid w:val="008B40CC"/>
    <w:rsid w:val="008B53C5"/>
    <w:rsid w:val="008B6285"/>
    <w:rsid w:val="008B68C4"/>
    <w:rsid w:val="008C0399"/>
    <w:rsid w:val="008C1015"/>
    <w:rsid w:val="008C7933"/>
    <w:rsid w:val="008D03F4"/>
    <w:rsid w:val="008D3CEA"/>
    <w:rsid w:val="008D5AD1"/>
    <w:rsid w:val="008E4D54"/>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527C"/>
    <w:rsid w:val="00907CD0"/>
    <w:rsid w:val="009129A6"/>
    <w:rsid w:val="00914BA0"/>
    <w:rsid w:val="00915636"/>
    <w:rsid w:val="00915A3D"/>
    <w:rsid w:val="009173C6"/>
    <w:rsid w:val="00917F04"/>
    <w:rsid w:val="00920FAA"/>
    <w:rsid w:val="00921944"/>
    <w:rsid w:val="00921958"/>
    <w:rsid w:val="009222A9"/>
    <w:rsid w:val="00923E2F"/>
    <w:rsid w:val="00925844"/>
    <w:rsid w:val="009269E0"/>
    <w:rsid w:val="00927053"/>
    <w:rsid w:val="0093149F"/>
    <w:rsid w:val="0093213A"/>
    <w:rsid w:val="00932D44"/>
    <w:rsid w:val="00934EE5"/>
    <w:rsid w:val="00934FF9"/>
    <w:rsid w:val="00936311"/>
    <w:rsid w:val="0093771B"/>
    <w:rsid w:val="00937E81"/>
    <w:rsid w:val="009413FF"/>
    <w:rsid w:val="009415ED"/>
    <w:rsid w:val="009437F2"/>
    <w:rsid w:val="00943F96"/>
    <w:rsid w:val="00944590"/>
    <w:rsid w:val="0094708E"/>
    <w:rsid w:val="009508CF"/>
    <w:rsid w:val="0095299B"/>
    <w:rsid w:val="00952EB7"/>
    <w:rsid w:val="009538A5"/>
    <w:rsid w:val="0095457F"/>
    <w:rsid w:val="00956B74"/>
    <w:rsid w:val="00956BF7"/>
    <w:rsid w:val="009602EA"/>
    <w:rsid w:val="009615C3"/>
    <w:rsid w:val="00961F47"/>
    <w:rsid w:val="00962F70"/>
    <w:rsid w:val="00964E2B"/>
    <w:rsid w:val="009701D8"/>
    <w:rsid w:val="00970BCC"/>
    <w:rsid w:val="00971DDD"/>
    <w:rsid w:val="009723C5"/>
    <w:rsid w:val="00974759"/>
    <w:rsid w:val="00980DF2"/>
    <w:rsid w:val="009844D1"/>
    <w:rsid w:val="009853D3"/>
    <w:rsid w:val="009861B6"/>
    <w:rsid w:val="00986D37"/>
    <w:rsid w:val="0098798C"/>
    <w:rsid w:val="00991901"/>
    <w:rsid w:val="00992C44"/>
    <w:rsid w:val="0099451D"/>
    <w:rsid w:val="00994629"/>
    <w:rsid w:val="00996037"/>
    <w:rsid w:val="00996ACC"/>
    <w:rsid w:val="009A569E"/>
    <w:rsid w:val="009A6121"/>
    <w:rsid w:val="009A7BF9"/>
    <w:rsid w:val="009B1764"/>
    <w:rsid w:val="009B1B1F"/>
    <w:rsid w:val="009B5D06"/>
    <w:rsid w:val="009B6BBA"/>
    <w:rsid w:val="009C0A9C"/>
    <w:rsid w:val="009C2A2C"/>
    <w:rsid w:val="009C2AF9"/>
    <w:rsid w:val="009C58F1"/>
    <w:rsid w:val="009C5A2C"/>
    <w:rsid w:val="009D04CE"/>
    <w:rsid w:val="009D15D6"/>
    <w:rsid w:val="009D55B4"/>
    <w:rsid w:val="009D7223"/>
    <w:rsid w:val="009D728B"/>
    <w:rsid w:val="009E00CB"/>
    <w:rsid w:val="009E1612"/>
    <w:rsid w:val="009E1B32"/>
    <w:rsid w:val="009E22E6"/>
    <w:rsid w:val="009E2916"/>
    <w:rsid w:val="009E7CBE"/>
    <w:rsid w:val="009F1126"/>
    <w:rsid w:val="009F2CB0"/>
    <w:rsid w:val="009F32D5"/>
    <w:rsid w:val="00A00202"/>
    <w:rsid w:val="00A00885"/>
    <w:rsid w:val="00A023FE"/>
    <w:rsid w:val="00A03E0D"/>
    <w:rsid w:val="00A041B6"/>
    <w:rsid w:val="00A060F3"/>
    <w:rsid w:val="00A06871"/>
    <w:rsid w:val="00A06CD4"/>
    <w:rsid w:val="00A10219"/>
    <w:rsid w:val="00A10D7F"/>
    <w:rsid w:val="00A11EA3"/>
    <w:rsid w:val="00A12431"/>
    <w:rsid w:val="00A12C71"/>
    <w:rsid w:val="00A13369"/>
    <w:rsid w:val="00A1500F"/>
    <w:rsid w:val="00A17FCE"/>
    <w:rsid w:val="00A23438"/>
    <w:rsid w:val="00A244C8"/>
    <w:rsid w:val="00A26FDE"/>
    <w:rsid w:val="00A32ABD"/>
    <w:rsid w:val="00A351EC"/>
    <w:rsid w:val="00A35668"/>
    <w:rsid w:val="00A35718"/>
    <w:rsid w:val="00A363C8"/>
    <w:rsid w:val="00A3699E"/>
    <w:rsid w:val="00A42377"/>
    <w:rsid w:val="00A42C16"/>
    <w:rsid w:val="00A44052"/>
    <w:rsid w:val="00A4487C"/>
    <w:rsid w:val="00A4517D"/>
    <w:rsid w:val="00A45712"/>
    <w:rsid w:val="00A45759"/>
    <w:rsid w:val="00A45BAE"/>
    <w:rsid w:val="00A46E09"/>
    <w:rsid w:val="00A46FC7"/>
    <w:rsid w:val="00A475EE"/>
    <w:rsid w:val="00A50223"/>
    <w:rsid w:val="00A503B0"/>
    <w:rsid w:val="00A53437"/>
    <w:rsid w:val="00A54C50"/>
    <w:rsid w:val="00A55238"/>
    <w:rsid w:val="00A5764A"/>
    <w:rsid w:val="00A62FFA"/>
    <w:rsid w:val="00A634EF"/>
    <w:rsid w:val="00A65C5C"/>
    <w:rsid w:val="00A65F66"/>
    <w:rsid w:val="00A70E3E"/>
    <w:rsid w:val="00A73BB6"/>
    <w:rsid w:val="00A73FE9"/>
    <w:rsid w:val="00A75327"/>
    <w:rsid w:val="00A75AD8"/>
    <w:rsid w:val="00A7613E"/>
    <w:rsid w:val="00A76680"/>
    <w:rsid w:val="00A769CA"/>
    <w:rsid w:val="00A76E7C"/>
    <w:rsid w:val="00A7738D"/>
    <w:rsid w:val="00A77F7D"/>
    <w:rsid w:val="00A8105F"/>
    <w:rsid w:val="00A82844"/>
    <w:rsid w:val="00A84557"/>
    <w:rsid w:val="00A858F4"/>
    <w:rsid w:val="00A8605B"/>
    <w:rsid w:val="00A920C7"/>
    <w:rsid w:val="00A92193"/>
    <w:rsid w:val="00A93AAC"/>
    <w:rsid w:val="00A94B46"/>
    <w:rsid w:val="00A94C92"/>
    <w:rsid w:val="00A95A53"/>
    <w:rsid w:val="00A9679A"/>
    <w:rsid w:val="00A96BBB"/>
    <w:rsid w:val="00AA1D77"/>
    <w:rsid w:val="00AA1FA9"/>
    <w:rsid w:val="00AA21B5"/>
    <w:rsid w:val="00AA2CC8"/>
    <w:rsid w:val="00AA3649"/>
    <w:rsid w:val="00AA3F4A"/>
    <w:rsid w:val="00AA7526"/>
    <w:rsid w:val="00AA7AFE"/>
    <w:rsid w:val="00AA7C69"/>
    <w:rsid w:val="00AB2FCB"/>
    <w:rsid w:val="00AB315A"/>
    <w:rsid w:val="00AB4BC5"/>
    <w:rsid w:val="00AB547D"/>
    <w:rsid w:val="00AC2BB5"/>
    <w:rsid w:val="00AC4984"/>
    <w:rsid w:val="00AD033D"/>
    <w:rsid w:val="00AD1B13"/>
    <w:rsid w:val="00AD4D8A"/>
    <w:rsid w:val="00AD5E4E"/>
    <w:rsid w:val="00AE0262"/>
    <w:rsid w:val="00AE21C4"/>
    <w:rsid w:val="00AE2246"/>
    <w:rsid w:val="00AE4A22"/>
    <w:rsid w:val="00AE535E"/>
    <w:rsid w:val="00AF067C"/>
    <w:rsid w:val="00AF169D"/>
    <w:rsid w:val="00AF1B43"/>
    <w:rsid w:val="00AF2DCE"/>
    <w:rsid w:val="00AF4FAB"/>
    <w:rsid w:val="00B025FF"/>
    <w:rsid w:val="00B02D8B"/>
    <w:rsid w:val="00B05C8C"/>
    <w:rsid w:val="00B05FD8"/>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3D4A"/>
    <w:rsid w:val="00B247B1"/>
    <w:rsid w:val="00B26E48"/>
    <w:rsid w:val="00B27C23"/>
    <w:rsid w:val="00B304A4"/>
    <w:rsid w:val="00B31C47"/>
    <w:rsid w:val="00B34926"/>
    <w:rsid w:val="00B35492"/>
    <w:rsid w:val="00B414C9"/>
    <w:rsid w:val="00B420B9"/>
    <w:rsid w:val="00B42AE8"/>
    <w:rsid w:val="00B42CDC"/>
    <w:rsid w:val="00B43C52"/>
    <w:rsid w:val="00B445FE"/>
    <w:rsid w:val="00B45380"/>
    <w:rsid w:val="00B4684B"/>
    <w:rsid w:val="00B52244"/>
    <w:rsid w:val="00B53E50"/>
    <w:rsid w:val="00B551BE"/>
    <w:rsid w:val="00B552A4"/>
    <w:rsid w:val="00B552C4"/>
    <w:rsid w:val="00B61CE3"/>
    <w:rsid w:val="00B6240F"/>
    <w:rsid w:val="00B626CE"/>
    <w:rsid w:val="00B634F0"/>
    <w:rsid w:val="00B63F49"/>
    <w:rsid w:val="00B67A02"/>
    <w:rsid w:val="00B7237B"/>
    <w:rsid w:val="00B73515"/>
    <w:rsid w:val="00B756FA"/>
    <w:rsid w:val="00B75FE5"/>
    <w:rsid w:val="00B7793C"/>
    <w:rsid w:val="00B849B6"/>
    <w:rsid w:val="00B85BAF"/>
    <w:rsid w:val="00B86CBB"/>
    <w:rsid w:val="00B87CC1"/>
    <w:rsid w:val="00B90ED7"/>
    <w:rsid w:val="00B90F1E"/>
    <w:rsid w:val="00B91368"/>
    <w:rsid w:val="00B91732"/>
    <w:rsid w:val="00B93296"/>
    <w:rsid w:val="00B9464D"/>
    <w:rsid w:val="00B95BC2"/>
    <w:rsid w:val="00B97C4D"/>
    <w:rsid w:val="00BA074C"/>
    <w:rsid w:val="00BA466D"/>
    <w:rsid w:val="00BA5167"/>
    <w:rsid w:val="00BA612D"/>
    <w:rsid w:val="00BA618C"/>
    <w:rsid w:val="00BA767F"/>
    <w:rsid w:val="00BB3851"/>
    <w:rsid w:val="00BB77F7"/>
    <w:rsid w:val="00BC070A"/>
    <w:rsid w:val="00BC0963"/>
    <w:rsid w:val="00BC3413"/>
    <w:rsid w:val="00BC4AD9"/>
    <w:rsid w:val="00BC5748"/>
    <w:rsid w:val="00BC6DD6"/>
    <w:rsid w:val="00BD0401"/>
    <w:rsid w:val="00BD16F9"/>
    <w:rsid w:val="00BD1BBA"/>
    <w:rsid w:val="00BD26C1"/>
    <w:rsid w:val="00BD3318"/>
    <w:rsid w:val="00BD39B4"/>
    <w:rsid w:val="00BD3DBA"/>
    <w:rsid w:val="00BD4E34"/>
    <w:rsid w:val="00BE1739"/>
    <w:rsid w:val="00BE25D5"/>
    <w:rsid w:val="00BE48D5"/>
    <w:rsid w:val="00BE751A"/>
    <w:rsid w:val="00BF2A87"/>
    <w:rsid w:val="00BF351C"/>
    <w:rsid w:val="00BF5DE7"/>
    <w:rsid w:val="00BF5FF8"/>
    <w:rsid w:val="00C00012"/>
    <w:rsid w:val="00C0017E"/>
    <w:rsid w:val="00C012B9"/>
    <w:rsid w:val="00C03DEF"/>
    <w:rsid w:val="00C04484"/>
    <w:rsid w:val="00C05854"/>
    <w:rsid w:val="00C074B4"/>
    <w:rsid w:val="00C12733"/>
    <w:rsid w:val="00C1372B"/>
    <w:rsid w:val="00C20F8A"/>
    <w:rsid w:val="00C2283A"/>
    <w:rsid w:val="00C23A31"/>
    <w:rsid w:val="00C24194"/>
    <w:rsid w:val="00C24AAE"/>
    <w:rsid w:val="00C25E5B"/>
    <w:rsid w:val="00C30728"/>
    <w:rsid w:val="00C32A41"/>
    <w:rsid w:val="00C32C6E"/>
    <w:rsid w:val="00C35577"/>
    <w:rsid w:val="00C36508"/>
    <w:rsid w:val="00C371C6"/>
    <w:rsid w:val="00C40220"/>
    <w:rsid w:val="00C4120A"/>
    <w:rsid w:val="00C4163F"/>
    <w:rsid w:val="00C41F07"/>
    <w:rsid w:val="00C41F47"/>
    <w:rsid w:val="00C42263"/>
    <w:rsid w:val="00C436E4"/>
    <w:rsid w:val="00C45C62"/>
    <w:rsid w:val="00C47F3F"/>
    <w:rsid w:val="00C52256"/>
    <w:rsid w:val="00C52715"/>
    <w:rsid w:val="00C566A6"/>
    <w:rsid w:val="00C649C9"/>
    <w:rsid w:val="00C650C2"/>
    <w:rsid w:val="00C6584F"/>
    <w:rsid w:val="00C65DDF"/>
    <w:rsid w:val="00C7043B"/>
    <w:rsid w:val="00C712D1"/>
    <w:rsid w:val="00C71A2F"/>
    <w:rsid w:val="00C73217"/>
    <w:rsid w:val="00C758FD"/>
    <w:rsid w:val="00C76502"/>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48EE"/>
    <w:rsid w:val="00CA6BD8"/>
    <w:rsid w:val="00CB14D2"/>
    <w:rsid w:val="00CB154F"/>
    <w:rsid w:val="00CB6FEC"/>
    <w:rsid w:val="00CB7BA4"/>
    <w:rsid w:val="00CC174A"/>
    <w:rsid w:val="00CC1938"/>
    <w:rsid w:val="00CC3E7F"/>
    <w:rsid w:val="00CC513B"/>
    <w:rsid w:val="00CC79B3"/>
    <w:rsid w:val="00CD0346"/>
    <w:rsid w:val="00CD1075"/>
    <w:rsid w:val="00CD1B61"/>
    <w:rsid w:val="00CD1E10"/>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4AAE"/>
    <w:rsid w:val="00CF50CF"/>
    <w:rsid w:val="00CF5D70"/>
    <w:rsid w:val="00CF69BA"/>
    <w:rsid w:val="00D011AB"/>
    <w:rsid w:val="00D02328"/>
    <w:rsid w:val="00D0258C"/>
    <w:rsid w:val="00D03B2B"/>
    <w:rsid w:val="00D04D4C"/>
    <w:rsid w:val="00D05C6A"/>
    <w:rsid w:val="00D12E56"/>
    <w:rsid w:val="00D13644"/>
    <w:rsid w:val="00D1387C"/>
    <w:rsid w:val="00D13A1C"/>
    <w:rsid w:val="00D13D23"/>
    <w:rsid w:val="00D14875"/>
    <w:rsid w:val="00D15D4C"/>
    <w:rsid w:val="00D17CE9"/>
    <w:rsid w:val="00D209C1"/>
    <w:rsid w:val="00D21B91"/>
    <w:rsid w:val="00D30270"/>
    <w:rsid w:val="00D308C4"/>
    <w:rsid w:val="00D3197B"/>
    <w:rsid w:val="00D33120"/>
    <w:rsid w:val="00D34937"/>
    <w:rsid w:val="00D37687"/>
    <w:rsid w:val="00D432F1"/>
    <w:rsid w:val="00D4416E"/>
    <w:rsid w:val="00D4432A"/>
    <w:rsid w:val="00D443B7"/>
    <w:rsid w:val="00D44F93"/>
    <w:rsid w:val="00D47109"/>
    <w:rsid w:val="00D47EE1"/>
    <w:rsid w:val="00D50C44"/>
    <w:rsid w:val="00D51B79"/>
    <w:rsid w:val="00D53C7C"/>
    <w:rsid w:val="00D54B43"/>
    <w:rsid w:val="00D55E86"/>
    <w:rsid w:val="00D61668"/>
    <w:rsid w:val="00D63013"/>
    <w:rsid w:val="00D64372"/>
    <w:rsid w:val="00D64BCB"/>
    <w:rsid w:val="00D709C1"/>
    <w:rsid w:val="00D71C91"/>
    <w:rsid w:val="00D71ECB"/>
    <w:rsid w:val="00D72FFB"/>
    <w:rsid w:val="00D73E91"/>
    <w:rsid w:val="00D74228"/>
    <w:rsid w:val="00D7503F"/>
    <w:rsid w:val="00D766F0"/>
    <w:rsid w:val="00D801B4"/>
    <w:rsid w:val="00D8085C"/>
    <w:rsid w:val="00D8114E"/>
    <w:rsid w:val="00D82BA7"/>
    <w:rsid w:val="00D83622"/>
    <w:rsid w:val="00D837CA"/>
    <w:rsid w:val="00D846CC"/>
    <w:rsid w:val="00D87E16"/>
    <w:rsid w:val="00D90BAD"/>
    <w:rsid w:val="00D92AB2"/>
    <w:rsid w:val="00D9680F"/>
    <w:rsid w:val="00D96B09"/>
    <w:rsid w:val="00D972BD"/>
    <w:rsid w:val="00DA1D67"/>
    <w:rsid w:val="00DA226C"/>
    <w:rsid w:val="00DA2EA0"/>
    <w:rsid w:val="00DA4EA3"/>
    <w:rsid w:val="00DA7EF9"/>
    <w:rsid w:val="00DB3C15"/>
    <w:rsid w:val="00DB7AC1"/>
    <w:rsid w:val="00DC06C6"/>
    <w:rsid w:val="00DC0808"/>
    <w:rsid w:val="00DC14F7"/>
    <w:rsid w:val="00DC5527"/>
    <w:rsid w:val="00DC585F"/>
    <w:rsid w:val="00DC67AE"/>
    <w:rsid w:val="00DD0F60"/>
    <w:rsid w:val="00DD11FD"/>
    <w:rsid w:val="00DD4BD3"/>
    <w:rsid w:val="00DD63E5"/>
    <w:rsid w:val="00DE38C5"/>
    <w:rsid w:val="00DE3C9C"/>
    <w:rsid w:val="00DE4C7B"/>
    <w:rsid w:val="00DF09B1"/>
    <w:rsid w:val="00DF3498"/>
    <w:rsid w:val="00DF54E9"/>
    <w:rsid w:val="00DF5A2C"/>
    <w:rsid w:val="00DF684A"/>
    <w:rsid w:val="00DF73FB"/>
    <w:rsid w:val="00E00BCA"/>
    <w:rsid w:val="00E01D05"/>
    <w:rsid w:val="00E037B8"/>
    <w:rsid w:val="00E03BC6"/>
    <w:rsid w:val="00E06086"/>
    <w:rsid w:val="00E0672E"/>
    <w:rsid w:val="00E10C3E"/>
    <w:rsid w:val="00E127FE"/>
    <w:rsid w:val="00E12FE6"/>
    <w:rsid w:val="00E1325E"/>
    <w:rsid w:val="00E13B44"/>
    <w:rsid w:val="00E20F2D"/>
    <w:rsid w:val="00E220A7"/>
    <w:rsid w:val="00E24BBF"/>
    <w:rsid w:val="00E25134"/>
    <w:rsid w:val="00E251AD"/>
    <w:rsid w:val="00E27993"/>
    <w:rsid w:val="00E27D20"/>
    <w:rsid w:val="00E30678"/>
    <w:rsid w:val="00E32D6B"/>
    <w:rsid w:val="00E3387A"/>
    <w:rsid w:val="00E339CE"/>
    <w:rsid w:val="00E35883"/>
    <w:rsid w:val="00E37451"/>
    <w:rsid w:val="00E37AA6"/>
    <w:rsid w:val="00E40192"/>
    <w:rsid w:val="00E408B4"/>
    <w:rsid w:val="00E4285F"/>
    <w:rsid w:val="00E4320B"/>
    <w:rsid w:val="00E444FE"/>
    <w:rsid w:val="00E5020C"/>
    <w:rsid w:val="00E506C4"/>
    <w:rsid w:val="00E5180D"/>
    <w:rsid w:val="00E53728"/>
    <w:rsid w:val="00E543D4"/>
    <w:rsid w:val="00E54604"/>
    <w:rsid w:val="00E5494F"/>
    <w:rsid w:val="00E54CBF"/>
    <w:rsid w:val="00E57643"/>
    <w:rsid w:val="00E576BE"/>
    <w:rsid w:val="00E61726"/>
    <w:rsid w:val="00E61973"/>
    <w:rsid w:val="00E61C93"/>
    <w:rsid w:val="00E6232A"/>
    <w:rsid w:val="00E62DC1"/>
    <w:rsid w:val="00E631E6"/>
    <w:rsid w:val="00E66F9A"/>
    <w:rsid w:val="00E70D3E"/>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6F5"/>
    <w:rsid w:val="00EA296D"/>
    <w:rsid w:val="00EA2A8E"/>
    <w:rsid w:val="00EA3F0F"/>
    <w:rsid w:val="00EA5E1A"/>
    <w:rsid w:val="00EA6347"/>
    <w:rsid w:val="00EA7456"/>
    <w:rsid w:val="00EA769D"/>
    <w:rsid w:val="00EA7F6E"/>
    <w:rsid w:val="00EB3306"/>
    <w:rsid w:val="00EB500D"/>
    <w:rsid w:val="00EB5BCE"/>
    <w:rsid w:val="00EB6D5D"/>
    <w:rsid w:val="00EC5811"/>
    <w:rsid w:val="00EC7554"/>
    <w:rsid w:val="00ED019F"/>
    <w:rsid w:val="00ED28BC"/>
    <w:rsid w:val="00ED44A9"/>
    <w:rsid w:val="00ED4AB7"/>
    <w:rsid w:val="00ED4E02"/>
    <w:rsid w:val="00ED5481"/>
    <w:rsid w:val="00ED5835"/>
    <w:rsid w:val="00ED7F1C"/>
    <w:rsid w:val="00EE00EA"/>
    <w:rsid w:val="00EE0D0A"/>
    <w:rsid w:val="00EE23E0"/>
    <w:rsid w:val="00EE3D4E"/>
    <w:rsid w:val="00EE6E3F"/>
    <w:rsid w:val="00EE739E"/>
    <w:rsid w:val="00EF17E0"/>
    <w:rsid w:val="00EF2D32"/>
    <w:rsid w:val="00EF40CC"/>
    <w:rsid w:val="00EF4A84"/>
    <w:rsid w:val="00EF4FBA"/>
    <w:rsid w:val="00EF54E9"/>
    <w:rsid w:val="00EF59F5"/>
    <w:rsid w:val="00EF5D8D"/>
    <w:rsid w:val="00EF68E8"/>
    <w:rsid w:val="00F00F99"/>
    <w:rsid w:val="00F01586"/>
    <w:rsid w:val="00F028FF"/>
    <w:rsid w:val="00F03192"/>
    <w:rsid w:val="00F0335F"/>
    <w:rsid w:val="00F06D17"/>
    <w:rsid w:val="00F07720"/>
    <w:rsid w:val="00F1511C"/>
    <w:rsid w:val="00F16163"/>
    <w:rsid w:val="00F16527"/>
    <w:rsid w:val="00F17040"/>
    <w:rsid w:val="00F2119C"/>
    <w:rsid w:val="00F22366"/>
    <w:rsid w:val="00F22CD9"/>
    <w:rsid w:val="00F23555"/>
    <w:rsid w:val="00F23A25"/>
    <w:rsid w:val="00F24F6F"/>
    <w:rsid w:val="00F2720C"/>
    <w:rsid w:val="00F273C6"/>
    <w:rsid w:val="00F30A67"/>
    <w:rsid w:val="00F35247"/>
    <w:rsid w:val="00F35BCA"/>
    <w:rsid w:val="00F35C01"/>
    <w:rsid w:val="00F3755E"/>
    <w:rsid w:val="00F406E7"/>
    <w:rsid w:val="00F42123"/>
    <w:rsid w:val="00F42D62"/>
    <w:rsid w:val="00F478E9"/>
    <w:rsid w:val="00F47C44"/>
    <w:rsid w:val="00F50635"/>
    <w:rsid w:val="00F507AD"/>
    <w:rsid w:val="00F5145D"/>
    <w:rsid w:val="00F5151D"/>
    <w:rsid w:val="00F540B4"/>
    <w:rsid w:val="00F554E1"/>
    <w:rsid w:val="00F56072"/>
    <w:rsid w:val="00F61B8C"/>
    <w:rsid w:val="00F63360"/>
    <w:rsid w:val="00F643E4"/>
    <w:rsid w:val="00F65694"/>
    <w:rsid w:val="00F661E2"/>
    <w:rsid w:val="00F67B0F"/>
    <w:rsid w:val="00F67F14"/>
    <w:rsid w:val="00F67FB5"/>
    <w:rsid w:val="00F703D6"/>
    <w:rsid w:val="00F71D60"/>
    <w:rsid w:val="00F74248"/>
    <w:rsid w:val="00F80223"/>
    <w:rsid w:val="00F80968"/>
    <w:rsid w:val="00F82DC0"/>
    <w:rsid w:val="00F83E26"/>
    <w:rsid w:val="00F875FE"/>
    <w:rsid w:val="00F917A5"/>
    <w:rsid w:val="00F93CF5"/>
    <w:rsid w:val="00F96C12"/>
    <w:rsid w:val="00F96C57"/>
    <w:rsid w:val="00F96DD1"/>
    <w:rsid w:val="00F97EAE"/>
    <w:rsid w:val="00FA03BA"/>
    <w:rsid w:val="00FA1E6C"/>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C67A5"/>
    <w:rsid w:val="00FD0869"/>
    <w:rsid w:val="00FD14D6"/>
    <w:rsid w:val="00FD74B9"/>
    <w:rsid w:val="00FE0242"/>
    <w:rsid w:val="00FE1ED5"/>
    <w:rsid w:val="00FE3CF3"/>
    <w:rsid w:val="00FF026C"/>
    <w:rsid w:val="00FF4D1F"/>
    <w:rsid w:val="00FF4D8B"/>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customStyle="1" w:styleId="Mencinsinresolver1">
    <w:name w:val="Mención sin resolver1"/>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 w:type="paragraph" w:styleId="Textonotapie">
    <w:name w:val="footnote text"/>
    <w:basedOn w:val="Normal"/>
    <w:link w:val="TextonotapieCar"/>
    <w:uiPriority w:val="99"/>
    <w:semiHidden/>
    <w:unhideWhenUsed/>
    <w:rsid w:val="000902A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02A5"/>
    <w:rPr>
      <w:sz w:val="20"/>
      <w:szCs w:val="20"/>
    </w:rPr>
  </w:style>
  <w:style w:type="character" w:styleId="Refdenotaalpie">
    <w:name w:val="footnote reference"/>
    <w:basedOn w:val="Fuentedeprrafopredeter"/>
    <w:uiPriority w:val="99"/>
    <w:semiHidden/>
    <w:unhideWhenUsed/>
    <w:rsid w:val="000902A5"/>
    <w:rPr>
      <w:vertAlign w:val="superscript"/>
    </w:rPr>
  </w:style>
  <w:style w:type="character" w:styleId="nfasis">
    <w:name w:val="Emphasis"/>
    <w:basedOn w:val="Fuentedeprrafopredeter"/>
    <w:uiPriority w:val="20"/>
    <w:qFormat/>
    <w:rsid w:val="00425832"/>
    <w:rPr>
      <w:i/>
      <w:iCs/>
    </w:rPr>
  </w:style>
  <w:style w:type="character" w:styleId="Mencinsinresolver">
    <w:name w:val="Unresolved Mention"/>
    <w:basedOn w:val="Fuentedeprrafopredeter"/>
    <w:uiPriority w:val="99"/>
    <w:rsid w:val="008224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338853683">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277063056">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51025495">
      <w:bodyDiv w:val="1"/>
      <w:marLeft w:val="0"/>
      <w:marRight w:val="0"/>
      <w:marTop w:val="0"/>
      <w:marBottom w:val="0"/>
      <w:divBdr>
        <w:top w:val="none" w:sz="0" w:space="0" w:color="auto"/>
        <w:left w:val="none" w:sz="0" w:space="0" w:color="auto"/>
        <w:bottom w:val="none" w:sz="0" w:space="0" w:color="auto"/>
        <w:right w:val="none" w:sz="0" w:space="0" w:color="auto"/>
      </w:divBdr>
    </w:div>
    <w:div w:id="2087190886">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yperlink" Target="https://devzone.nordicsemi.com/nordic/power/w/opp/3/online-power-profiler-for-lte" TargetMode="Externa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49.wmf"/><Relationship Id="rId84" Type="http://schemas.openxmlformats.org/officeDocument/2006/relationships/image" Target="media/image61.wmf"/><Relationship Id="rId89" Type="http://schemas.openxmlformats.org/officeDocument/2006/relationships/image" Target="media/image64.png"/><Relationship Id="rId112" Type="http://schemas.openxmlformats.org/officeDocument/2006/relationships/hyperlink" Target="https://www.analog.com/media/en/technical-documentation/user-guides/Eterna_Integration_Guide.pdf" TargetMode="External"/><Relationship Id="rId133" Type="http://schemas.openxmlformats.org/officeDocument/2006/relationships/hyperlink" Target="https://www.pickdata.net/sites/default/files/coap_diagrama_example.png" TargetMode="External"/><Relationship Id="rId138" Type="http://schemas.openxmlformats.org/officeDocument/2006/relationships/image" Target="media/image71.jpeg"/><Relationship Id="rId16" Type="http://schemas.openxmlformats.org/officeDocument/2006/relationships/image" Target="media/image6.png"/><Relationship Id="rId107" Type="http://schemas.openxmlformats.org/officeDocument/2006/relationships/hyperlink" Target="https://www.u-blox.com/en/product/sara-n3-series" TargetMode="External"/><Relationship Id="rId11" Type="http://schemas.openxmlformats.org/officeDocument/2006/relationships/image" Target="media/image3.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oleObject" Target="embeddings/oleObject3.bin"/><Relationship Id="rId58" Type="http://schemas.openxmlformats.org/officeDocument/2006/relationships/image" Target="media/image43.wmf"/><Relationship Id="rId74" Type="http://schemas.openxmlformats.org/officeDocument/2006/relationships/image" Target="media/image54.png"/><Relationship Id="rId79" Type="http://schemas.openxmlformats.org/officeDocument/2006/relationships/image" Target="media/image58.png"/><Relationship Id="rId102" Type="http://schemas.openxmlformats.org/officeDocument/2006/relationships/hyperlink" Target="https://ieee802.org/15/Bluetooth/index.html" TargetMode="External"/><Relationship Id="rId123" Type="http://schemas.openxmlformats.org/officeDocument/2006/relationships/hyperlink" Target="https://www.rfwireless-world.com/images/LoRa-protocol-stack.jpg" TargetMode="External"/><Relationship Id="rId128" Type="http://schemas.openxmlformats.org/officeDocument/2006/relationships/hyperlink" Target="https://www.rfwireless-world.com/images/BLE-Protocol-Stack.jpg" TargetMode="External"/><Relationship Id="rId144" Type="http://schemas.openxmlformats.org/officeDocument/2006/relationships/image" Target="media/image77.jpeg"/><Relationship Id="rId149"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hyperlink" Target="https://wefalco.com/" TargetMode="External"/><Relationship Id="rId22" Type="http://schemas.openxmlformats.org/officeDocument/2006/relationships/image" Target="media/image12.jpeg"/><Relationship Id="rId27" Type="http://schemas.openxmlformats.org/officeDocument/2006/relationships/image" Target="media/image17.emf"/><Relationship Id="rId43" Type="http://schemas.openxmlformats.org/officeDocument/2006/relationships/image" Target="media/image32.png"/><Relationship Id="rId48" Type="http://schemas.openxmlformats.org/officeDocument/2006/relationships/image" Target="media/image37.wmf"/><Relationship Id="rId64" Type="http://schemas.openxmlformats.org/officeDocument/2006/relationships/image" Target="media/image47.wmf"/><Relationship Id="rId69" Type="http://schemas.openxmlformats.org/officeDocument/2006/relationships/oleObject" Target="embeddings/oleObject9.bin"/><Relationship Id="rId113" Type="http://schemas.openxmlformats.org/officeDocument/2006/relationships/hyperlink" Target="https://midatronics.com/wp-content/uploads/2019/10/MIDATRONICS-ITM-DYPA-or-DYUF-B-02-User-Guide-Dusty-Rev-1.8.pdf" TargetMode="External"/><Relationship Id="rId118" Type="http://schemas.openxmlformats.org/officeDocument/2006/relationships/hyperlink" Target="https://www.analog.com/media/en/simulation-models/software-and-simulation/smartmesh_power_and_performance_estimator.xls" TargetMode="External"/><Relationship Id="rId134" Type="http://schemas.openxmlformats.org/officeDocument/2006/relationships/hyperlink" Target="https://www.pickdata.net/sites/default/files/mqtt_diagram_example.png" TargetMode="External"/><Relationship Id="rId139" Type="http://schemas.openxmlformats.org/officeDocument/2006/relationships/image" Target="media/image72.jpeg"/><Relationship Id="rId80" Type="http://schemas.openxmlformats.org/officeDocument/2006/relationships/image" Target="media/image59.wmf"/><Relationship Id="rId85" Type="http://schemas.openxmlformats.org/officeDocument/2006/relationships/oleObject" Target="embeddings/oleObject13.bin"/><Relationship Id="rId150"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5.bin"/><Relationship Id="rId67" Type="http://schemas.openxmlformats.org/officeDocument/2006/relationships/oleObject" Target="embeddings/oleObject8.bin"/><Relationship Id="rId103" Type="http://schemas.openxmlformats.org/officeDocument/2006/relationships/hyperlink" Target="https://www.gsma.com/iot/wp-content/uploads/2019/07/201906-GSMA-NB-IoT-Deployment-Guide-v3.pdf" TargetMode="External"/><Relationship Id="rId108" Type="http://schemas.openxmlformats.org/officeDocument/2006/relationships/hyperlink" Target="https://www.u-blox.com/en/product/sara-r5-series" TargetMode="External"/><Relationship Id="rId116" Type="http://schemas.openxmlformats.org/officeDocument/2006/relationships/hyperlink" Target="https://www.tadiranbat.com/assets/tli-1550s-rev.-c-dec-2019.pdf" TargetMode="External"/><Relationship Id="rId124" Type="http://schemas.openxmlformats.org/officeDocument/2006/relationships/hyperlink" Target="https://www.controlglobal.com/assets/12WPpdf/120904-emerson-wirelesshart-isa.pdf" TargetMode="External"/><Relationship Id="rId129" Type="http://schemas.openxmlformats.org/officeDocument/2006/relationships/hyperlink" Target="https://www.rfwireless-world.com/images/BLE-States.jpg" TargetMode="External"/><Relationship Id="rId137" Type="http://schemas.openxmlformats.org/officeDocument/2006/relationships/image" Target="media/image70.jpe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oleObject" Target="embeddings/oleObject6.bin"/><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oleObject" Target="embeddings/oleObject12.bin"/><Relationship Id="rId88" Type="http://schemas.openxmlformats.org/officeDocument/2006/relationships/image" Target="media/image63.jpeg"/><Relationship Id="rId91" Type="http://schemas.openxmlformats.org/officeDocument/2006/relationships/image" Target="media/image66.png"/><Relationship Id="rId96" Type="http://schemas.openxmlformats.org/officeDocument/2006/relationships/hyperlink" Target="https://datatracker.ietf.org/doc/html/rfc8376" TargetMode="External"/><Relationship Id="rId111" Type="http://schemas.openxmlformats.org/officeDocument/2006/relationships/hyperlink" Target="http://www.farnell.com/datasheets/1975853.pdf" TargetMode="External"/><Relationship Id="rId132" Type="http://schemas.openxmlformats.org/officeDocument/2006/relationships/hyperlink" Target="https://www.rfwireless-world.com/images/LTE-M-Protocol-Stack.jpg" TargetMode="External"/><Relationship Id="rId140" Type="http://schemas.openxmlformats.org/officeDocument/2006/relationships/image" Target="media/image73.jpeg"/><Relationship Id="rId145"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oleObject" Target="embeddings/oleObject4.bin"/><Relationship Id="rId106" Type="http://schemas.openxmlformats.org/officeDocument/2006/relationships/hyperlink" Target="http://docs.oasis-open.org/mqtt/mqtt/v3.1.1/mqtt-v3.1.1.html" TargetMode="External"/><Relationship Id="rId114" Type="http://schemas.openxmlformats.org/officeDocument/2006/relationships/hyperlink" Target="https://www.analog.com/media/en/technical-documentation/data-sheets/4091fa.pdf" TargetMode="External"/><Relationship Id="rId119" Type="http://schemas.openxmlformats.org/officeDocument/2006/relationships/hyperlink" Target="https://www.ti.com/lit/ds/symlink/tps22917.pdf?ts=1628171675670&amp;ref_url=https%253A%252F%252Fwww.ti.com%252Fproduct%252FTPS22917" TargetMode="External"/><Relationship Id="rId127" Type="http://schemas.openxmlformats.org/officeDocument/2006/relationships/hyperlink" Target="https://rua.ua.es/dspace/bitstream/10045/1109/7/Informe_ZigBee.pdf" TargetMode="Externa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wmf"/><Relationship Id="rId60" Type="http://schemas.openxmlformats.org/officeDocument/2006/relationships/image" Target="media/image44.png"/><Relationship Id="rId65" Type="http://schemas.openxmlformats.org/officeDocument/2006/relationships/oleObject" Target="embeddings/oleObject7.bin"/><Relationship Id="rId73" Type="http://schemas.openxmlformats.org/officeDocument/2006/relationships/image" Target="media/image53.png"/><Relationship Id="rId78" Type="http://schemas.openxmlformats.org/officeDocument/2006/relationships/image" Target="media/image57.emf"/><Relationship Id="rId81" Type="http://schemas.openxmlformats.org/officeDocument/2006/relationships/oleObject" Target="embeddings/oleObject11.bin"/><Relationship Id="rId86" Type="http://schemas.openxmlformats.org/officeDocument/2006/relationships/image" Target="media/image62.wmf"/><Relationship Id="rId94" Type="http://schemas.openxmlformats.org/officeDocument/2006/relationships/hyperlink" Target="https://project.inria.fr/smartmarina/" TargetMode="External"/><Relationship Id="rId99" Type="http://schemas.openxmlformats.org/officeDocument/2006/relationships/hyperlink" Target="https://ieeexplore.ieee.org/document/1700009" TargetMode="External"/><Relationship Id="rId101" Type="http://schemas.openxmlformats.org/officeDocument/2006/relationships/hyperlink" Target="https://zigbeealliance.org/wp-content/uploads/2019/11/docs-05-3474-21-0csg-zigbee-specification.pdf" TargetMode="External"/><Relationship Id="rId122" Type="http://schemas.openxmlformats.org/officeDocument/2006/relationships/hyperlink" Target="https://www.researchgate.net/profile/Pietro-Tedeschi/publication/327605635/figure/fig1/AS:670107357437959@1536777452745/Sigfox-Protocol-Stack-compare-with-OSI-model.png" TargetMode="External"/><Relationship Id="rId130" Type="http://schemas.openxmlformats.org/officeDocument/2006/relationships/hyperlink" Target="https://commons.wikimedia.org/wiki/File:Reutilizacion_frecuencia.svg" TargetMode="External"/><Relationship Id="rId135" Type="http://schemas.openxmlformats.org/officeDocument/2006/relationships/hyperlink" Target="https://infocenter.nordicsemi.com/topic/ps_nrf9160/nRF9160_html5_keyfeatures.html" TargetMode="External"/><Relationship Id="rId143" Type="http://schemas.openxmlformats.org/officeDocument/2006/relationships/image" Target="media/image76.jpeg"/><Relationship Id="rId148" Type="http://schemas.openxmlformats.org/officeDocument/2006/relationships/footer" Target="footer1.xml"/><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hyperlink" Target="https://www.nordicsemi.com/-/media/Software-and-other-downloads/Dev-Kits/nRF9160-DK/nRF9160-DK---Hardware-files-0_15_0.zip" TargetMode="External"/><Relationship Id="rId34" Type="http://schemas.openxmlformats.org/officeDocument/2006/relationships/image" Target="media/image23.png"/><Relationship Id="rId50" Type="http://schemas.openxmlformats.org/officeDocument/2006/relationships/image" Target="media/image38.wmf"/><Relationship Id="rId55" Type="http://schemas.openxmlformats.org/officeDocument/2006/relationships/image" Target="media/image41.png"/><Relationship Id="rId76" Type="http://schemas.openxmlformats.org/officeDocument/2006/relationships/image" Target="media/image56.wmf"/><Relationship Id="rId97" Type="http://schemas.openxmlformats.org/officeDocument/2006/relationships/hyperlink" Target="https://www.sigfox.com/en/what-sigfox/technology" TargetMode="External"/><Relationship Id="rId104" Type="http://schemas.openxmlformats.org/officeDocument/2006/relationships/hyperlink" Target="https://www.gsma.com/iot/wp-content/uploads/2019/08/201906-GSMA-LTE-M-Deployment-Guide-v3.pdf" TargetMode="External"/><Relationship Id="rId120" Type="http://schemas.openxmlformats.org/officeDocument/2006/relationships/hyperlink" Target="https://grafana.com/grafana/download?pg=get&amp;plcmt=selfmanaged-box1-cta1" TargetMode="External"/><Relationship Id="rId125" Type="http://schemas.openxmlformats.org/officeDocument/2006/relationships/hyperlink" Target="https://iopscience.iop.org/article/10.1088/1757-899X/466/1/012077/pdf" TargetMode="External"/><Relationship Id="rId141" Type="http://schemas.openxmlformats.org/officeDocument/2006/relationships/image" Target="media/image74.jpeg"/><Relationship Id="rId146" Type="http://schemas.openxmlformats.org/officeDocument/2006/relationships/image" Target="media/image79.jpe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oleObject" Target="embeddings/oleObject14.bin"/><Relationship Id="rId110" Type="http://schemas.openxmlformats.org/officeDocument/2006/relationships/hyperlink" Target="https://infocenter.nordicsemi.com/pdf/nRF9160_PS_v2.0.pdf" TargetMode="External"/><Relationship Id="rId115" Type="http://schemas.openxmlformats.org/officeDocument/2006/relationships/hyperlink" Target="https://www.ti.com/lit/ds/symlink/tps63802.pdf?ts=1619171791284&amp;ref_url=https%253A%252F%252Fwww.ti.com%252Fproduct%252FTPS63802" TargetMode="External"/><Relationship Id="rId131" Type="http://schemas.openxmlformats.org/officeDocument/2006/relationships/hyperlink" Target="https://www.rfwireless-world.com/images/NB-IoT-Protocol-Stack.jpg" TargetMode="External"/><Relationship Id="rId136" Type="http://schemas.openxmlformats.org/officeDocument/2006/relationships/image" Target="media/image69.jpeg"/><Relationship Id="rId61" Type="http://schemas.openxmlformats.org/officeDocument/2006/relationships/image" Target="media/image45.wmf"/><Relationship Id="rId82" Type="http://schemas.openxmlformats.org/officeDocument/2006/relationships/image" Target="media/image60.wmf"/><Relationship Id="rId19" Type="http://schemas.openxmlformats.org/officeDocument/2006/relationships/image" Target="media/image9.jpeg"/><Relationship Id="rId14" Type="http://schemas.openxmlformats.org/officeDocument/2006/relationships/package" Target="embeddings/Microsoft_Visio_Drawing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2.wmf"/><Relationship Id="rId77" Type="http://schemas.openxmlformats.org/officeDocument/2006/relationships/oleObject" Target="embeddings/oleObject10.bin"/><Relationship Id="rId100" Type="http://schemas.openxmlformats.org/officeDocument/2006/relationships/hyperlink" Target="https://webstore.iec.ch/p-preview/info_iecpas62591%7Bed1.0%7Den.pdf" TargetMode="External"/><Relationship Id="rId105" Type="http://schemas.openxmlformats.org/officeDocument/2006/relationships/hyperlink" Target="https://tools.ietf.org/html/rfc7252" TargetMode="External"/><Relationship Id="rId126" Type="http://schemas.openxmlformats.org/officeDocument/2006/relationships/hyperlink" Target="https://www.incibe-cert.es/sites/default/files/blog/seguridad-comunicaciones-zigbee/red_zigbee.jpg" TargetMode="External"/><Relationship Id="rId14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52.png"/><Relationship Id="rId93" Type="http://schemas.openxmlformats.org/officeDocument/2006/relationships/image" Target="media/image68.jpeg"/><Relationship Id="rId98" Type="http://schemas.openxmlformats.org/officeDocument/2006/relationships/hyperlink" Target="https://lora-alliance.org/about-lorawan/" TargetMode="External"/><Relationship Id="rId121" Type="http://schemas.openxmlformats.org/officeDocument/2006/relationships/hyperlink" Target="https://www.hivemq.com/public-mqtt-broker/" TargetMode="External"/><Relationship Id="rId142" Type="http://schemas.openxmlformats.org/officeDocument/2006/relationships/image" Target="media/image75.jpe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06088330-30E3-3748-AD8D-D68E35501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8</TotalTime>
  <Pages>1</Pages>
  <Words>25020</Words>
  <Characters>137611</Characters>
  <Application>Microsoft Office Word</Application>
  <DocSecurity>0</DocSecurity>
  <Lines>1146</Lines>
  <Paragraphs>3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2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41</cp:revision>
  <cp:lastPrinted>2021-09-02T16:33:00Z</cp:lastPrinted>
  <dcterms:created xsi:type="dcterms:W3CDTF">2021-08-31T19:06:00Z</dcterms:created>
  <dcterms:modified xsi:type="dcterms:W3CDTF">2021-09-06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